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16AA49"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78F75CF" w14:textId="77777777" w:rsidR="0052410E" w:rsidRDefault="00456FCC">
      <w:pPr>
        <w:rPr>
          <w:b/>
          <w:bCs/>
          <w:lang w:eastAsia="ja-JP"/>
        </w:rPr>
      </w:pPr>
      <w:r>
        <w:rPr>
          <w:b/>
          <w:bCs/>
          <w:lang w:eastAsia="ja-JP"/>
        </w:rPr>
        <w:t>e-Meeting, May 09 – May 20, 2022</w:t>
      </w:r>
    </w:p>
    <w:p w14:paraId="25A73E06" w14:textId="77777777" w:rsidR="0052410E" w:rsidRDefault="00456FCC">
      <w:pPr>
        <w:rPr>
          <w:b/>
          <w:bCs/>
        </w:rPr>
      </w:pPr>
      <w:r>
        <w:rPr>
          <w:b/>
          <w:bCs/>
        </w:rPr>
        <w:t>Agenda item:</w:t>
      </w:r>
      <w:r>
        <w:rPr>
          <w:b/>
          <w:bCs/>
        </w:rPr>
        <w:tab/>
      </w:r>
      <w:bookmarkStart w:id="0" w:name="Source"/>
      <w:bookmarkEnd w:id="0"/>
      <w:r>
        <w:rPr>
          <w:b/>
          <w:bCs/>
        </w:rPr>
        <w:t>9.2.3.1</w:t>
      </w:r>
    </w:p>
    <w:p w14:paraId="1C032C05" w14:textId="77777777" w:rsidR="0052410E" w:rsidRDefault="0052410E">
      <w:pPr>
        <w:rPr>
          <w:b/>
          <w:bCs/>
        </w:rPr>
      </w:pPr>
    </w:p>
    <w:p w14:paraId="40BC8C5D" w14:textId="77777777" w:rsidR="0052410E" w:rsidRDefault="00456FCC">
      <w:r>
        <w:rPr>
          <w:b/>
        </w:rPr>
        <w:t>Source:</w:t>
      </w:r>
      <w:r>
        <w:rPr>
          <w:b/>
        </w:rPr>
        <w:tab/>
      </w:r>
      <w:r>
        <w:t>Moderator (Samsung)</w:t>
      </w:r>
    </w:p>
    <w:p w14:paraId="1C61AFBE" w14:textId="77777777" w:rsidR="0052410E" w:rsidRDefault="00456FCC">
      <w:r>
        <w:rPr>
          <w:b/>
        </w:rPr>
        <w:t>Title:</w:t>
      </w:r>
      <w:r>
        <w:rPr>
          <w:b/>
        </w:rPr>
        <w:tab/>
      </w:r>
      <w:r>
        <w:rPr>
          <w:bCs/>
        </w:rPr>
        <w:t>Feature lead summary #1 evaluation of AI/ML for beam management</w:t>
      </w:r>
    </w:p>
    <w:p w14:paraId="6A9FCB56" w14:textId="77777777" w:rsidR="0052410E" w:rsidRDefault="00456FCC">
      <w:r>
        <w:rPr>
          <w:b/>
        </w:rPr>
        <w:t>Document for:</w:t>
      </w:r>
      <w:r>
        <w:rPr>
          <w:b/>
        </w:rPr>
        <w:tab/>
        <w:t xml:space="preserve"> </w:t>
      </w:r>
      <w:r>
        <w:t>Discussion and Decision</w:t>
      </w:r>
    </w:p>
    <w:p w14:paraId="0F488EBE" w14:textId="77777777" w:rsidR="0052410E" w:rsidRDefault="00456FCC">
      <w:pPr>
        <w:pStyle w:val="1"/>
        <w:numPr>
          <w:ilvl w:val="0"/>
          <w:numId w:val="3"/>
        </w:numPr>
      </w:pPr>
      <w:r>
        <w:t>Introduction</w:t>
      </w:r>
    </w:p>
    <w:p w14:paraId="6D98C319"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8817924" w14:textId="1DC08DEF" w:rsidR="0052410E" w:rsidRDefault="007667FA">
      <w:pPr>
        <w:pStyle w:val="af2"/>
        <w:numPr>
          <w:ilvl w:val="0"/>
          <w:numId w:val="4"/>
        </w:numPr>
      </w:pPr>
      <w:r>
        <w:rPr>
          <w:noProof/>
        </w:rPr>
        <mc:AlternateContent>
          <mc:Choice Requires="wps">
            <w:drawing>
              <wp:anchor distT="0" distB="0" distL="114300" distR="114300" simplePos="0" relativeHeight="251657216" behindDoc="0" locked="0" layoutInCell="1" allowOverlap="1" wp14:anchorId="7CB63516" wp14:editId="34AAF688">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70D88F02" id="Rectangle 2"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A1112A6" w14:textId="77777777" w:rsidR="0052410E" w:rsidRDefault="00456FCC">
      <w:pPr>
        <w:pStyle w:val="af2"/>
        <w:numPr>
          <w:ilvl w:val="1"/>
          <w:numId w:val="4"/>
        </w:numPr>
      </w:pPr>
      <w:r>
        <w:t>CSI feedback enhancement, e.g., overhead reduction, improved accuracy, prediction [RAN1]</w:t>
      </w:r>
    </w:p>
    <w:p w14:paraId="3C054977" w14:textId="77777777" w:rsidR="0052410E" w:rsidRDefault="00456FCC">
      <w:pPr>
        <w:pStyle w:val="af2"/>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1E027EF" w14:textId="77777777" w:rsidR="0052410E" w:rsidRDefault="00456FCC">
      <w:pPr>
        <w:pStyle w:val="af2"/>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F68BD28" w14:textId="77777777" w:rsidR="0052410E" w:rsidRDefault="0052410E"/>
    <w:p w14:paraId="702DB6B7" w14:textId="77777777" w:rsidR="0052410E" w:rsidRDefault="00456FCC">
      <w:r>
        <w:t>The performance of AI/ML based algorithms for the use cases includes the following aspects:</w:t>
      </w:r>
    </w:p>
    <w:p w14:paraId="24C78F2E" w14:textId="0540BD2A" w:rsidR="0052410E" w:rsidRDefault="007667FA">
      <w:r>
        <w:rPr>
          <w:noProof/>
        </w:rPr>
        <mc:AlternateContent>
          <mc:Choice Requires="wps">
            <w:drawing>
              <wp:anchor distT="0" distB="0" distL="114300" distR="114300" simplePos="0" relativeHeight="251658240" behindDoc="0" locked="0" layoutInCell="1" allowOverlap="1" wp14:anchorId="751F9163" wp14:editId="2B44B0D6">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76CFF059" id="Rectangle 3"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16CCA590" w14:textId="77777777" w:rsidR="0052410E" w:rsidRDefault="00456FCC">
      <w:pPr>
        <w:pStyle w:val="af2"/>
        <w:numPr>
          <w:ilvl w:val="0"/>
          <w:numId w:val="5"/>
        </w:numPr>
      </w:pPr>
      <w:r>
        <w:t>Evaluate performance benefits of AI/ML based algorithms for the agreed use cases in the final representative set:</w:t>
      </w:r>
    </w:p>
    <w:p w14:paraId="43F85496" w14:textId="77777777" w:rsidR="0052410E" w:rsidRDefault="00456FCC">
      <w:pPr>
        <w:pStyle w:val="af2"/>
        <w:numPr>
          <w:ilvl w:val="1"/>
          <w:numId w:val="4"/>
        </w:numPr>
      </w:pPr>
      <w:r>
        <w:t xml:space="preserve">Methodology based on statistical models (from TR 38.901 and TR 38.857 [positioning]), for link and system level simulations. </w:t>
      </w:r>
    </w:p>
    <w:p w14:paraId="28D1DF14" w14:textId="77777777" w:rsidR="0052410E" w:rsidRDefault="00456FCC">
      <w:pPr>
        <w:pStyle w:val="af2"/>
        <w:numPr>
          <w:ilvl w:val="2"/>
          <w:numId w:val="4"/>
        </w:numPr>
      </w:pPr>
      <w:r>
        <w:t>Extensions of 3GPP evaluation methodology for better suitability to AI/ML based techniques should be considered as needed.</w:t>
      </w:r>
    </w:p>
    <w:p w14:paraId="1667BAEA" w14:textId="77777777" w:rsidR="0052410E" w:rsidRDefault="00456FCC">
      <w:pPr>
        <w:pStyle w:val="af2"/>
        <w:numPr>
          <w:ilvl w:val="2"/>
          <w:numId w:val="4"/>
        </w:numPr>
      </w:pPr>
      <w:r>
        <w:t xml:space="preserve">Whether field data are optionally needed to further assess the performance and robustness in real-world environments should be discussed as part of the study. </w:t>
      </w:r>
    </w:p>
    <w:p w14:paraId="247A62C6" w14:textId="77777777" w:rsidR="0052410E" w:rsidRDefault="00456FCC">
      <w:pPr>
        <w:pStyle w:val="af2"/>
        <w:numPr>
          <w:ilvl w:val="2"/>
          <w:numId w:val="4"/>
        </w:numPr>
      </w:pPr>
      <w:r>
        <w:t xml:space="preserve">Need for common assumptions in dataset construction for training, validation and test for the selected use cases. </w:t>
      </w:r>
    </w:p>
    <w:p w14:paraId="062C0F83" w14:textId="77777777" w:rsidR="0052410E" w:rsidRDefault="00456FCC">
      <w:pPr>
        <w:pStyle w:val="af2"/>
        <w:numPr>
          <w:ilvl w:val="2"/>
          <w:numId w:val="4"/>
        </w:numPr>
      </w:pPr>
      <w:r>
        <w:t>Consider adequate model training strategy, collaboration levels and associated implications</w:t>
      </w:r>
    </w:p>
    <w:p w14:paraId="635BD64D" w14:textId="77777777" w:rsidR="0052410E" w:rsidRDefault="00456FCC">
      <w:pPr>
        <w:pStyle w:val="af2"/>
        <w:numPr>
          <w:ilvl w:val="2"/>
          <w:numId w:val="4"/>
        </w:numPr>
      </w:pPr>
      <w:r>
        <w:t>Consider agreed-upon base AI model(s) for calibration</w:t>
      </w:r>
    </w:p>
    <w:p w14:paraId="55392D46" w14:textId="77777777" w:rsidR="0052410E" w:rsidRDefault="00456FCC">
      <w:pPr>
        <w:pStyle w:val="af2"/>
        <w:numPr>
          <w:ilvl w:val="2"/>
          <w:numId w:val="4"/>
        </w:numPr>
      </w:pPr>
      <w:r>
        <w:t>AI model description and training methodology used for evaluation should be reported for information and cross-checking purposes</w:t>
      </w:r>
    </w:p>
    <w:p w14:paraId="0D8AC673" w14:textId="77777777" w:rsidR="0052410E" w:rsidRDefault="00456FCC">
      <w:pPr>
        <w:pStyle w:val="af2"/>
        <w:numPr>
          <w:ilvl w:val="1"/>
          <w:numId w:val="4"/>
        </w:numPr>
      </w:pPr>
      <w:r>
        <w:t>KPIs: Determine the common KPIs and corresponding requirements for the AI/ML operations. Determine the use-case specific KPIs and benchmarks of the selected use-cases.</w:t>
      </w:r>
    </w:p>
    <w:p w14:paraId="1FEBF276" w14:textId="77777777" w:rsidR="0052410E" w:rsidRDefault="00456FCC">
      <w:pPr>
        <w:pStyle w:val="af2"/>
        <w:numPr>
          <w:ilvl w:val="2"/>
          <w:numId w:val="4"/>
        </w:numPr>
      </w:pPr>
      <w:r>
        <w:t>Performance, inference latency and computational complexity of AI/ML based algorithms should be compared to that of a state-of-the-art baseline</w:t>
      </w:r>
    </w:p>
    <w:p w14:paraId="39C153B0" w14:textId="77777777" w:rsidR="0052410E" w:rsidRDefault="00456FCC">
      <w:pPr>
        <w:pStyle w:val="af2"/>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48B450F7" w14:textId="77777777" w:rsidR="0052410E" w:rsidRDefault="0052410E"/>
    <w:p w14:paraId="4892FF41" w14:textId="77777777" w:rsidR="0052410E" w:rsidRDefault="00456FCC">
      <w:r>
        <w:t>In this contribution summarized the discussions and proposal on evaluation methodology (EVM) and KPIs from contributions submitted to AI 9.2.3.1 for beam management (BM).</w:t>
      </w:r>
    </w:p>
    <w:p w14:paraId="4A572D31" w14:textId="646AC379"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2836CA">
        <w:rPr>
          <w:color w:val="FF0000"/>
        </w:rPr>
        <w:t>4</w:t>
      </w:r>
      <w:r>
        <w:t>.</w:t>
      </w:r>
    </w:p>
    <w:p w14:paraId="0D6D7CB5" w14:textId="77777777" w:rsidR="0052410E" w:rsidRDefault="0052410E"/>
    <w:p w14:paraId="3C55DF4E" w14:textId="77777777" w:rsidR="0052410E" w:rsidRDefault="00456FCC">
      <w:r>
        <w:t>Follow the naming convention in this example:</w:t>
      </w:r>
    </w:p>
    <w:p w14:paraId="45648BFA" w14:textId="77777777" w:rsidR="0052410E" w:rsidRDefault="00456FCC">
      <w:pPr>
        <w:pStyle w:val="af2"/>
        <w:numPr>
          <w:ilvl w:val="0"/>
          <w:numId w:val="6"/>
        </w:numPr>
      </w:pPr>
      <w:r>
        <w:t>Document-v000-Mod.docx</w:t>
      </w:r>
    </w:p>
    <w:p w14:paraId="3D5ACB17" w14:textId="77777777" w:rsidR="0052410E" w:rsidRDefault="00456FCC">
      <w:pPr>
        <w:pStyle w:val="af2"/>
        <w:numPr>
          <w:ilvl w:val="0"/>
          <w:numId w:val="6"/>
        </w:numPr>
      </w:pPr>
      <w:r>
        <w:t>Document-v001-Mod-CompanyA.docx</w:t>
      </w:r>
    </w:p>
    <w:p w14:paraId="5F2DFFF4" w14:textId="77777777" w:rsidR="0052410E" w:rsidRDefault="00456FCC">
      <w:pPr>
        <w:pStyle w:val="af2"/>
        <w:numPr>
          <w:ilvl w:val="0"/>
          <w:numId w:val="6"/>
        </w:numPr>
      </w:pPr>
      <w:r>
        <w:t>Document-v002-CompanyA-CompanyB.docx</w:t>
      </w:r>
    </w:p>
    <w:p w14:paraId="02C1223D" w14:textId="77777777" w:rsidR="0052410E" w:rsidRDefault="00456FCC">
      <w:r>
        <w:t xml:space="preserve">If needed, you may “lock” a spreadsheet file for 30 minutes by creating a </w:t>
      </w:r>
      <w:r>
        <w:rPr>
          <w:color w:val="FF0000"/>
        </w:rPr>
        <w:t>checkout</w:t>
      </w:r>
      <w:r>
        <w:t xml:space="preserve"> file, as in this example:</w:t>
      </w:r>
    </w:p>
    <w:p w14:paraId="464B3588" w14:textId="77777777" w:rsidR="0052410E" w:rsidRDefault="00456FCC">
      <w:pPr>
        <w:pStyle w:val="af2"/>
        <w:numPr>
          <w:ilvl w:val="0"/>
          <w:numId w:val="7"/>
        </w:numPr>
      </w:pPr>
      <w:proofErr w:type="spellStart"/>
      <w:r>
        <w:t>CompanyC</w:t>
      </w:r>
      <w:proofErr w:type="spellEnd"/>
      <w:r>
        <w:t xml:space="preserve"> uploads an empty file named Document-v003-CompanyB-CompanyC</w:t>
      </w:r>
      <w:r>
        <w:rPr>
          <w:color w:val="FF0000"/>
        </w:rPr>
        <w:t>.checkout</w:t>
      </w:r>
    </w:p>
    <w:p w14:paraId="4E51852A" w14:textId="77777777" w:rsidR="0052410E" w:rsidRDefault="00456FCC">
      <w:pPr>
        <w:pStyle w:val="af2"/>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286E762C" w14:textId="77777777" w:rsidR="0052410E" w:rsidRDefault="00456FCC">
      <w:pPr>
        <w:pStyle w:val="af2"/>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30B84EA0" w14:textId="77777777" w:rsidR="0052410E" w:rsidRDefault="00456FCC">
      <w:pPr>
        <w:pStyle w:val="af2"/>
        <w:numPr>
          <w:ilvl w:val="0"/>
          <w:numId w:val="7"/>
        </w:numPr>
      </w:pPr>
      <w:r>
        <w:t>If no update is uploaded in 30 minutes, other companies can ignore the checkout file.</w:t>
      </w:r>
    </w:p>
    <w:p w14:paraId="29AD2565" w14:textId="77777777" w:rsidR="0052410E" w:rsidRDefault="0052410E">
      <w:pPr>
        <w:pStyle w:val="af2"/>
      </w:pPr>
    </w:p>
    <w:p w14:paraId="7280624A"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2479F7A" w14:textId="77777777" w:rsidR="0052410E" w:rsidRDefault="0052410E"/>
    <w:p w14:paraId="50BDE90E" w14:textId="21057403" w:rsidR="0052410E" w:rsidRDefault="00456FCC">
      <w:pPr>
        <w:pStyle w:val="4"/>
        <w:rPr>
          <w:highlight w:val="yellow"/>
        </w:rPr>
      </w:pPr>
      <w:r>
        <w:rPr>
          <w:highlight w:val="yellow"/>
        </w:rPr>
        <w:t>FL</w:t>
      </w:r>
      <w:r w:rsidR="002836CA">
        <w:rPr>
          <w:highlight w:val="yellow"/>
        </w:rPr>
        <w:t>4</w:t>
      </w:r>
      <w:r>
        <w:rPr>
          <w:highlight w:val="yellow"/>
        </w:rPr>
        <w:t xml:space="preserve"> Question 0-1a</w:t>
      </w:r>
    </w:p>
    <w:p w14:paraId="20A2A0D8" w14:textId="77777777" w:rsidR="0052410E" w:rsidRDefault="00456FCC">
      <w:pPr>
        <w:pStyle w:val="af2"/>
        <w:numPr>
          <w:ilvl w:val="0"/>
          <w:numId w:val="8"/>
        </w:numPr>
        <w:rPr>
          <w:b/>
          <w:bCs/>
        </w:rPr>
      </w:pPr>
      <w:r>
        <w:rPr>
          <w:b/>
          <w:bCs/>
        </w:rPr>
        <w:t>Please consider entering contact info below for the points of contact for this email discussion.</w:t>
      </w:r>
    </w:p>
    <w:tbl>
      <w:tblPr>
        <w:tblStyle w:val="af"/>
        <w:tblW w:w="9634" w:type="dxa"/>
        <w:tblLook w:val="04A0" w:firstRow="1" w:lastRow="0" w:firstColumn="1" w:lastColumn="0" w:noHBand="0" w:noVBand="1"/>
      </w:tblPr>
      <w:tblGrid>
        <w:gridCol w:w="2263"/>
        <w:gridCol w:w="2977"/>
        <w:gridCol w:w="4394"/>
      </w:tblGrid>
      <w:tr w:rsidR="0052410E" w14:paraId="7116CF18"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014162"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3607F2"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DBA35B" w14:textId="77777777" w:rsidR="0052410E" w:rsidRDefault="00456FCC">
            <w:pPr>
              <w:rPr>
                <w:kern w:val="0"/>
              </w:rPr>
            </w:pPr>
            <w:r>
              <w:rPr>
                <w:kern w:val="0"/>
              </w:rPr>
              <w:t>Email address</w:t>
            </w:r>
          </w:p>
        </w:tc>
      </w:tr>
      <w:tr w:rsidR="0052410E" w14:paraId="6A56844E" w14:textId="77777777">
        <w:tc>
          <w:tcPr>
            <w:tcW w:w="2263" w:type="dxa"/>
            <w:tcBorders>
              <w:top w:val="single" w:sz="4" w:space="0" w:color="auto"/>
              <w:left w:val="single" w:sz="4" w:space="0" w:color="auto"/>
              <w:bottom w:val="single" w:sz="4" w:space="0" w:color="auto"/>
              <w:right w:val="single" w:sz="4" w:space="0" w:color="auto"/>
            </w:tcBorders>
          </w:tcPr>
          <w:p w14:paraId="1313C149"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7EAC0D8"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3F50892" w14:textId="77777777" w:rsidR="0052410E" w:rsidRDefault="00456FCC">
            <w:pPr>
              <w:rPr>
                <w:kern w:val="0"/>
              </w:rPr>
            </w:pPr>
            <w:r>
              <w:rPr>
                <w:kern w:val="0"/>
              </w:rPr>
              <w:t>yushu_zhang@apple.com</w:t>
            </w:r>
          </w:p>
        </w:tc>
      </w:tr>
      <w:tr w:rsidR="0052410E" w14:paraId="20E090D7" w14:textId="77777777">
        <w:tc>
          <w:tcPr>
            <w:tcW w:w="2263" w:type="dxa"/>
            <w:tcBorders>
              <w:top w:val="single" w:sz="4" w:space="0" w:color="auto"/>
              <w:left w:val="single" w:sz="4" w:space="0" w:color="auto"/>
              <w:bottom w:val="single" w:sz="4" w:space="0" w:color="auto"/>
              <w:right w:val="single" w:sz="4" w:space="0" w:color="auto"/>
            </w:tcBorders>
          </w:tcPr>
          <w:p w14:paraId="141E982E"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4C0C924"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22F15F45" w14:textId="77777777" w:rsidR="0052410E" w:rsidRDefault="00A03BE8">
            <w:pPr>
              <w:rPr>
                <w:kern w:val="0"/>
              </w:rPr>
            </w:pPr>
            <w:hyperlink r:id="rId14" w:history="1">
              <w:r w:rsidR="00456FCC">
                <w:rPr>
                  <w:rStyle w:val="af0"/>
                  <w:kern w:val="0"/>
                </w:rPr>
                <w:t>keeth.jayasinghe@nokia.com</w:t>
              </w:r>
            </w:hyperlink>
            <w:r w:rsidR="00456FCC">
              <w:rPr>
                <w:kern w:val="0"/>
              </w:rPr>
              <w:t>, mihai.enescu@nokia.com</w:t>
            </w:r>
          </w:p>
        </w:tc>
      </w:tr>
      <w:tr w:rsidR="0052410E" w14:paraId="731FCE69" w14:textId="77777777">
        <w:tc>
          <w:tcPr>
            <w:tcW w:w="2263" w:type="dxa"/>
            <w:tcBorders>
              <w:top w:val="single" w:sz="4" w:space="0" w:color="auto"/>
              <w:left w:val="single" w:sz="4" w:space="0" w:color="auto"/>
              <w:bottom w:val="single" w:sz="4" w:space="0" w:color="auto"/>
              <w:right w:val="single" w:sz="4" w:space="0" w:color="auto"/>
            </w:tcBorders>
          </w:tcPr>
          <w:p w14:paraId="6221597A"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34728133" w14:textId="77777777"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27D3603D" w14:textId="77777777" w:rsidR="0052410E" w:rsidRDefault="00456FCC">
            <w:pPr>
              <w:rPr>
                <w:kern w:val="0"/>
              </w:rPr>
            </w:pPr>
            <w:r>
              <w:rPr>
                <w:rFonts w:hint="eastAsia"/>
                <w:kern w:val="0"/>
              </w:rPr>
              <w:t>limingju@xiaomi</w:t>
            </w:r>
            <w:r>
              <w:rPr>
                <w:kern w:val="0"/>
              </w:rPr>
              <w:t>.com</w:t>
            </w:r>
          </w:p>
        </w:tc>
      </w:tr>
      <w:tr w:rsidR="0052410E" w14:paraId="298863BB" w14:textId="77777777">
        <w:tc>
          <w:tcPr>
            <w:tcW w:w="2263" w:type="dxa"/>
            <w:tcBorders>
              <w:top w:val="single" w:sz="4" w:space="0" w:color="auto"/>
              <w:left w:val="single" w:sz="4" w:space="0" w:color="auto"/>
              <w:bottom w:val="single" w:sz="4" w:space="0" w:color="auto"/>
              <w:right w:val="single" w:sz="4" w:space="0" w:color="auto"/>
            </w:tcBorders>
          </w:tcPr>
          <w:p w14:paraId="263E9293"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989D1C4"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741272A" w14:textId="77777777" w:rsidR="0052410E" w:rsidRDefault="00456FCC">
            <w:pPr>
              <w:rPr>
                <w:kern w:val="0"/>
              </w:rPr>
            </w:pPr>
            <w:r>
              <w:rPr>
                <w:rFonts w:hint="eastAsia"/>
                <w:kern w:val="0"/>
              </w:rPr>
              <w:t>s</w:t>
            </w:r>
            <w:r>
              <w:rPr>
                <w:kern w:val="0"/>
              </w:rPr>
              <w:t>unpeng@vivo.com</w:t>
            </w:r>
          </w:p>
        </w:tc>
      </w:tr>
      <w:tr w:rsidR="0052410E" w14:paraId="11170CA9" w14:textId="77777777">
        <w:tc>
          <w:tcPr>
            <w:tcW w:w="2263" w:type="dxa"/>
            <w:tcBorders>
              <w:top w:val="single" w:sz="4" w:space="0" w:color="auto"/>
              <w:left w:val="single" w:sz="4" w:space="0" w:color="auto"/>
              <w:bottom w:val="single" w:sz="4" w:space="0" w:color="auto"/>
              <w:right w:val="single" w:sz="4" w:space="0" w:color="auto"/>
            </w:tcBorders>
          </w:tcPr>
          <w:p w14:paraId="7066BEDE"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0B544DC"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351F694A" w14:textId="77777777" w:rsidR="0052410E" w:rsidRDefault="00456FCC">
            <w:pPr>
              <w:rPr>
                <w:kern w:val="0"/>
              </w:rPr>
            </w:pPr>
            <w:r>
              <w:rPr>
                <w:kern w:val="0"/>
              </w:rPr>
              <w:t>avik.sengupta@intel.com</w:t>
            </w:r>
          </w:p>
        </w:tc>
      </w:tr>
      <w:tr w:rsidR="0052410E" w14:paraId="2784AE29" w14:textId="77777777">
        <w:tc>
          <w:tcPr>
            <w:tcW w:w="2263" w:type="dxa"/>
            <w:tcBorders>
              <w:top w:val="single" w:sz="4" w:space="0" w:color="auto"/>
              <w:left w:val="single" w:sz="4" w:space="0" w:color="auto"/>
              <w:bottom w:val="single" w:sz="4" w:space="0" w:color="auto"/>
              <w:right w:val="single" w:sz="4" w:space="0" w:color="auto"/>
            </w:tcBorders>
          </w:tcPr>
          <w:p w14:paraId="3C4D5B87"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7EBD235B" w14:textId="77777777"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390247AE" w14:textId="77777777" w:rsidR="0052410E" w:rsidRDefault="00456FCC">
            <w:pPr>
              <w:rPr>
                <w:kern w:val="0"/>
              </w:rPr>
            </w:pPr>
            <w:r>
              <w:rPr>
                <w:kern w:val="0"/>
              </w:rPr>
              <w:t>xingqinl@nvidia.com</w:t>
            </w:r>
          </w:p>
        </w:tc>
      </w:tr>
      <w:tr w:rsidR="0052410E" w14:paraId="1EECBF9B" w14:textId="77777777">
        <w:tc>
          <w:tcPr>
            <w:tcW w:w="2263" w:type="dxa"/>
            <w:tcBorders>
              <w:top w:val="single" w:sz="4" w:space="0" w:color="auto"/>
              <w:left w:val="single" w:sz="4" w:space="0" w:color="auto"/>
              <w:bottom w:val="single" w:sz="4" w:space="0" w:color="auto"/>
              <w:right w:val="single" w:sz="4" w:space="0" w:color="auto"/>
            </w:tcBorders>
          </w:tcPr>
          <w:p w14:paraId="281A2D7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F4F0E8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6ECA116" w14:textId="77777777" w:rsidR="0052410E" w:rsidRDefault="00456FCC">
            <w:pPr>
              <w:rPr>
                <w:kern w:val="0"/>
              </w:rPr>
            </w:pPr>
            <w:r>
              <w:rPr>
                <w:kern w:val="0"/>
              </w:rPr>
              <w:t>szh@oppo.com</w:t>
            </w:r>
          </w:p>
        </w:tc>
      </w:tr>
      <w:tr w:rsidR="0052410E" w14:paraId="436EDF28" w14:textId="77777777">
        <w:tc>
          <w:tcPr>
            <w:tcW w:w="2263" w:type="dxa"/>
            <w:tcBorders>
              <w:top w:val="single" w:sz="4" w:space="0" w:color="auto"/>
              <w:left w:val="single" w:sz="4" w:space="0" w:color="auto"/>
              <w:bottom w:val="single" w:sz="4" w:space="0" w:color="auto"/>
              <w:right w:val="single" w:sz="4" w:space="0" w:color="auto"/>
            </w:tcBorders>
          </w:tcPr>
          <w:p w14:paraId="7B7F6563"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1617D20" w14:textId="77777777" w:rsidR="0052410E" w:rsidRDefault="00456FCC">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740A1FB2" w14:textId="77777777" w:rsidR="0052410E" w:rsidRDefault="00456FCC">
            <w:pPr>
              <w:rPr>
                <w:kern w:val="0"/>
              </w:rPr>
            </w:pPr>
            <w:r>
              <w:rPr>
                <w:kern w:val="0"/>
              </w:rPr>
              <w:t>thomas_novlan@labs.att.com</w:t>
            </w:r>
          </w:p>
        </w:tc>
      </w:tr>
      <w:tr w:rsidR="0052410E" w14:paraId="450CD9BB" w14:textId="77777777">
        <w:tc>
          <w:tcPr>
            <w:tcW w:w="2263" w:type="dxa"/>
            <w:tcBorders>
              <w:top w:val="single" w:sz="4" w:space="0" w:color="auto"/>
              <w:left w:val="single" w:sz="4" w:space="0" w:color="auto"/>
              <w:bottom w:val="single" w:sz="4" w:space="0" w:color="auto"/>
              <w:right w:val="single" w:sz="4" w:space="0" w:color="auto"/>
            </w:tcBorders>
          </w:tcPr>
          <w:p w14:paraId="0F73E62A"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C518A8F" w14:textId="77777777" w:rsidR="0052410E" w:rsidRDefault="00456FCC">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F3D7DB9" w14:textId="77777777" w:rsidR="0052410E" w:rsidRDefault="00456FCC">
            <w:pPr>
              <w:rPr>
                <w:kern w:val="0"/>
              </w:rPr>
            </w:pPr>
            <w:r>
              <w:rPr>
                <w:rFonts w:hint="eastAsia"/>
                <w:kern w:val="0"/>
              </w:rPr>
              <w:t>feiyongqiang@catt.cn</w:t>
            </w:r>
          </w:p>
        </w:tc>
      </w:tr>
      <w:tr w:rsidR="0052410E" w14:paraId="05159980" w14:textId="77777777">
        <w:tc>
          <w:tcPr>
            <w:tcW w:w="2263" w:type="dxa"/>
            <w:tcBorders>
              <w:top w:val="single" w:sz="4" w:space="0" w:color="auto"/>
              <w:left w:val="single" w:sz="4" w:space="0" w:color="auto"/>
              <w:bottom w:val="single" w:sz="4" w:space="0" w:color="auto"/>
              <w:right w:val="single" w:sz="4" w:space="0" w:color="auto"/>
            </w:tcBorders>
          </w:tcPr>
          <w:p w14:paraId="1909A544"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2215DC60" w14:textId="77777777" w:rsidR="0052410E" w:rsidRDefault="00456FCC">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3BB40AF8" w14:textId="77777777" w:rsidR="0052410E" w:rsidRDefault="00A03BE8">
            <w:pPr>
              <w:rPr>
                <w:kern w:val="0"/>
              </w:rPr>
            </w:pPr>
            <w:hyperlink r:id="rId15" w:history="1">
              <w:r w:rsidR="00456FCC">
                <w:rPr>
                  <w:rStyle w:val="af0"/>
                  <w:rFonts w:hint="eastAsia"/>
                  <w:kern w:val="0"/>
                </w:rPr>
                <w:t>sw.</w:t>
              </w:r>
              <w:r w:rsidR="00456FCC">
                <w:rPr>
                  <w:rStyle w:val="af0"/>
                  <w:kern w:val="0"/>
                </w:rPr>
                <w:t>go@lge.com</w:t>
              </w:r>
            </w:hyperlink>
          </w:p>
        </w:tc>
      </w:tr>
      <w:tr w:rsidR="0052410E" w14:paraId="4DD84891" w14:textId="77777777">
        <w:tc>
          <w:tcPr>
            <w:tcW w:w="2263" w:type="dxa"/>
            <w:tcBorders>
              <w:top w:val="single" w:sz="4" w:space="0" w:color="auto"/>
              <w:left w:val="single" w:sz="4" w:space="0" w:color="auto"/>
              <w:bottom w:val="single" w:sz="4" w:space="0" w:color="auto"/>
              <w:right w:val="single" w:sz="4" w:space="0" w:color="auto"/>
            </w:tcBorders>
          </w:tcPr>
          <w:p w14:paraId="28AE68F7"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45FD9EAD" w14:textId="77777777" w:rsidR="0052410E" w:rsidRDefault="00456FCC">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2DBD2F9C" w14:textId="77777777" w:rsidR="0052410E" w:rsidRDefault="00456FCC">
            <w:pPr>
              <w:rPr>
                <w:kern w:val="0"/>
              </w:rPr>
            </w:pPr>
            <w:r>
              <w:rPr>
                <w:kern w:val="0"/>
              </w:rPr>
              <w:t>Henrik.a.ryden@ericsson.com</w:t>
            </w:r>
          </w:p>
        </w:tc>
      </w:tr>
      <w:tr w:rsidR="0052410E" w14:paraId="3986A52A" w14:textId="77777777">
        <w:tc>
          <w:tcPr>
            <w:tcW w:w="2263" w:type="dxa"/>
            <w:tcBorders>
              <w:top w:val="single" w:sz="4" w:space="0" w:color="auto"/>
              <w:left w:val="single" w:sz="4" w:space="0" w:color="auto"/>
              <w:bottom w:val="single" w:sz="4" w:space="0" w:color="auto"/>
              <w:right w:val="single" w:sz="4" w:space="0" w:color="auto"/>
            </w:tcBorders>
          </w:tcPr>
          <w:p w14:paraId="7D64B4CB"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1B78D2F3" w14:textId="77777777" w:rsidR="0052410E" w:rsidRDefault="00456FCC">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054169DB" w14:textId="77777777" w:rsidR="0052410E" w:rsidRDefault="00456FCC">
            <w:pPr>
              <w:rPr>
                <w:rFonts w:eastAsia="宋体"/>
                <w:kern w:val="0"/>
              </w:rPr>
            </w:pPr>
            <w:r>
              <w:rPr>
                <w:rFonts w:eastAsia="宋体" w:hint="eastAsia"/>
                <w:kern w:val="0"/>
              </w:rPr>
              <w:t>liu.wenfeng@zte.com.cn</w:t>
            </w:r>
          </w:p>
        </w:tc>
      </w:tr>
      <w:tr w:rsidR="0052410E" w14:paraId="34781023" w14:textId="77777777">
        <w:tc>
          <w:tcPr>
            <w:tcW w:w="2263" w:type="dxa"/>
            <w:tcBorders>
              <w:top w:val="single" w:sz="4" w:space="0" w:color="auto"/>
              <w:left w:val="single" w:sz="4" w:space="0" w:color="auto"/>
              <w:bottom w:val="single" w:sz="4" w:space="0" w:color="auto"/>
              <w:right w:val="single" w:sz="4" w:space="0" w:color="auto"/>
            </w:tcBorders>
          </w:tcPr>
          <w:p w14:paraId="7D7B1558" w14:textId="77777777"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5EED00B" w14:textId="77777777" w:rsidR="0052410E" w:rsidRDefault="00456FCC">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65B03898" w14:textId="77777777" w:rsidR="0052410E" w:rsidRDefault="00456FCC">
            <w:pPr>
              <w:rPr>
                <w:rFonts w:eastAsia="宋体"/>
                <w:kern w:val="0"/>
              </w:rPr>
            </w:pPr>
            <w:r>
              <w:t>Liuxiaofeng1@caict.ac.cn</w:t>
            </w:r>
          </w:p>
        </w:tc>
      </w:tr>
      <w:tr w:rsidR="0052410E" w14:paraId="36F50A7D" w14:textId="77777777">
        <w:tc>
          <w:tcPr>
            <w:tcW w:w="2263" w:type="dxa"/>
            <w:tcBorders>
              <w:top w:val="single" w:sz="4" w:space="0" w:color="auto"/>
              <w:left w:val="single" w:sz="4" w:space="0" w:color="auto"/>
              <w:bottom w:val="single" w:sz="4" w:space="0" w:color="auto"/>
              <w:right w:val="single" w:sz="4" w:space="0" w:color="auto"/>
            </w:tcBorders>
          </w:tcPr>
          <w:p w14:paraId="7D0FDE4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4CF92F9" w14:textId="77777777" w:rsidR="0052410E" w:rsidRDefault="00456FCC">
            <w:pPr>
              <w:rPr>
                <w:lang w:eastAsia="ja-JP"/>
              </w:rPr>
            </w:pPr>
            <w:r>
              <w:rPr>
                <w:lang w:eastAsia="ja-JP"/>
              </w:rPr>
              <w:t>Jackson Wang</w:t>
            </w:r>
          </w:p>
          <w:p w14:paraId="0A464F6C" w14:textId="77777777" w:rsidR="0052410E" w:rsidRDefault="00456FCC">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4661AA77" w14:textId="77777777" w:rsidR="0052410E" w:rsidRDefault="00A03BE8">
            <w:hyperlink r:id="rId16" w:history="1">
              <w:r w:rsidR="00456FCC">
                <w:rPr>
                  <w:rStyle w:val="af0"/>
                </w:rPr>
                <w:t>h0809.wang@samsung.com</w:t>
              </w:r>
            </w:hyperlink>
          </w:p>
          <w:p w14:paraId="2BD574F8" w14:textId="77777777" w:rsidR="0052410E" w:rsidRDefault="00456FCC">
            <w:r>
              <w:t>yg.lim@samsung.com</w:t>
            </w:r>
          </w:p>
        </w:tc>
      </w:tr>
      <w:tr w:rsidR="0052410E" w14:paraId="520071CE" w14:textId="77777777">
        <w:tc>
          <w:tcPr>
            <w:tcW w:w="2263" w:type="dxa"/>
            <w:tcBorders>
              <w:top w:val="single" w:sz="4" w:space="0" w:color="auto"/>
              <w:left w:val="single" w:sz="4" w:space="0" w:color="auto"/>
              <w:bottom w:val="single" w:sz="4" w:space="0" w:color="auto"/>
              <w:right w:val="single" w:sz="4" w:space="0" w:color="auto"/>
            </w:tcBorders>
          </w:tcPr>
          <w:p w14:paraId="71A020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2704CB7F"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7DFF9B94" w14:textId="77777777" w:rsidR="0052410E" w:rsidRDefault="00456FCC">
            <w:r>
              <w:rPr>
                <w:rFonts w:hint="eastAsia"/>
              </w:rPr>
              <w:t>w</w:t>
            </w:r>
            <w:r>
              <w:t>angxin@fujitsu.com</w:t>
            </w:r>
          </w:p>
        </w:tc>
      </w:tr>
      <w:tr w:rsidR="0052410E" w14:paraId="4B032368" w14:textId="77777777">
        <w:tc>
          <w:tcPr>
            <w:tcW w:w="2263" w:type="dxa"/>
            <w:tcBorders>
              <w:top w:val="single" w:sz="4" w:space="0" w:color="auto"/>
              <w:left w:val="single" w:sz="4" w:space="0" w:color="auto"/>
              <w:bottom w:val="single" w:sz="4" w:space="0" w:color="auto"/>
              <w:right w:val="single" w:sz="4" w:space="0" w:color="auto"/>
            </w:tcBorders>
          </w:tcPr>
          <w:p w14:paraId="761ABB2F"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7A8BE19F"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635B9229" w14:textId="77777777" w:rsidR="0052410E" w:rsidRDefault="00456FCC">
            <w:r>
              <w:t>zuojun@chinamobile.com</w:t>
            </w:r>
          </w:p>
        </w:tc>
      </w:tr>
      <w:tr w:rsidR="0052410E" w14:paraId="637D938C" w14:textId="77777777">
        <w:tc>
          <w:tcPr>
            <w:tcW w:w="2263" w:type="dxa"/>
            <w:tcBorders>
              <w:top w:val="single" w:sz="4" w:space="0" w:color="auto"/>
              <w:left w:val="single" w:sz="4" w:space="0" w:color="auto"/>
              <w:bottom w:val="single" w:sz="4" w:space="0" w:color="auto"/>
              <w:right w:val="single" w:sz="4" w:space="0" w:color="auto"/>
            </w:tcBorders>
          </w:tcPr>
          <w:p w14:paraId="527237EE"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D87590"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4522CF75" w14:textId="77777777" w:rsidR="0052410E" w:rsidRDefault="00456FCC">
            <w:r>
              <w:t>gyubum.kyung@mediatek.com</w:t>
            </w:r>
          </w:p>
        </w:tc>
      </w:tr>
      <w:tr w:rsidR="0052410E" w14:paraId="4D61A102" w14:textId="77777777">
        <w:tc>
          <w:tcPr>
            <w:tcW w:w="2263" w:type="dxa"/>
            <w:tcBorders>
              <w:top w:val="single" w:sz="4" w:space="0" w:color="auto"/>
              <w:left w:val="single" w:sz="4" w:space="0" w:color="auto"/>
              <w:bottom w:val="single" w:sz="4" w:space="0" w:color="auto"/>
              <w:right w:val="single" w:sz="4" w:space="0" w:color="auto"/>
            </w:tcBorders>
          </w:tcPr>
          <w:p w14:paraId="63923CBF" w14:textId="77777777" w:rsidR="0052410E" w:rsidRDefault="00456FCC">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7C3151E3"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0B1F5DE4" w14:textId="77777777" w:rsidR="0052410E" w:rsidRDefault="00456FCC">
            <w:r>
              <w:t>Thorsten.schier@huawei.com</w:t>
            </w:r>
          </w:p>
        </w:tc>
      </w:tr>
      <w:tr w:rsidR="0052410E" w14:paraId="4B579C62" w14:textId="77777777">
        <w:tc>
          <w:tcPr>
            <w:tcW w:w="2263" w:type="dxa"/>
            <w:tcBorders>
              <w:top w:val="single" w:sz="4" w:space="0" w:color="auto"/>
              <w:left w:val="single" w:sz="4" w:space="0" w:color="auto"/>
              <w:bottom w:val="single" w:sz="4" w:space="0" w:color="auto"/>
              <w:right w:val="single" w:sz="4" w:space="0" w:color="auto"/>
            </w:tcBorders>
          </w:tcPr>
          <w:p w14:paraId="356AB7DF"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5A1CC04D" w14:textId="77777777" w:rsidR="0052410E" w:rsidRDefault="00456FCC">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1C0A1F18" w14:textId="77777777" w:rsidR="0052410E" w:rsidRDefault="00456FCC">
            <w:r>
              <w:t>youngwoo.kwak@interdigital.com</w:t>
            </w:r>
          </w:p>
        </w:tc>
      </w:tr>
      <w:tr w:rsidR="0052410E" w14:paraId="1B444556" w14:textId="77777777">
        <w:tc>
          <w:tcPr>
            <w:tcW w:w="2263" w:type="dxa"/>
            <w:tcBorders>
              <w:top w:val="single" w:sz="4" w:space="0" w:color="auto"/>
              <w:left w:val="single" w:sz="4" w:space="0" w:color="auto"/>
              <w:bottom w:val="single" w:sz="4" w:space="0" w:color="auto"/>
              <w:right w:val="single" w:sz="4" w:space="0" w:color="auto"/>
            </w:tcBorders>
          </w:tcPr>
          <w:p w14:paraId="7B172C1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4302B1E3" w14:textId="77777777" w:rsidR="0052410E" w:rsidRDefault="00456FC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96F3B56" w14:textId="77777777" w:rsidR="0052410E" w:rsidRDefault="00456FCC">
            <w:r>
              <w:t>vkothapalli@lenovo.com</w:t>
            </w:r>
          </w:p>
        </w:tc>
      </w:tr>
      <w:tr w:rsidR="0052410E" w14:paraId="0F944232" w14:textId="77777777">
        <w:tc>
          <w:tcPr>
            <w:tcW w:w="2263" w:type="dxa"/>
            <w:tcBorders>
              <w:top w:val="single" w:sz="4" w:space="0" w:color="auto"/>
              <w:left w:val="single" w:sz="4" w:space="0" w:color="auto"/>
              <w:bottom w:val="single" w:sz="4" w:space="0" w:color="auto"/>
              <w:right w:val="single" w:sz="4" w:space="0" w:color="auto"/>
            </w:tcBorders>
          </w:tcPr>
          <w:p w14:paraId="2524A7B8"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A430F85"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49B71458" w14:textId="77777777" w:rsidR="0052410E" w:rsidRDefault="00456FCC">
            <w:r>
              <w:t>hamedp@qti.qualcomm.com</w:t>
            </w:r>
          </w:p>
        </w:tc>
      </w:tr>
      <w:tr w:rsidR="0052410E" w14:paraId="09B3B781" w14:textId="77777777">
        <w:tc>
          <w:tcPr>
            <w:tcW w:w="2263" w:type="dxa"/>
            <w:tcBorders>
              <w:top w:val="single" w:sz="4" w:space="0" w:color="auto"/>
              <w:left w:val="single" w:sz="4" w:space="0" w:color="auto"/>
              <w:bottom w:val="single" w:sz="4" w:space="0" w:color="auto"/>
              <w:right w:val="single" w:sz="4" w:space="0" w:color="auto"/>
            </w:tcBorders>
          </w:tcPr>
          <w:p w14:paraId="45BC43EB"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865A59"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744E937" w14:textId="77777777" w:rsidR="0052410E" w:rsidRDefault="00456FCC">
            <w:r>
              <w:t>bsheen@futurewei.com</w:t>
            </w:r>
          </w:p>
        </w:tc>
      </w:tr>
      <w:tr w:rsidR="0052410E" w14:paraId="6BCB6D0F" w14:textId="77777777">
        <w:tc>
          <w:tcPr>
            <w:tcW w:w="2263" w:type="dxa"/>
            <w:tcBorders>
              <w:top w:val="single" w:sz="4" w:space="0" w:color="auto"/>
              <w:left w:val="single" w:sz="4" w:space="0" w:color="auto"/>
              <w:bottom w:val="single" w:sz="4" w:space="0" w:color="auto"/>
              <w:right w:val="single" w:sz="4" w:space="0" w:color="auto"/>
            </w:tcBorders>
          </w:tcPr>
          <w:p w14:paraId="4E937F24"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B817986"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011FBD4F"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39AE38F2" w14:textId="77777777" w:rsidR="0052410E" w:rsidRDefault="00A03BE8">
            <w:hyperlink r:id="rId17" w:history="1">
              <w:r w:rsidR="00456FCC">
                <w:rPr>
                  <w:rStyle w:val="af0"/>
                  <w:rFonts w:eastAsia="MS Mincho" w:hint="eastAsia"/>
                  <w:lang w:eastAsia="ja-JP"/>
                </w:rPr>
                <w:t>l</w:t>
              </w:r>
              <w:r w:rsidR="00456FCC">
                <w:rPr>
                  <w:rStyle w:val="af0"/>
                  <w:rFonts w:eastAsia="MS Mincho"/>
                  <w:lang w:eastAsia="ja-JP"/>
                </w:rPr>
                <w:t>iul@docomolabs-beijing.com.cn</w:t>
              </w:r>
            </w:hyperlink>
            <w:r w:rsidR="00456FCC">
              <w:rPr>
                <w:rFonts w:eastAsia="MS Mincho"/>
                <w:lang w:eastAsia="ja-JP"/>
              </w:rPr>
              <w:t xml:space="preserve">, </w:t>
            </w:r>
            <w:hyperlink r:id="rId18" w:history="1">
              <w:r w:rsidR="00456FCC">
                <w:rPr>
                  <w:rStyle w:val="af0"/>
                  <w:rFonts w:eastAsia="MS Mincho"/>
                  <w:lang w:eastAsia="ja-JP"/>
                </w:rPr>
                <w:t>haruhi.echigo.fw@nttdocomo.com</w:t>
              </w:r>
            </w:hyperlink>
          </w:p>
        </w:tc>
      </w:tr>
      <w:tr w:rsidR="007732A8" w14:paraId="1473BA40" w14:textId="77777777">
        <w:tc>
          <w:tcPr>
            <w:tcW w:w="2263" w:type="dxa"/>
            <w:tcBorders>
              <w:top w:val="single" w:sz="4" w:space="0" w:color="auto"/>
              <w:left w:val="single" w:sz="4" w:space="0" w:color="auto"/>
              <w:bottom w:val="single" w:sz="4" w:space="0" w:color="auto"/>
              <w:right w:val="single" w:sz="4" w:space="0" w:color="auto"/>
            </w:tcBorders>
          </w:tcPr>
          <w:p w14:paraId="7623D93F"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8524F61"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8BC2210" w14:textId="77777777" w:rsidR="007732A8" w:rsidRDefault="007732A8">
            <w:r>
              <w:t>weich@bjtu.edu.cn</w:t>
            </w:r>
          </w:p>
        </w:tc>
      </w:tr>
      <w:tr w:rsidR="00A71507" w14:paraId="4934E68D" w14:textId="77777777">
        <w:tc>
          <w:tcPr>
            <w:tcW w:w="2263" w:type="dxa"/>
            <w:tcBorders>
              <w:top w:val="single" w:sz="4" w:space="0" w:color="auto"/>
              <w:left w:val="single" w:sz="4" w:space="0" w:color="auto"/>
              <w:bottom w:val="single" w:sz="4" w:space="0" w:color="auto"/>
              <w:right w:val="single" w:sz="4" w:space="0" w:color="auto"/>
            </w:tcBorders>
          </w:tcPr>
          <w:p w14:paraId="36BCD515" w14:textId="77777777" w:rsidR="00A71507" w:rsidRPr="00A71507" w:rsidRDefault="00A71507" w:rsidP="00A71507">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05476A70"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1FCAFC11" w14:textId="77777777" w:rsidR="00A71507" w:rsidRDefault="00A71507" w:rsidP="00A71507">
            <w:r>
              <w:rPr>
                <w:rFonts w:eastAsiaTheme="minorEastAsia"/>
                <w:lang w:eastAsia="zh-CN"/>
              </w:rPr>
              <w:t>dawei.ma@unisoc.com</w:t>
            </w:r>
          </w:p>
        </w:tc>
      </w:tr>
    </w:tbl>
    <w:p w14:paraId="0D7D88EA" w14:textId="77777777" w:rsidR="0052410E" w:rsidRDefault="00456FCC">
      <w:pPr>
        <w:pStyle w:val="1"/>
      </w:pPr>
      <w:r>
        <w:t>Evaluation methodology on AI/ML in beam management</w:t>
      </w:r>
    </w:p>
    <w:p w14:paraId="23FA3CBF" w14:textId="77777777" w:rsidR="0052410E" w:rsidRDefault="00456FCC">
      <w:pPr>
        <w:pStyle w:val="2"/>
      </w:pPr>
      <w:r>
        <w:t>1.1 Dataset construction</w:t>
      </w:r>
      <w:r w:rsidR="00345159">
        <w:t xml:space="preserve"> (closed)</w:t>
      </w:r>
    </w:p>
    <w:p w14:paraId="51F926A7" w14:textId="77777777" w:rsidR="0052410E" w:rsidRDefault="00456FCC">
      <w:r>
        <w:t xml:space="preserve">Most of the companies proposed to use the dataset generated based on statistical channel models for evaluation: </w:t>
      </w:r>
      <w:r>
        <w:rPr>
          <w:b/>
        </w:rPr>
        <w:t xml:space="preserve"> </w:t>
      </w:r>
    </w:p>
    <w:p w14:paraId="5E4CC881" w14:textId="77777777" w:rsidR="0052410E" w:rsidRDefault="00456FCC">
      <w:pPr>
        <w:pStyle w:val="af2"/>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42B4F606" w14:textId="77777777" w:rsidR="0052410E" w:rsidRDefault="00456FCC">
      <w:pPr>
        <w:pStyle w:val="af2"/>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34F1301" w14:textId="77777777" w:rsidR="0052410E" w:rsidRDefault="00456FCC">
      <w:pPr>
        <w:pStyle w:val="af2"/>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B98EA7F" w14:textId="77777777" w:rsidR="0052410E" w:rsidRDefault="00456FCC">
      <w:pPr>
        <w:pStyle w:val="af2"/>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46901E0" w14:textId="77777777" w:rsidR="0052410E" w:rsidRDefault="00456FCC">
      <w:pPr>
        <w:pStyle w:val="af2"/>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B79AC0B" w14:textId="77777777" w:rsidR="0052410E" w:rsidRDefault="00456FCC">
      <w:pPr>
        <w:pStyle w:val="af2"/>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45C9E847"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6DE0D42A" w14:textId="77777777" w:rsidR="0052410E" w:rsidRDefault="00456FCC">
      <w:pPr>
        <w:pStyle w:val="af2"/>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6538506F"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C7291DC" w14:textId="77777777" w:rsidR="0052410E" w:rsidRDefault="00456FCC">
      <w:pPr>
        <w:pStyle w:val="af2"/>
        <w:numPr>
          <w:ilvl w:val="1"/>
          <w:numId w:val="9"/>
        </w:numPr>
        <w:rPr>
          <w:sz w:val="18"/>
          <w:szCs w:val="18"/>
        </w:rPr>
      </w:pPr>
      <w:r>
        <w:rPr>
          <w:sz w:val="18"/>
          <w:szCs w:val="18"/>
        </w:rPr>
        <w:t xml:space="preserve">Option 1: Field data as indicated in SID. </w:t>
      </w:r>
    </w:p>
    <w:p w14:paraId="12526F1B" w14:textId="77777777" w:rsidR="0052410E" w:rsidRDefault="00456FCC">
      <w:pPr>
        <w:pStyle w:val="af2"/>
        <w:numPr>
          <w:ilvl w:val="1"/>
          <w:numId w:val="9"/>
        </w:numPr>
        <w:rPr>
          <w:sz w:val="18"/>
          <w:szCs w:val="18"/>
        </w:rPr>
      </w:pPr>
      <w:r>
        <w:rPr>
          <w:sz w:val="18"/>
          <w:szCs w:val="18"/>
        </w:rPr>
        <w:t>Option 2: Ray-tracing channel model.</w:t>
      </w:r>
    </w:p>
    <w:p w14:paraId="7F7D0B8A" w14:textId="77777777" w:rsidR="0052410E" w:rsidRDefault="00456FCC">
      <w:pPr>
        <w:pStyle w:val="af2"/>
        <w:numPr>
          <w:ilvl w:val="1"/>
          <w:numId w:val="9"/>
        </w:numPr>
        <w:rPr>
          <w:sz w:val="18"/>
          <w:szCs w:val="18"/>
        </w:rPr>
      </w:pPr>
      <w:r>
        <w:rPr>
          <w:sz w:val="18"/>
          <w:szCs w:val="18"/>
        </w:rPr>
        <w:t xml:space="preserve">Option 3: Map-based hybrid channel model as </w:t>
      </w:r>
      <w:r>
        <w:rPr>
          <w:sz w:val="18"/>
          <w:szCs w:val="18"/>
          <w:u w:val="single"/>
        </w:rPr>
        <w:t>defined in TR38.901.</w:t>
      </w:r>
    </w:p>
    <w:p w14:paraId="7B3097D4" w14:textId="77777777" w:rsidR="0052410E" w:rsidRDefault="00456FCC">
      <w:pPr>
        <w:pStyle w:val="af2"/>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23D9309" w14:textId="77777777" w:rsidR="0052410E" w:rsidRDefault="00456FCC">
      <w:pPr>
        <w:pStyle w:val="af2"/>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5F3E6CDA" w14:textId="77777777" w:rsidR="0052410E" w:rsidRDefault="00456FCC">
      <w:pPr>
        <w:pStyle w:val="af2"/>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8E2C3F4"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E8462E6"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27D2E3C1" w14:textId="77777777" w:rsidR="0052410E" w:rsidRDefault="0052410E"/>
    <w:p w14:paraId="6078208E"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af0"/>
          </w:rPr>
          <w:t>http://www.mobileai-dataset.com/</w:t>
        </w:r>
      </w:hyperlink>
      <w:r>
        <w:t xml:space="preserve">. </w:t>
      </w:r>
    </w:p>
    <w:p w14:paraId="7B85BF53" w14:textId="77777777" w:rsidR="0052410E" w:rsidRDefault="00456FCC">
      <w:pPr>
        <w:pStyle w:val="af2"/>
        <w:numPr>
          <w:ilvl w:val="0"/>
          <w:numId w:val="9"/>
        </w:numPr>
        <w:rPr>
          <w:sz w:val="18"/>
          <w:szCs w:val="18"/>
        </w:rPr>
      </w:pPr>
      <w:r>
        <w:rPr>
          <w:sz w:val="18"/>
          <w:szCs w:val="18"/>
        </w:rPr>
        <w:t>Vivo [7]: It is encouraged for companies to provide publicly accessible dataset for training and validation for cross-check purposes.</w:t>
      </w:r>
    </w:p>
    <w:p w14:paraId="5509C7E4" w14:textId="77777777" w:rsidR="0052410E" w:rsidRDefault="00456FCC">
      <w:pPr>
        <w:pStyle w:val="af2"/>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73464FAA" w14:textId="77777777" w:rsidR="0052410E" w:rsidRDefault="0052410E">
      <w:pPr>
        <w:pStyle w:val="af2"/>
      </w:pPr>
    </w:p>
    <w:p w14:paraId="6B6B24C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86F594A" w14:textId="77777777" w:rsidR="0052410E" w:rsidRDefault="00456FCC">
      <w:pPr>
        <w:pStyle w:val="af2"/>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2C121C2"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638D9F5" w14:textId="77777777" w:rsidR="0052410E" w:rsidRDefault="00456FCC">
      <w:pPr>
        <w:pStyle w:val="af2"/>
        <w:numPr>
          <w:ilvl w:val="1"/>
          <w:numId w:val="9"/>
        </w:numPr>
        <w:rPr>
          <w:sz w:val="18"/>
          <w:szCs w:val="18"/>
        </w:rPr>
      </w:pPr>
      <w:r>
        <w:rPr>
          <w:sz w:val="18"/>
          <w:szCs w:val="18"/>
        </w:rPr>
        <w:t xml:space="preserve">Option 1: Field data as indicated in SID. </w:t>
      </w:r>
    </w:p>
    <w:p w14:paraId="3E0E549C" w14:textId="77777777" w:rsidR="0052410E" w:rsidRDefault="00456FCC">
      <w:pPr>
        <w:pStyle w:val="af2"/>
        <w:numPr>
          <w:ilvl w:val="1"/>
          <w:numId w:val="9"/>
        </w:numPr>
        <w:rPr>
          <w:sz w:val="18"/>
          <w:szCs w:val="18"/>
        </w:rPr>
      </w:pPr>
      <w:r>
        <w:rPr>
          <w:sz w:val="18"/>
          <w:szCs w:val="18"/>
        </w:rPr>
        <w:t>Option 2: Ray-tracing channel model.</w:t>
      </w:r>
    </w:p>
    <w:p w14:paraId="46D0BEE3" w14:textId="77777777" w:rsidR="0052410E" w:rsidRDefault="00456FCC">
      <w:pPr>
        <w:pStyle w:val="af2"/>
        <w:numPr>
          <w:ilvl w:val="1"/>
          <w:numId w:val="9"/>
        </w:numPr>
        <w:rPr>
          <w:sz w:val="18"/>
          <w:szCs w:val="18"/>
        </w:rPr>
      </w:pPr>
      <w:r>
        <w:rPr>
          <w:sz w:val="18"/>
          <w:szCs w:val="18"/>
        </w:rPr>
        <w:t>Option 3: Map-based hybrid channel model as defined in TR38.901</w:t>
      </w:r>
    </w:p>
    <w:p w14:paraId="5137D89D" w14:textId="77777777" w:rsidR="0052410E" w:rsidRDefault="00456FCC">
      <w:pPr>
        <w:pStyle w:val="af2"/>
        <w:numPr>
          <w:ilvl w:val="0"/>
          <w:numId w:val="9"/>
        </w:numPr>
        <w:rPr>
          <w:sz w:val="18"/>
          <w:szCs w:val="18"/>
        </w:rPr>
      </w:pPr>
      <w:r>
        <w:rPr>
          <w:sz w:val="18"/>
          <w:szCs w:val="18"/>
        </w:rPr>
        <w:t>NVIDIA [21]: Identifying existing sets of real data should be part of the evaluation work for AI/ML based beam management.</w:t>
      </w:r>
    </w:p>
    <w:p w14:paraId="667DEA2E" w14:textId="77777777" w:rsidR="0052410E" w:rsidRDefault="00456FCC">
      <w:pPr>
        <w:pStyle w:val="af2"/>
        <w:numPr>
          <w:ilvl w:val="0"/>
          <w:numId w:val="9"/>
        </w:numPr>
        <w:rPr>
          <w:sz w:val="18"/>
          <w:szCs w:val="18"/>
        </w:rPr>
      </w:pPr>
      <w:r>
        <w:rPr>
          <w:sz w:val="18"/>
          <w:szCs w:val="18"/>
        </w:rPr>
        <w:t>NVIDIA [21]: Companies are encouraged to contribute real data to develop and evaluate AI/ML based algorithms for beam management.</w:t>
      </w:r>
    </w:p>
    <w:p w14:paraId="078DDD2D" w14:textId="77777777" w:rsidR="0052410E" w:rsidRDefault="0052410E"/>
    <w:p w14:paraId="686AC17D" w14:textId="77777777" w:rsidR="0052410E" w:rsidRDefault="00456FCC">
      <w:r>
        <w:t>Based on the above views, the following proposal related to dataset construction can be considered.</w:t>
      </w:r>
    </w:p>
    <w:p w14:paraId="628DD6D0" w14:textId="77777777" w:rsidR="00345159" w:rsidRDefault="00345159"/>
    <w:p w14:paraId="7676D3CF" w14:textId="77777777"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47A89BC4" w14:textId="77777777" w:rsidR="0052410E" w:rsidRDefault="00456FCC">
      <w:pPr>
        <w:rPr>
          <w:b/>
          <w:bCs/>
        </w:rPr>
      </w:pPr>
      <w:r>
        <w:rPr>
          <w:b/>
          <w:bCs/>
        </w:rPr>
        <w:t xml:space="preserve">Proposal 1-1: </w:t>
      </w:r>
    </w:p>
    <w:p w14:paraId="2A6C99E0" w14:textId="77777777" w:rsidR="0052410E" w:rsidRDefault="00456FCC">
      <w:pPr>
        <w:pStyle w:val="af2"/>
        <w:numPr>
          <w:ilvl w:val="0"/>
          <w:numId w:val="10"/>
        </w:numPr>
        <w:rPr>
          <w:b/>
          <w:bCs/>
        </w:rPr>
      </w:pPr>
      <w:r>
        <w:rPr>
          <w:b/>
          <w:bCs/>
        </w:rPr>
        <w:t>Dataset constructed based on 3GPP channel model(s) in TR 38.901 is used for beam management use case.</w:t>
      </w:r>
    </w:p>
    <w:p w14:paraId="235800E4" w14:textId="77777777" w:rsidR="0052410E" w:rsidRDefault="00456FCC">
      <w:pPr>
        <w:rPr>
          <w:b/>
          <w:bCs/>
        </w:rPr>
      </w:pPr>
      <w:r>
        <w:rPr>
          <w:b/>
          <w:bCs/>
        </w:rPr>
        <w:t>Question 1-1:</w:t>
      </w:r>
    </w:p>
    <w:p w14:paraId="0226EE7E" w14:textId="77777777" w:rsidR="0052410E" w:rsidRDefault="00456FCC">
      <w:pPr>
        <w:pStyle w:val="af2"/>
        <w:numPr>
          <w:ilvl w:val="0"/>
          <w:numId w:val="11"/>
        </w:numPr>
      </w:pPr>
      <w:r>
        <w:t>Whether the above proposal 1-1 can be adopted?</w:t>
      </w:r>
    </w:p>
    <w:p w14:paraId="2A980C13" w14:textId="77777777" w:rsidR="0052410E" w:rsidRDefault="00456FCC">
      <w:pPr>
        <w:pStyle w:val="af2"/>
        <w:numPr>
          <w:ilvl w:val="0"/>
          <w:numId w:val="11"/>
        </w:numPr>
      </w:pPr>
      <w:r>
        <w:t xml:space="preserve">Whether real data/field data is optionally needed as part of the study? </w:t>
      </w:r>
    </w:p>
    <w:tbl>
      <w:tblPr>
        <w:tblStyle w:val="af"/>
        <w:tblW w:w="0" w:type="auto"/>
        <w:tblLook w:val="04A0" w:firstRow="1" w:lastRow="0" w:firstColumn="1" w:lastColumn="0" w:noHBand="0" w:noVBand="1"/>
      </w:tblPr>
      <w:tblGrid>
        <w:gridCol w:w="1163"/>
        <w:gridCol w:w="946"/>
        <w:gridCol w:w="7627"/>
      </w:tblGrid>
      <w:tr w:rsidR="0052410E" w14:paraId="22567B71" w14:textId="77777777">
        <w:tc>
          <w:tcPr>
            <w:tcW w:w="1163" w:type="dxa"/>
            <w:shd w:val="clear" w:color="auto" w:fill="BFBFBF" w:themeFill="background1" w:themeFillShade="BF"/>
          </w:tcPr>
          <w:p w14:paraId="26140681" w14:textId="77777777" w:rsidR="0052410E" w:rsidRDefault="00456FCC">
            <w:pPr>
              <w:rPr>
                <w:kern w:val="0"/>
              </w:rPr>
            </w:pPr>
            <w:r>
              <w:rPr>
                <w:kern w:val="0"/>
              </w:rPr>
              <w:t>Company</w:t>
            </w:r>
          </w:p>
        </w:tc>
        <w:tc>
          <w:tcPr>
            <w:tcW w:w="946" w:type="dxa"/>
            <w:shd w:val="clear" w:color="auto" w:fill="BFBFBF" w:themeFill="background1" w:themeFillShade="BF"/>
          </w:tcPr>
          <w:p w14:paraId="694A45EC" w14:textId="77777777" w:rsidR="0052410E" w:rsidRDefault="00456FCC">
            <w:pPr>
              <w:rPr>
                <w:kern w:val="0"/>
              </w:rPr>
            </w:pPr>
            <w:r>
              <w:rPr>
                <w:kern w:val="0"/>
              </w:rPr>
              <w:t>Y/N</w:t>
            </w:r>
          </w:p>
        </w:tc>
        <w:tc>
          <w:tcPr>
            <w:tcW w:w="7627" w:type="dxa"/>
            <w:shd w:val="clear" w:color="auto" w:fill="BFBFBF" w:themeFill="background1" w:themeFillShade="BF"/>
          </w:tcPr>
          <w:p w14:paraId="61695E60" w14:textId="77777777" w:rsidR="0052410E" w:rsidRDefault="00456FCC">
            <w:pPr>
              <w:rPr>
                <w:kern w:val="0"/>
              </w:rPr>
            </w:pPr>
            <w:r>
              <w:rPr>
                <w:kern w:val="0"/>
              </w:rPr>
              <w:t>Comments</w:t>
            </w:r>
          </w:p>
        </w:tc>
      </w:tr>
      <w:tr w:rsidR="0052410E" w14:paraId="504B06D0" w14:textId="77777777">
        <w:tc>
          <w:tcPr>
            <w:tcW w:w="1163" w:type="dxa"/>
          </w:tcPr>
          <w:p w14:paraId="6ACA6D79" w14:textId="77777777" w:rsidR="0052410E" w:rsidRDefault="00456FCC">
            <w:pPr>
              <w:rPr>
                <w:kern w:val="0"/>
              </w:rPr>
            </w:pPr>
            <w:r>
              <w:rPr>
                <w:kern w:val="0"/>
              </w:rPr>
              <w:t>Apple</w:t>
            </w:r>
          </w:p>
        </w:tc>
        <w:tc>
          <w:tcPr>
            <w:tcW w:w="946" w:type="dxa"/>
          </w:tcPr>
          <w:p w14:paraId="72D6A979" w14:textId="77777777" w:rsidR="0052410E" w:rsidRDefault="00456FCC">
            <w:pPr>
              <w:rPr>
                <w:kern w:val="0"/>
              </w:rPr>
            </w:pPr>
            <w:r>
              <w:rPr>
                <w:kern w:val="0"/>
              </w:rPr>
              <w:t>Y</w:t>
            </w:r>
          </w:p>
        </w:tc>
        <w:tc>
          <w:tcPr>
            <w:tcW w:w="7627" w:type="dxa"/>
          </w:tcPr>
          <w:p w14:paraId="3030842A" w14:textId="77777777" w:rsidR="0052410E" w:rsidRDefault="0052410E">
            <w:pPr>
              <w:rPr>
                <w:kern w:val="0"/>
              </w:rPr>
            </w:pPr>
          </w:p>
        </w:tc>
      </w:tr>
      <w:tr w:rsidR="0052410E" w14:paraId="3FD6C7FA" w14:textId="77777777">
        <w:tc>
          <w:tcPr>
            <w:tcW w:w="1163" w:type="dxa"/>
          </w:tcPr>
          <w:p w14:paraId="6951454F" w14:textId="77777777" w:rsidR="0052410E" w:rsidRDefault="00456FCC">
            <w:pPr>
              <w:rPr>
                <w:kern w:val="0"/>
              </w:rPr>
            </w:pPr>
            <w:r>
              <w:rPr>
                <w:kern w:val="0"/>
              </w:rPr>
              <w:t>Nokia, NSB</w:t>
            </w:r>
          </w:p>
        </w:tc>
        <w:tc>
          <w:tcPr>
            <w:tcW w:w="946" w:type="dxa"/>
          </w:tcPr>
          <w:p w14:paraId="6DDCC92E" w14:textId="77777777" w:rsidR="0052410E" w:rsidRDefault="00456FCC">
            <w:pPr>
              <w:rPr>
                <w:kern w:val="0"/>
              </w:rPr>
            </w:pPr>
            <w:r>
              <w:rPr>
                <w:kern w:val="0"/>
              </w:rPr>
              <w:t>Y</w:t>
            </w:r>
          </w:p>
        </w:tc>
        <w:tc>
          <w:tcPr>
            <w:tcW w:w="7627" w:type="dxa"/>
          </w:tcPr>
          <w:p w14:paraId="4A1ECF9D" w14:textId="77777777" w:rsidR="0052410E" w:rsidRDefault="00456FCC">
            <w:pPr>
              <w:rPr>
                <w:kern w:val="0"/>
              </w:rPr>
            </w:pPr>
            <w:r>
              <w:rPr>
                <w:kern w:val="0"/>
              </w:rPr>
              <w:t xml:space="preserve">Yes, Support a) </w:t>
            </w:r>
          </w:p>
          <w:p w14:paraId="1B0F9513" w14:textId="77777777" w:rsidR="0052410E" w:rsidRDefault="00456FCC">
            <w:pPr>
              <w:rPr>
                <w:kern w:val="0"/>
              </w:rPr>
            </w:pPr>
            <w:r>
              <w:rPr>
                <w:kern w:val="0"/>
              </w:rPr>
              <w:t xml:space="preserve">Optional field data should be fine but should not be the main focus. </w:t>
            </w:r>
          </w:p>
        </w:tc>
      </w:tr>
      <w:tr w:rsidR="0052410E" w14:paraId="440489E2" w14:textId="77777777">
        <w:tc>
          <w:tcPr>
            <w:tcW w:w="1163" w:type="dxa"/>
          </w:tcPr>
          <w:p w14:paraId="2DC2A600" w14:textId="77777777" w:rsidR="0052410E" w:rsidRDefault="00456FCC">
            <w:pPr>
              <w:rPr>
                <w:kern w:val="0"/>
              </w:rPr>
            </w:pPr>
            <w:r>
              <w:rPr>
                <w:kern w:val="0"/>
              </w:rPr>
              <w:t>Xiaomi</w:t>
            </w:r>
          </w:p>
        </w:tc>
        <w:tc>
          <w:tcPr>
            <w:tcW w:w="946" w:type="dxa"/>
          </w:tcPr>
          <w:p w14:paraId="1F672239" w14:textId="77777777" w:rsidR="0052410E" w:rsidRDefault="00456FCC">
            <w:pPr>
              <w:rPr>
                <w:kern w:val="0"/>
              </w:rPr>
            </w:pPr>
            <w:r>
              <w:rPr>
                <w:kern w:val="0"/>
              </w:rPr>
              <w:t>Y</w:t>
            </w:r>
          </w:p>
        </w:tc>
        <w:tc>
          <w:tcPr>
            <w:tcW w:w="7627" w:type="dxa"/>
          </w:tcPr>
          <w:p w14:paraId="52989E7A" w14:textId="77777777" w:rsidR="0052410E" w:rsidRDefault="00456FCC">
            <w:pPr>
              <w:rPr>
                <w:kern w:val="0"/>
              </w:rPr>
            </w:pPr>
            <w:r>
              <w:rPr>
                <w:kern w:val="0"/>
              </w:rPr>
              <w:t>Support a)</w:t>
            </w:r>
          </w:p>
        </w:tc>
      </w:tr>
      <w:tr w:rsidR="0052410E" w14:paraId="04E350A9" w14:textId="77777777">
        <w:tc>
          <w:tcPr>
            <w:tcW w:w="1163" w:type="dxa"/>
          </w:tcPr>
          <w:p w14:paraId="7D2A7B97" w14:textId="77777777" w:rsidR="0052410E" w:rsidRDefault="00456FCC">
            <w:pPr>
              <w:rPr>
                <w:kern w:val="0"/>
              </w:rPr>
            </w:pPr>
            <w:r>
              <w:rPr>
                <w:rFonts w:hint="eastAsia"/>
                <w:kern w:val="0"/>
              </w:rPr>
              <w:t>v</w:t>
            </w:r>
            <w:r>
              <w:rPr>
                <w:kern w:val="0"/>
              </w:rPr>
              <w:t>ivo</w:t>
            </w:r>
          </w:p>
        </w:tc>
        <w:tc>
          <w:tcPr>
            <w:tcW w:w="946" w:type="dxa"/>
          </w:tcPr>
          <w:p w14:paraId="61D43D8C" w14:textId="77777777" w:rsidR="0052410E" w:rsidRDefault="00456FCC">
            <w:pPr>
              <w:rPr>
                <w:kern w:val="0"/>
              </w:rPr>
            </w:pPr>
            <w:r>
              <w:rPr>
                <w:rFonts w:hint="eastAsia"/>
                <w:kern w:val="0"/>
              </w:rPr>
              <w:t>Y</w:t>
            </w:r>
          </w:p>
        </w:tc>
        <w:tc>
          <w:tcPr>
            <w:tcW w:w="7627" w:type="dxa"/>
          </w:tcPr>
          <w:p w14:paraId="264A2111" w14:textId="77777777" w:rsidR="0052410E" w:rsidRDefault="00456FCC">
            <w:pPr>
              <w:rPr>
                <w:kern w:val="0"/>
              </w:rPr>
            </w:pPr>
            <w:r>
              <w:rPr>
                <w:kern w:val="0"/>
              </w:rPr>
              <w:t xml:space="preserve">At least in SI stage, no need to introduce real data/field data </w:t>
            </w:r>
          </w:p>
        </w:tc>
      </w:tr>
      <w:tr w:rsidR="0052410E" w14:paraId="0560A3A3" w14:textId="77777777">
        <w:tc>
          <w:tcPr>
            <w:tcW w:w="1163" w:type="dxa"/>
          </w:tcPr>
          <w:p w14:paraId="1F9A21D0" w14:textId="77777777" w:rsidR="0052410E" w:rsidRDefault="00456FCC">
            <w:pPr>
              <w:rPr>
                <w:kern w:val="0"/>
              </w:rPr>
            </w:pPr>
            <w:r>
              <w:rPr>
                <w:kern w:val="0"/>
              </w:rPr>
              <w:t>Intel</w:t>
            </w:r>
          </w:p>
        </w:tc>
        <w:tc>
          <w:tcPr>
            <w:tcW w:w="946" w:type="dxa"/>
          </w:tcPr>
          <w:p w14:paraId="770FE7CD" w14:textId="77777777" w:rsidR="0052410E" w:rsidRDefault="00456FCC">
            <w:pPr>
              <w:rPr>
                <w:kern w:val="0"/>
              </w:rPr>
            </w:pPr>
            <w:r>
              <w:rPr>
                <w:kern w:val="0"/>
              </w:rPr>
              <w:t>Y</w:t>
            </w:r>
          </w:p>
        </w:tc>
        <w:tc>
          <w:tcPr>
            <w:tcW w:w="7627" w:type="dxa"/>
          </w:tcPr>
          <w:p w14:paraId="383C8900" w14:textId="77777777" w:rsidR="0052410E" w:rsidRDefault="00456FCC">
            <w:pPr>
              <w:rPr>
                <w:kern w:val="0"/>
              </w:rPr>
            </w:pPr>
            <w:r>
              <w:rPr>
                <w:kern w:val="0"/>
              </w:rPr>
              <w:t>Statistical channel models are OK as long dataset generation assumptions can be well aligned across companies</w:t>
            </w:r>
          </w:p>
        </w:tc>
      </w:tr>
      <w:tr w:rsidR="0052410E" w14:paraId="7327A00F" w14:textId="77777777">
        <w:tc>
          <w:tcPr>
            <w:tcW w:w="1163" w:type="dxa"/>
          </w:tcPr>
          <w:p w14:paraId="67726780" w14:textId="77777777" w:rsidR="0052410E" w:rsidRDefault="00456FCC">
            <w:pPr>
              <w:rPr>
                <w:kern w:val="0"/>
              </w:rPr>
            </w:pPr>
            <w:r>
              <w:rPr>
                <w:kern w:val="0"/>
              </w:rPr>
              <w:t>NVIDIA</w:t>
            </w:r>
          </w:p>
        </w:tc>
        <w:tc>
          <w:tcPr>
            <w:tcW w:w="946" w:type="dxa"/>
          </w:tcPr>
          <w:p w14:paraId="2AF977B0" w14:textId="77777777" w:rsidR="0052410E" w:rsidRDefault="00456FCC">
            <w:pPr>
              <w:rPr>
                <w:kern w:val="0"/>
              </w:rPr>
            </w:pPr>
            <w:r>
              <w:rPr>
                <w:kern w:val="0"/>
              </w:rPr>
              <w:t>Y</w:t>
            </w:r>
          </w:p>
        </w:tc>
        <w:tc>
          <w:tcPr>
            <w:tcW w:w="7627" w:type="dxa"/>
          </w:tcPr>
          <w:p w14:paraId="3F715AC7" w14:textId="77777777" w:rsidR="0052410E" w:rsidRDefault="00456FCC">
            <w:pPr>
              <w:rPr>
                <w:kern w:val="0"/>
              </w:rPr>
            </w:pPr>
            <w:r>
              <w:rPr>
                <w:kern w:val="0"/>
              </w:rPr>
              <w:t xml:space="preserve">Support a) </w:t>
            </w:r>
          </w:p>
          <w:p w14:paraId="7AB454D6" w14:textId="77777777" w:rsidR="0052410E" w:rsidRDefault="00456FCC">
            <w:pPr>
              <w:rPr>
                <w:kern w:val="0"/>
              </w:rPr>
            </w:pPr>
            <w:r>
              <w:rPr>
                <w:kern w:val="0"/>
              </w:rPr>
              <w:t>Support b) to consider optional field data.</w:t>
            </w:r>
          </w:p>
        </w:tc>
      </w:tr>
      <w:tr w:rsidR="0052410E" w14:paraId="6BEAB460" w14:textId="77777777">
        <w:tc>
          <w:tcPr>
            <w:tcW w:w="1163" w:type="dxa"/>
          </w:tcPr>
          <w:p w14:paraId="52344547" w14:textId="77777777" w:rsidR="0052410E" w:rsidRDefault="00456FCC">
            <w:pPr>
              <w:rPr>
                <w:kern w:val="0"/>
              </w:rPr>
            </w:pPr>
            <w:r>
              <w:rPr>
                <w:kern w:val="0"/>
              </w:rPr>
              <w:t>OPPO</w:t>
            </w:r>
          </w:p>
        </w:tc>
        <w:tc>
          <w:tcPr>
            <w:tcW w:w="946" w:type="dxa"/>
          </w:tcPr>
          <w:p w14:paraId="3A5288F0" w14:textId="77777777" w:rsidR="0052410E" w:rsidRDefault="00456FCC">
            <w:pPr>
              <w:rPr>
                <w:kern w:val="0"/>
              </w:rPr>
            </w:pPr>
            <w:r>
              <w:rPr>
                <w:kern w:val="0"/>
              </w:rPr>
              <w:t>Y</w:t>
            </w:r>
          </w:p>
        </w:tc>
        <w:tc>
          <w:tcPr>
            <w:tcW w:w="7627" w:type="dxa"/>
          </w:tcPr>
          <w:p w14:paraId="0B5C385B" w14:textId="77777777" w:rsidR="0052410E" w:rsidRDefault="00456FCC">
            <w:pPr>
              <w:rPr>
                <w:kern w:val="0"/>
              </w:rPr>
            </w:pPr>
            <w:r>
              <w:rPr>
                <w:kern w:val="0"/>
              </w:rPr>
              <w:t xml:space="preserve">The real data / field data are welcome and can be used optionally. </w:t>
            </w:r>
          </w:p>
        </w:tc>
      </w:tr>
      <w:tr w:rsidR="0052410E" w14:paraId="19C78A54" w14:textId="77777777">
        <w:tc>
          <w:tcPr>
            <w:tcW w:w="1163" w:type="dxa"/>
          </w:tcPr>
          <w:p w14:paraId="2616C55B" w14:textId="77777777" w:rsidR="0052410E" w:rsidRDefault="00456FCC">
            <w:pPr>
              <w:rPr>
                <w:kern w:val="0"/>
              </w:rPr>
            </w:pPr>
            <w:r>
              <w:rPr>
                <w:kern w:val="0"/>
              </w:rPr>
              <w:t>AT&amp;T</w:t>
            </w:r>
          </w:p>
        </w:tc>
        <w:tc>
          <w:tcPr>
            <w:tcW w:w="946" w:type="dxa"/>
          </w:tcPr>
          <w:p w14:paraId="529DFEE9" w14:textId="77777777" w:rsidR="0052410E" w:rsidRDefault="00456FCC">
            <w:pPr>
              <w:rPr>
                <w:kern w:val="0"/>
              </w:rPr>
            </w:pPr>
            <w:r>
              <w:rPr>
                <w:kern w:val="0"/>
              </w:rPr>
              <w:t>Y</w:t>
            </w:r>
          </w:p>
        </w:tc>
        <w:tc>
          <w:tcPr>
            <w:tcW w:w="7627" w:type="dxa"/>
          </w:tcPr>
          <w:p w14:paraId="12491C18" w14:textId="77777777" w:rsidR="0052410E" w:rsidRDefault="0052410E">
            <w:pPr>
              <w:rPr>
                <w:kern w:val="0"/>
              </w:rPr>
            </w:pPr>
          </w:p>
        </w:tc>
      </w:tr>
      <w:tr w:rsidR="0052410E" w14:paraId="0BF232A8" w14:textId="77777777">
        <w:tc>
          <w:tcPr>
            <w:tcW w:w="1163" w:type="dxa"/>
          </w:tcPr>
          <w:p w14:paraId="1712888B" w14:textId="77777777" w:rsidR="0052410E" w:rsidRDefault="00456FCC">
            <w:pPr>
              <w:rPr>
                <w:kern w:val="0"/>
              </w:rPr>
            </w:pPr>
            <w:r>
              <w:rPr>
                <w:rFonts w:hint="eastAsia"/>
                <w:kern w:val="0"/>
              </w:rPr>
              <w:t xml:space="preserve">CATT </w:t>
            </w:r>
          </w:p>
        </w:tc>
        <w:tc>
          <w:tcPr>
            <w:tcW w:w="946" w:type="dxa"/>
          </w:tcPr>
          <w:p w14:paraId="3D0CEFAC" w14:textId="77777777" w:rsidR="0052410E" w:rsidRDefault="00456FCC">
            <w:pPr>
              <w:rPr>
                <w:kern w:val="0"/>
              </w:rPr>
            </w:pPr>
            <w:r>
              <w:rPr>
                <w:rFonts w:hint="eastAsia"/>
                <w:kern w:val="0"/>
              </w:rPr>
              <w:t xml:space="preserve">Y </w:t>
            </w:r>
          </w:p>
        </w:tc>
        <w:tc>
          <w:tcPr>
            <w:tcW w:w="7627" w:type="dxa"/>
          </w:tcPr>
          <w:p w14:paraId="345375A6" w14:textId="77777777" w:rsidR="0052410E" w:rsidRDefault="00456FCC">
            <w:pPr>
              <w:rPr>
                <w:kern w:val="0"/>
              </w:rPr>
            </w:pPr>
            <w:r>
              <w:rPr>
                <w:kern w:val="0"/>
              </w:rPr>
              <w:t>Support a)</w:t>
            </w:r>
            <w:r>
              <w:rPr>
                <w:rFonts w:hint="eastAsia"/>
                <w:kern w:val="0"/>
              </w:rPr>
              <w:t xml:space="preserve">. </w:t>
            </w:r>
          </w:p>
          <w:p w14:paraId="00D524D2" w14:textId="77777777" w:rsidR="0052410E" w:rsidRDefault="00456FCC">
            <w:pPr>
              <w:rPr>
                <w:kern w:val="0"/>
              </w:rPr>
            </w:pPr>
            <w:r>
              <w:rPr>
                <w:rFonts w:hint="eastAsia"/>
                <w:kern w:val="0"/>
              </w:rPr>
              <w:t>Field data can be optionally used, if companies have interest.</w:t>
            </w:r>
          </w:p>
        </w:tc>
      </w:tr>
      <w:tr w:rsidR="0052410E" w14:paraId="73E41302" w14:textId="77777777">
        <w:tc>
          <w:tcPr>
            <w:tcW w:w="1163" w:type="dxa"/>
          </w:tcPr>
          <w:p w14:paraId="658E0A82" w14:textId="77777777" w:rsidR="0052410E" w:rsidRDefault="00456FCC">
            <w:pPr>
              <w:rPr>
                <w:kern w:val="0"/>
              </w:rPr>
            </w:pPr>
            <w:r>
              <w:rPr>
                <w:rFonts w:hint="eastAsia"/>
                <w:kern w:val="0"/>
              </w:rPr>
              <w:t>LGE</w:t>
            </w:r>
          </w:p>
        </w:tc>
        <w:tc>
          <w:tcPr>
            <w:tcW w:w="946" w:type="dxa"/>
          </w:tcPr>
          <w:p w14:paraId="1535FA67" w14:textId="77777777" w:rsidR="0052410E" w:rsidRDefault="00456FCC">
            <w:pPr>
              <w:rPr>
                <w:kern w:val="0"/>
              </w:rPr>
            </w:pPr>
            <w:r>
              <w:rPr>
                <w:rFonts w:hint="eastAsia"/>
                <w:kern w:val="0"/>
              </w:rPr>
              <w:t>Y</w:t>
            </w:r>
          </w:p>
        </w:tc>
        <w:tc>
          <w:tcPr>
            <w:tcW w:w="7627" w:type="dxa"/>
          </w:tcPr>
          <w:p w14:paraId="52D4030E" w14:textId="77777777" w:rsidR="0052410E" w:rsidRDefault="00456FCC">
            <w:pPr>
              <w:rPr>
                <w:kern w:val="0"/>
              </w:rPr>
            </w:pPr>
            <w:r>
              <w:rPr>
                <w:rFonts w:hint="eastAsia"/>
                <w:kern w:val="0"/>
              </w:rPr>
              <w:t xml:space="preserve">a) </w:t>
            </w:r>
            <w:r>
              <w:rPr>
                <w:kern w:val="0"/>
              </w:rPr>
              <w:t>Support.</w:t>
            </w:r>
          </w:p>
          <w:p w14:paraId="2A860E6C" w14:textId="77777777" w:rsidR="0052410E" w:rsidRDefault="00456FCC">
            <w:pPr>
              <w:rPr>
                <w:kern w:val="0"/>
              </w:rPr>
            </w:pPr>
            <w:r>
              <w:rPr>
                <w:kern w:val="0"/>
              </w:rPr>
              <w:lastRenderedPageBreak/>
              <w:t>b) We think stochastic channel model is enough to evaluate AI/ML for BM.</w:t>
            </w:r>
          </w:p>
        </w:tc>
      </w:tr>
      <w:tr w:rsidR="0052410E" w14:paraId="7D1149B0" w14:textId="77777777">
        <w:tc>
          <w:tcPr>
            <w:tcW w:w="1163" w:type="dxa"/>
          </w:tcPr>
          <w:p w14:paraId="0FBA2266" w14:textId="77777777" w:rsidR="0052410E" w:rsidRDefault="00456FCC">
            <w:pPr>
              <w:rPr>
                <w:kern w:val="0"/>
              </w:rPr>
            </w:pPr>
            <w:r>
              <w:rPr>
                <w:kern w:val="0"/>
              </w:rPr>
              <w:lastRenderedPageBreak/>
              <w:t>Ericsson</w:t>
            </w:r>
          </w:p>
        </w:tc>
        <w:tc>
          <w:tcPr>
            <w:tcW w:w="946" w:type="dxa"/>
          </w:tcPr>
          <w:p w14:paraId="72C66178" w14:textId="77777777" w:rsidR="0052410E" w:rsidRDefault="00456FCC">
            <w:pPr>
              <w:rPr>
                <w:kern w:val="0"/>
              </w:rPr>
            </w:pPr>
            <w:r>
              <w:rPr>
                <w:kern w:val="0"/>
              </w:rPr>
              <w:t>Y</w:t>
            </w:r>
          </w:p>
        </w:tc>
        <w:tc>
          <w:tcPr>
            <w:tcW w:w="7627" w:type="dxa"/>
          </w:tcPr>
          <w:p w14:paraId="3F961E32" w14:textId="77777777" w:rsidR="0052410E" w:rsidRDefault="00456FCC">
            <w:pPr>
              <w:rPr>
                <w:kern w:val="0"/>
              </w:rPr>
            </w:pPr>
            <w:r>
              <w:rPr>
                <w:kern w:val="0"/>
              </w:rPr>
              <w:t>Support a)</w:t>
            </w:r>
          </w:p>
        </w:tc>
      </w:tr>
      <w:tr w:rsidR="0052410E" w14:paraId="5A727DBD" w14:textId="77777777">
        <w:tc>
          <w:tcPr>
            <w:tcW w:w="1163" w:type="dxa"/>
          </w:tcPr>
          <w:p w14:paraId="1B44E9DD"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3DCC7FC1" w14:textId="77777777" w:rsidR="0052410E" w:rsidRDefault="00456FCC">
            <w:pPr>
              <w:rPr>
                <w:rFonts w:eastAsia="宋体"/>
                <w:kern w:val="0"/>
              </w:rPr>
            </w:pPr>
            <w:r>
              <w:rPr>
                <w:rFonts w:eastAsia="宋体" w:hint="eastAsia"/>
                <w:kern w:val="0"/>
              </w:rPr>
              <w:t>Y</w:t>
            </w:r>
          </w:p>
        </w:tc>
        <w:tc>
          <w:tcPr>
            <w:tcW w:w="7627" w:type="dxa"/>
          </w:tcPr>
          <w:p w14:paraId="694DD8FE" w14:textId="77777777"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14:paraId="6A8A65DB" w14:textId="77777777"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14:paraId="503AE6EA" w14:textId="77777777">
        <w:tc>
          <w:tcPr>
            <w:tcW w:w="1163" w:type="dxa"/>
          </w:tcPr>
          <w:p w14:paraId="754EAD2C" w14:textId="77777777" w:rsidR="0052410E" w:rsidRDefault="00456FCC">
            <w:pPr>
              <w:rPr>
                <w:rFonts w:eastAsia="宋体"/>
                <w:kern w:val="0"/>
              </w:rPr>
            </w:pPr>
            <w:r>
              <w:rPr>
                <w:rFonts w:hint="eastAsia"/>
              </w:rPr>
              <w:t>C</w:t>
            </w:r>
            <w:r>
              <w:t>AICT</w:t>
            </w:r>
          </w:p>
        </w:tc>
        <w:tc>
          <w:tcPr>
            <w:tcW w:w="946" w:type="dxa"/>
          </w:tcPr>
          <w:p w14:paraId="6656784E" w14:textId="77777777" w:rsidR="0052410E" w:rsidRDefault="00456FCC">
            <w:pPr>
              <w:rPr>
                <w:rFonts w:eastAsia="宋体"/>
                <w:kern w:val="0"/>
              </w:rPr>
            </w:pPr>
            <w:r>
              <w:rPr>
                <w:rFonts w:hint="eastAsia"/>
              </w:rPr>
              <w:t>Y</w:t>
            </w:r>
          </w:p>
        </w:tc>
        <w:tc>
          <w:tcPr>
            <w:tcW w:w="7627" w:type="dxa"/>
          </w:tcPr>
          <w:p w14:paraId="1E5223FA" w14:textId="77777777" w:rsidR="0052410E" w:rsidRDefault="00456FCC">
            <w:pPr>
              <w:rPr>
                <w:kern w:val="0"/>
              </w:rPr>
            </w:pPr>
            <w:r>
              <w:t>Field data is not necessary for sub case down selection at least.</w:t>
            </w:r>
          </w:p>
        </w:tc>
      </w:tr>
      <w:tr w:rsidR="0052410E" w14:paraId="04EFF25A" w14:textId="77777777">
        <w:tc>
          <w:tcPr>
            <w:tcW w:w="1163" w:type="dxa"/>
          </w:tcPr>
          <w:p w14:paraId="7EB98894" w14:textId="77777777" w:rsidR="0052410E" w:rsidRDefault="00456FCC">
            <w:r>
              <w:t>Samsung</w:t>
            </w:r>
          </w:p>
        </w:tc>
        <w:tc>
          <w:tcPr>
            <w:tcW w:w="946" w:type="dxa"/>
          </w:tcPr>
          <w:p w14:paraId="2EB99359" w14:textId="77777777" w:rsidR="0052410E" w:rsidRDefault="00456FCC">
            <w:r>
              <w:t>Y</w:t>
            </w:r>
          </w:p>
        </w:tc>
        <w:tc>
          <w:tcPr>
            <w:tcW w:w="7627" w:type="dxa"/>
          </w:tcPr>
          <w:p w14:paraId="2056814B" w14:textId="77777777" w:rsidR="0052410E" w:rsidRDefault="00456FCC">
            <w:proofErr w:type="gramStart"/>
            <w:r>
              <w:t>Yes</w:t>
            </w:r>
            <w:proofErr w:type="gramEnd"/>
            <w:r>
              <w:t xml:space="preserve"> for a)</w:t>
            </w:r>
          </w:p>
          <w:p w14:paraId="31AAEA6C" w14:textId="77777777" w:rsidR="0052410E" w:rsidRDefault="00456FCC">
            <w:r>
              <w:t xml:space="preserve">For b), no need to spend time on field data at this stage. </w:t>
            </w:r>
          </w:p>
        </w:tc>
      </w:tr>
      <w:tr w:rsidR="0052410E" w14:paraId="654C5E70" w14:textId="77777777">
        <w:tc>
          <w:tcPr>
            <w:tcW w:w="1163" w:type="dxa"/>
          </w:tcPr>
          <w:p w14:paraId="04311441" w14:textId="77777777" w:rsidR="0052410E" w:rsidRDefault="00456FCC">
            <w:r>
              <w:rPr>
                <w:rFonts w:hint="eastAsia"/>
              </w:rPr>
              <w:t>F</w:t>
            </w:r>
            <w:r>
              <w:t>ujitsu</w:t>
            </w:r>
          </w:p>
        </w:tc>
        <w:tc>
          <w:tcPr>
            <w:tcW w:w="946" w:type="dxa"/>
          </w:tcPr>
          <w:p w14:paraId="69E2C5DF" w14:textId="77777777" w:rsidR="0052410E" w:rsidRDefault="00456FCC">
            <w:r>
              <w:rPr>
                <w:rFonts w:hint="eastAsia"/>
              </w:rPr>
              <w:t>Y</w:t>
            </w:r>
          </w:p>
        </w:tc>
        <w:tc>
          <w:tcPr>
            <w:tcW w:w="7627" w:type="dxa"/>
          </w:tcPr>
          <w:p w14:paraId="3BCDE80F" w14:textId="77777777" w:rsidR="0052410E" w:rsidRDefault="00456FCC">
            <w:r>
              <w:t xml:space="preserve">It’s not necessary to use the real data/field data in initial stage. </w:t>
            </w:r>
          </w:p>
        </w:tc>
      </w:tr>
      <w:tr w:rsidR="0052410E" w14:paraId="51348A3D" w14:textId="77777777">
        <w:tc>
          <w:tcPr>
            <w:tcW w:w="1163" w:type="dxa"/>
          </w:tcPr>
          <w:p w14:paraId="3DCFEA78" w14:textId="77777777" w:rsidR="0052410E" w:rsidRDefault="00456FCC">
            <w:r>
              <w:rPr>
                <w:rFonts w:hint="eastAsia"/>
              </w:rPr>
              <w:t>C</w:t>
            </w:r>
            <w:r>
              <w:t>MCC</w:t>
            </w:r>
          </w:p>
        </w:tc>
        <w:tc>
          <w:tcPr>
            <w:tcW w:w="946" w:type="dxa"/>
          </w:tcPr>
          <w:p w14:paraId="6C62DA21" w14:textId="77777777" w:rsidR="0052410E" w:rsidRDefault="00456FCC">
            <w:r>
              <w:rPr>
                <w:rFonts w:hint="eastAsia"/>
              </w:rPr>
              <w:t>Y</w:t>
            </w:r>
          </w:p>
        </w:tc>
        <w:tc>
          <w:tcPr>
            <w:tcW w:w="7627" w:type="dxa"/>
          </w:tcPr>
          <w:p w14:paraId="27570A58" w14:textId="77777777" w:rsidR="0052410E" w:rsidRDefault="0052410E"/>
        </w:tc>
      </w:tr>
      <w:tr w:rsidR="0052410E" w14:paraId="4D5BF662" w14:textId="77777777">
        <w:tc>
          <w:tcPr>
            <w:tcW w:w="1163" w:type="dxa"/>
          </w:tcPr>
          <w:p w14:paraId="67A82FCF" w14:textId="77777777" w:rsidR="0052410E" w:rsidRDefault="00456FCC">
            <w:r>
              <w:t>MediaTek</w:t>
            </w:r>
          </w:p>
        </w:tc>
        <w:tc>
          <w:tcPr>
            <w:tcW w:w="946" w:type="dxa"/>
          </w:tcPr>
          <w:p w14:paraId="3A3EF662" w14:textId="77777777" w:rsidR="0052410E" w:rsidRDefault="00456FCC">
            <w:r>
              <w:t>Y</w:t>
            </w:r>
          </w:p>
        </w:tc>
        <w:tc>
          <w:tcPr>
            <w:tcW w:w="7627" w:type="dxa"/>
          </w:tcPr>
          <w:p w14:paraId="1C7EF3CE"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E584BD8" w14:textId="77777777">
        <w:tc>
          <w:tcPr>
            <w:tcW w:w="1163" w:type="dxa"/>
          </w:tcPr>
          <w:p w14:paraId="5C07F18E" w14:textId="77777777" w:rsidR="0052410E" w:rsidRDefault="00456FCC">
            <w:r>
              <w:t>HW/</w:t>
            </w:r>
            <w:proofErr w:type="spellStart"/>
            <w:r>
              <w:t>HiSi</w:t>
            </w:r>
            <w:proofErr w:type="spellEnd"/>
          </w:p>
        </w:tc>
        <w:tc>
          <w:tcPr>
            <w:tcW w:w="946" w:type="dxa"/>
          </w:tcPr>
          <w:p w14:paraId="37CABA44" w14:textId="77777777" w:rsidR="0052410E" w:rsidRDefault="00456FCC">
            <w:r>
              <w:rPr>
                <w:rFonts w:hint="eastAsia"/>
              </w:rPr>
              <w:t>Y</w:t>
            </w:r>
          </w:p>
        </w:tc>
        <w:tc>
          <w:tcPr>
            <w:tcW w:w="7627" w:type="dxa"/>
          </w:tcPr>
          <w:p w14:paraId="775888D5" w14:textId="77777777" w:rsidR="0052410E" w:rsidRDefault="00456FCC">
            <w:r>
              <w:rPr>
                <w:rFonts w:hint="eastAsia"/>
              </w:rPr>
              <w:t>a</w:t>
            </w:r>
            <w:r>
              <w:t xml:space="preserve">) Support </w:t>
            </w:r>
          </w:p>
          <w:p w14:paraId="1A86542F"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304F85F1" w14:textId="77777777">
        <w:tc>
          <w:tcPr>
            <w:tcW w:w="1163" w:type="dxa"/>
          </w:tcPr>
          <w:p w14:paraId="0C625CDD" w14:textId="77777777" w:rsidR="0052410E" w:rsidRDefault="00456FCC">
            <w:proofErr w:type="spellStart"/>
            <w:r>
              <w:t>InterDigital</w:t>
            </w:r>
            <w:proofErr w:type="spellEnd"/>
          </w:p>
        </w:tc>
        <w:tc>
          <w:tcPr>
            <w:tcW w:w="946" w:type="dxa"/>
          </w:tcPr>
          <w:p w14:paraId="34913106" w14:textId="77777777" w:rsidR="0052410E" w:rsidRDefault="00456FCC">
            <w:r>
              <w:t>Y</w:t>
            </w:r>
          </w:p>
        </w:tc>
        <w:tc>
          <w:tcPr>
            <w:tcW w:w="7627" w:type="dxa"/>
          </w:tcPr>
          <w:p w14:paraId="4112897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7F31B090"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5B680D19" w14:textId="77777777">
        <w:tc>
          <w:tcPr>
            <w:tcW w:w="1163" w:type="dxa"/>
          </w:tcPr>
          <w:p w14:paraId="75D22B51" w14:textId="77777777" w:rsidR="0052410E" w:rsidRDefault="00456FCC">
            <w:r>
              <w:t>Lenovo</w:t>
            </w:r>
          </w:p>
        </w:tc>
        <w:tc>
          <w:tcPr>
            <w:tcW w:w="946" w:type="dxa"/>
          </w:tcPr>
          <w:p w14:paraId="1AD4A82E" w14:textId="77777777" w:rsidR="0052410E" w:rsidRDefault="00456FCC">
            <w:r>
              <w:t>Y</w:t>
            </w:r>
          </w:p>
        </w:tc>
        <w:tc>
          <w:tcPr>
            <w:tcW w:w="7627" w:type="dxa"/>
          </w:tcPr>
          <w:p w14:paraId="6B44B9F6" w14:textId="77777777" w:rsidR="0052410E" w:rsidRDefault="00456FCC">
            <w:pPr>
              <w:pStyle w:val="af2"/>
              <w:numPr>
                <w:ilvl w:val="0"/>
                <w:numId w:val="12"/>
              </w:numPr>
            </w:pPr>
            <w:r>
              <w:t>Yes</w:t>
            </w:r>
          </w:p>
          <w:p w14:paraId="469EF69F" w14:textId="77777777" w:rsidR="0052410E" w:rsidRDefault="00456FCC">
            <w:pPr>
              <w:pStyle w:val="af2"/>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09DD04C8" w14:textId="77777777">
        <w:tc>
          <w:tcPr>
            <w:tcW w:w="1163" w:type="dxa"/>
          </w:tcPr>
          <w:p w14:paraId="41CB6208" w14:textId="77777777" w:rsidR="0052410E" w:rsidRDefault="00456FCC">
            <w:r>
              <w:t>Qualcomm</w:t>
            </w:r>
          </w:p>
        </w:tc>
        <w:tc>
          <w:tcPr>
            <w:tcW w:w="946" w:type="dxa"/>
          </w:tcPr>
          <w:p w14:paraId="327CA09A" w14:textId="77777777" w:rsidR="0052410E" w:rsidRDefault="00456FCC">
            <w:r>
              <w:t>Y</w:t>
            </w:r>
          </w:p>
        </w:tc>
        <w:tc>
          <w:tcPr>
            <w:tcW w:w="7627" w:type="dxa"/>
          </w:tcPr>
          <w:p w14:paraId="722A09A9" w14:textId="77777777" w:rsidR="0052410E" w:rsidRDefault="00456FCC">
            <w:pPr>
              <w:pStyle w:val="af2"/>
              <w:numPr>
                <w:ilvl w:val="0"/>
                <w:numId w:val="13"/>
              </w:numPr>
            </w:pPr>
            <w:r>
              <w:t xml:space="preserve">We believe TR 38.901 encapsulates the necessary tools (e.g., spatial consistency) for the use cases under consideration. </w:t>
            </w:r>
          </w:p>
          <w:p w14:paraId="51C190CE" w14:textId="77777777" w:rsidR="0052410E" w:rsidRDefault="00456FCC">
            <w:pPr>
              <w:pStyle w:val="af2"/>
              <w:numPr>
                <w:ilvl w:val="0"/>
                <w:numId w:val="13"/>
              </w:numPr>
            </w:pPr>
            <w:r>
              <w:t>No need for optional real data/field data.</w:t>
            </w:r>
          </w:p>
        </w:tc>
      </w:tr>
      <w:tr w:rsidR="0052410E" w14:paraId="67BD1F9E" w14:textId="77777777">
        <w:tc>
          <w:tcPr>
            <w:tcW w:w="1163" w:type="dxa"/>
          </w:tcPr>
          <w:p w14:paraId="7F0D2D3E" w14:textId="77777777" w:rsidR="0052410E" w:rsidRDefault="00456FCC">
            <w:r>
              <w:rPr>
                <w:smallCaps/>
              </w:rPr>
              <w:t>Futurewei</w:t>
            </w:r>
          </w:p>
        </w:tc>
        <w:tc>
          <w:tcPr>
            <w:tcW w:w="946" w:type="dxa"/>
          </w:tcPr>
          <w:p w14:paraId="378D9364" w14:textId="77777777" w:rsidR="0052410E" w:rsidRDefault="00456FCC">
            <w:r>
              <w:t>Y</w:t>
            </w:r>
          </w:p>
        </w:tc>
        <w:tc>
          <w:tcPr>
            <w:tcW w:w="7627" w:type="dxa"/>
          </w:tcPr>
          <w:p w14:paraId="4D5C4482" w14:textId="77777777" w:rsidR="0052410E" w:rsidRDefault="00456FCC">
            <w:r>
              <w:t xml:space="preserve">We support a). Field data may be optionally used by companies but should not be required. </w:t>
            </w:r>
          </w:p>
        </w:tc>
      </w:tr>
      <w:tr w:rsidR="0052410E" w14:paraId="6E0BC6A4" w14:textId="77777777">
        <w:tc>
          <w:tcPr>
            <w:tcW w:w="1163" w:type="dxa"/>
          </w:tcPr>
          <w:p w14:paraId="5D72DBEB"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1A6BB950" w14:textId="77777777" w:rsidR="0052410E" w:rsidRDefault="00456FCC">
            <w:r>
              <w:rPr>
                <w:rFonts w:eastAsia="MS Mincho" w:hint="eastAsia"/>
                <w:lang w:eastAsia="ja-JP"/>
              </w:rPr>
              <w:t>Y</w:t>
            </w:r>
          </w:p>
        </w:tc>
        <w:tc>
          <w:tcPr>
            <w:tcW w:w="7627" w:type="dxa"/>
          </w:tcPr>
          <w:p w14:paraId="31B0FDF7" w14:textId="77777777" w:rsidR="0052410E" w:rsidRDefault="0052410E"/>
        </w:tc>
      </w:tr>
    </w:tbl>
    <w:p w14:paraId="54D08095" w14:textId="77777777" w:rsidR="0052410E" w:rsidRDefault="0052410E"/>
    <w:p w14:paraId="5DE1A979" w14:textId="77777777" w:rsidR="0052410E" w:rsidRDefault="00456FCC">
      <w:pPr>
        <w:rPr>
          <w:sz w:val="24"/>
          <w:szCs w:val="24"/>
          <w:u w:val="single"/>
        </w:rPr>
      </w:pPr>
      <w:r>
        <w:rPr>
          <w:sz w:val="24"/>
          <w:szCs w:val="24"/>
          <w:u w:val="single"/>
        </w:rPr>
        <w:t>Summary of Question 1-1:</w:t>
      </w:r>
    </w:p>
    <w:p w14:paraId="352F5C87" w14:textId="77777777" w:rsidR="0052410E" w:rsidRDefault="0052410E"/>
    <w:p w14:paraId="74FD6B26" w14:textId="77777777" w:rsidR="0052410E" w:rsidRDefault="00456FCC">
      <w:r>
        <w:t>All the companies support proposal 1-1, the views on real data/field data are as below:</w:t>
      </w:r>
    </w:p>
    <w:p w14:paraId="39049547" w14:textId="77777777" w:rsidR="0052410E" w:rsidRDefault="00456FCC">
      <w:pPr>
        <w:pStyle w:val="af2"/>
        <w:numPr>
          <w:ilvl w:val="0"/>
          <w:numId w:val="14"/>
        </w:numPr>
      </w:pPr>
      <w:r>
        <w:t>No need (at this stage) (7): vivo, LGE, CAICT, Samsung, Fujitsu, MediaTek, Qualcomm</w:t>
      </w:r>
    </w:p>
    <w:p w14:paraId="7FDFA406" w14:textId="77777777" w:rsidR="0052410E" w:rsidRDefault="00456FCC">
      <w:pPr>
        <w:pStyle w:val="af2"/>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1A47536"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D317C58" w14:textId="77777777" w:rsidR="0052410E" w:rsidRDefault="0052410E"/>
    <w:p w14:paraId="4E7C331B" w14:textId="77777777" w:rsidR="00345159" w:rsidRDefault="00345159"/>
    <w:p w14:paraId="0DC1654F" w14:textId="77777777" w:rsidR="00345159" w:rsidRDefault="00345159"/>
    <w:p w14:paraId="4F583AA6" w14:textId="77777777" w:rsidR="0052410E" w:rsidRDefault="00456FCC">
      <w:pPr>
        <w:pStyle w:val="2"/>
      </w:pPr>
      <w:r>
        <w:t>1.2 Dataset generation and evaluation assumptions with SLS</w:t>
      </w:r>
    </w:p>
    <w:p w14:paraId="06CEDFEE"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497156F9" w14:textId="77777777" w:rsidR="0052410E" w:rsidRDefault="00456FCC">
      <w:pPr>
        <w:pStyle w:val="af2"/>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C225A10" w14:textId="77777777" w:rsidR="0052410E" w:rsidRDefault="00456FCC">
      <w:pPr>
        <w:pStyle w:val="af2"/>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6CE5D5DA" w14:textId="77777777" w:rsidR="0052410E" w:rsidRDefault="00456FCC">
      <w:pPr>
        <w:pStyle w:val="af2"/>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4849F552" w14:textId="77777777" w:rsidR="0052410E" w:rsidRDefault="00456FCC">
      <w:pPr>
        <w:pStyle w:val="af2"/>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8551EA2" w14:textId="77777777" w:rsidR="0052410E" w:rsidRDefault="00456FCC">
      <w:pPr>
        <w:pStyle w:val="af2"/>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54851081" w14:textId="77777777" w:rsidR="0052410E" w:rsidRDefault="00456FCC">
      <w:pPr>
        <w:pStyle w:val="af2"/>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0FD71509" w14:textId="77777777" w:rsidR="0052410E" w:rsidRDefault="00456FCC">
      <w:pPr>
        <w:pStyle w:val="af2"/>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94EAA86" w14:textId="77777777" w:rsidR="0052410E" w:rsidRDefault="00456FCC">
      <w:pPr>
        <w:pStyle w:val="af2"/>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9F0AF9E" w14:textId="77777777" w:rsidR="0052410E" w:rsidRDefault="00456FCC">
      <w:pPr>
        <w:pStyle w:val="af2"/>
        <w:numPr>
          <w:ilvl w:val="0"/>
          <w:numId w:val="15"/>
        </w:numPr>
        <w:rPr>
          <w:sz w:val="18"/>
          <w:szCs w:val="18"/>
        </w:rPr>
      </w:pPr>
      <w:r>
        <w:rPr>
          <w:sz w:val="18"/>
          <w:szCs w:val="18"/>
          <w:lang w:val="en-GB"/>
        </w:rPr>
        <w:t>AT&amp;T [22]: Consider both a single-cell and multi-cell SLS evaluation scenarios</w:t>
      </w:r>
    </w:p>
    <w:p w14:paraId="518E318A" w14:textId="77777777" w:rsidR="0052410E" w:rsidRDefault="00456FCC">
      <w:pPr>
        <w:pStyle w:val="af2"/>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70F5F9C" w14:textId="77777777" w:rsidR="0052410E" w:rsidRDefault="00456FCC">
      <w:pPr>
        <w:pStyle w:val="af2"/>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03D3D3C5" w14:textId="77777777" w:rsidR="0052410E" w:rsidRDefault="0052410E"/>
    <w:p w14:paraId="706FD5D9"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0D6BE942" w14:textId="77777777" w:rsidR="0052410E" w:rsidRDefault="0052410E"/>
    <w:p w14:paraId="7FE05387" w14:textId="77777777"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5BF157FB" w14:textId="77777777" w:rsidR="0052410E" w:rsidRDefault="00456FCC">
      <w:pPr>
        <w:rPr>
          <w:b/>
          <w:bCs/>
        </w:rPr>
      </w:pPr>
      <w:r>
        <w:rPr>
          <w:b/>
          <w:bCs/>
        </w:rPr>
        <w:t xml:space="preserve">Proposal 1-2: </w:t>
      </w:r>
    </w:p>
    <w:p w14:paraId="54C90E6D" w14:textId="77777777" w:rsidR="0052410E" w:rsidRDefault="00456FCC">
      <w:pPr>
        <w:pStyle w:val="af2"/>
        <w:numPr>
          <w:ilvl w:val="0"/>
          <w:numId w:val="10"/>
        </w:numPr>
        <w:rPr>
          <w:b/>
          <w:bCs/>
        </w:rPr>
      </w:pPr>
      <w:r>
        <w:rPr>
          <w:b/>
          <w:bCs/>
        </w:rPr>
        <w:t>For dataset construction and performance evaluation for AI/ML based BM, SLS is the baseline tool.</w:t>
      </w:r>
    </w:p>
    <w:p w14:paraId="403B480F" w14:textId="77777777" w:rsidR="0052410E" w:rsidRDefault="00456FCC">
      <w:pPr>
        <w:rPr>
          <w:b/>
          <w:bCs/>
        </w:rPr>
      </w:pPr>
      <w:r>
        <w:rPr>
          <w:b/>
          <w:bCs/>
        </w:rPr>
        <w:t>Question 1-2:</w:t>
      </w:r>
    </w:p>
    <w:p w14:paraId="3D4846D5" w14:textId="77777777" w:rsidR="0052410E" w:rsidRDefault="00456FCC">
      <w:pPr>
        <w:pStyle w:val="af2"/>
        <w:numPr>
          <w:ilvl w:val="0"/>
          <w:numId w:val="16"/>
        </w:numPr>
      </w:pPr>
      <w:r>
        <w:t>Whether the above proposal 1-2 can be adopted?</w:t>
      </w:r>
    </w:p>
    <w:p w14:paraId="18D23BFD" w14:textId="3A232B79" w:rsidR="0052410E" w:rsidRDefault="00456FCC">
      <w:pPr>
        <w:pStyle w:val="af2"/>
        <w:numPr>
          <w:ilvl w:val="0"/>
          <w:numId w:val="16"/>
        </w:numPr>
      </w:pPr>
      <w:r>
        <w:t xml:space="preserve">Which parameters in </w:t>
      </w:r>
      <w:r w:rsidR="00063586">
        <w:fldChar w:fldCharType="begin"/>
      </w:r>
      <w:r w:rsidR="00063586">
        <w:instrText xml:space="preserve"> REF _Ref102845044 \h  \* MERGEFORMAT </w:instrText>
      </w:r>
      <w:r w:rsidR="00063586">
        <w:fldChar w:fldCharType="separate"/>
      </w:r>
      <w:r w:rsidR="004F318C">
        <w:t>Table 2</w:t>
      </w:r>
      <w:r w:rsidR="00063586">
        <w:fldChar w:fldCharType="end"/>
      </w:r>
      <w:r>
        <w:t xml:space="preserve"> on baseline assumptions for SLS need to be modified, and why?</w:t>
      </w:r>
    </w:p>
    <w:p w14:paraId="54540DE2" w14:textId="2A80251D" w:rsidR="0052410E" w:rsidRDefault="00456FCC">
      <w:pPr>
        <w:pStyle w:val="af2"/>
        <w:numPr>
          <w:ilvl w:val="0"/>
          <w:numId w:val="16"/>
        </w:numPr>
      </w:pPr>
      <w:r>
        <w:t xml:space="preserve">Whether Dense Urban scenario (FR2) can be used as the baseline assumption for AI/ML for BM? If the answer is yes, which parameters in </w:t>
      </w:r>
      <w:r w:rsidR="00063586">
        <w:fldChar w:fldCharType="begin"/>
      </w:r>
      <w:r w:rsidR="00063586">
        <w:instrText xml:space="preserve"> REF _Ref102847558 \h  \* MERGEFORMAT </w:instrText>
      </w:r>
      <w:r w:rsidR="00063586">
        <w:fldChar w:fldCharType="separate"/>
      </w:r>
      <w:r w:rsidR="004F318C">
        <w:t>Table 3</w:t>
      </w:r>
      <w:r w:rsidR="00063586">
        <w:fldChar w:fldCharType="end"/>
      </w:r>
      <w:r>
        <w:t xml:space="preserve"> need to be updated, and why? </w:t>
      </w:r>
    </w:p>
    <w:p w14:paraId="37A5810D" w14:textId="77777777" w:rsidR="0052410E" w:rsidRDefault="00456FCC">
      <w:pPr>
        <w:pStyle w:val="af2"/>
        <w:numPr>
          <w:ilvl w:val="0"/>
          <w:numId w:val="16"/>
        </w:numPr>
      </w:pPr>
      <w:r>
        <w:t xml:space="preserve">Any other scenario(s) can be optionally considered for dataset generation and performance evaluation of AI/ML for BM? </w:t>
      </w:r>
    </w:p>
    <w:p w14:paraId="6354A36A" w14:textId="77777777" w:rsidR="0052410E" w:rsidRDefault="00456FCC">
      <w:pPr>
        <w:ind w:left="360"/>
      </w:pPr>
      <w:r>
        <w:t>Note: Mixed scenario(s) for generalization can be discussed in section 2.2.1. This question only focuses on single scenario case for dataset and performance evaluation.</w:t>
      </w:r>
    </w:p>
    <w:p w14:paraId="410E1597" w14:textId="77777777" w:rsidR="0052410E" w:rsidRDefault="0052410E">
      <w:pPr>
        <w:ind w:left="360"/>
      </w:pPr>
    </w:p>
    <w:tbl>
      <w:tblPr>
        <w:tblStyle w:val="af"/>
        <w:tblW w:w="9798" w:type="dxa"/>
        <w:tblLook w:val="04A0" w:firstRow="1" w:lastRow="0" w:firstColumn="1" w:lastColumn="0" w:noHBand="0" w:noVBand="1"/>
      </w:tblPr>
      <w:tblGrid>
        <w:gridCol w:w="1720"/>
        <w:gridCol w:w="1216"/>
        <w:gridCol w:w="6862"/>
      </w:tblGrid>
      <w:tr w:rsidR="0052410E" w14:paraId="1E6140FE" w14:textId="77777777">
        <w:trPr>
          <w:trHeight w:val="333"/>
        </w:trPr>
        <w:tc>
          <w:tcPr>
            <w:tcW w:w="1720" w:type="dxa"/>
            <w:shd w:val="clear" w:color="auto" w:fill="BFBFBF" w:themeFill="background1" w:themeFillShade="BF"/>
          </w:tcPr>
          <w:p w14:paraId="545F13E7" w14:textId="77777777" w:rsidR="0052410E" w:rsidRDefault="00456FCC">
            <w:pPr>
              <w:rPr>
                <w:kern w:val="0"/>
              </w:rPr>
            </w:pPr>
            <w:r>
              <w:rPr>
                <w:kern w:val="0"/>
              </w:rPr>
              <w:t>Company</w:t>
            </w:r>
          </w:p>
        </w:tc>
        <w:tc>
          <w:tcPr>
            <w:tcW w:w="1216" w:type="dxa"/>
            <w:shd w:val="clear" w:color="auto" w:fill="BFBFBF" w:themeFill="background1" w:themeFillShade="BF"/>
          </w:tcPr>
          <w:p w14:paraId="5E8B5AC9" w14:textId="77777777" w:rsidR="0052410E" w:rsidRDefault="00456FCC">
            <w:pPr>
              <w:rPr>
                <w:kern w:val="0"/>
              </w:rPr>
            </w:pPr>
            <w:r>
              <w:rPr>
                <w:kern w:val="0"/>
              </w:rPr>
              <w:t>Y/N</w:t>
            </w:r>
          </w:p>
        </w:tc>
        <w:tc>
          <w:tcPr>
            <w:tcW w:w="6862" w:type="dxa"/>
            <w:shd w:val="clear" w:color="auto" w:fill="BFBFBF" w:themeFill="background1" w:themeFillShade="BF"/>
          </w:tcPr>
          <w:p w14:paraId="2326B101" w14:textId="77777777" w:rsidR="0052410E" w:rsidRDefault="00456FCC">
            <w:pPr>
              <w:rPr>
                <w:kern w:val="0"/>
              </w:rPr>
            </w:pPr>
            <w:r>
              <w:rPr>
                <w:kern w:val="0"/>
              </w:rPr>
              <w:t>Comments</w:t>
            </w:r>
          </w:p>
        </w:tc>
      </w:tr>
      <w:tr w:rsidR="0052410E" w14:paraId="7BEB2114" w14:textId="77777777">
        <w:trPr>
          <w:trHeight w:val="333"/>
        </w:trPr>
        <w:tc>
          <w:tcPr>
            <w:tcW w:w="1720" w:type="dxa"/>
          </w:tcPr>
          <w:p w14:paraId="14070AA5" w14:textId="77777777" w:rsidR="0052410E" w:rsidRDefault="00456FCC">
            <w:pPr>
              <w:rPr>
                <w:kern w:val="0"/>
              </w:rPr>
            </w:pPr>
            <w:r>
              <w:rPr>
                <w:kern w:val="0"/>
              </w:rPr>
              <w:t>Apple</w:t>
            </w:r>
          </w:p>
        </w:tc>
        <w:tc>
          <w:tcPr>
            <w:tcW w:w="1216" w:type="dxa"/>
          </w:tcPr>
          <w:p w14:paraId="6D302285" w14:textId="77777777" w:rsidR="0052410E" w:rsidRDefault="00456FCC">
            <w:pPr>
              <w:rPr>
                <w:kern w:val="0"/>
              </w:rPr>
            </w:pPr>
            <w:r>
              <w:rPr>
                <w:kern w:val="0"/>
              </w:rPr>
              <w:t>Y</w:t>
            </w:r>
          </w:p>
        </w:tc>
        <w:tc>
          <w:tcPr>
            <w:tcW w:w="6862" w:type="dxa"/>
          </w:tcPr>
          <w:p w14:paraId="6AA94C9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28FAD7B" w14:textId="77777777">
        <w:trPr>
          <w:trHeight w:val="333"/>
        </w:trPr>
        <w:tc>
          <w:tcPr>
            <w:tcW w:w="1720" w:type="dxa"/>
          </w:tcPr>
          <w:p w14:paraId="0660E445" w14:textId="77777777" w:rsidR="0052410E" w:rsidRDefault="00456FCC">
            <w:pPr>
              <w:rPr>
                <w:kern w:val="0"/>
              </w:rPr>
            </w:pPr>
            <w:r>
              <w:rPr>
                <w:kern w:val="0"/>
              </w:rPr>
              <w:t>Nokia, NSB</w:t>
            </w:r>
          </w:p>
        </w:tc>
        <w:tc>
          <w:tcPr>
            <w:tcW w:w="1216" w:type="dxa"/>
          </w:tcPr>
          <w:p w14:paraId="4E21E30A" w14:textId="77777777" w:rsidR="0052410E" w:rsidRDefault="00456FCC">
            <w:pPr>
              <w:rPr>
                <w:kern w:val="0"/>
              </w:rPr>
            </w:pPr>
            <w:r>
              <w:rPr>
                <w:kern w:val="0"/>
              </w:rPr>
              <w:t>Y</w:t>
            </w:r>
          </w:p>
        </w:tc>
        <w:tc>
          <w:tcPr>
            <w:tcW w:w="6862" w:type="dxa"/>
          </w:tcPr>
          <w:p w14:paraId="050FC46A"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48EEB873" w14:textId="77777777" w:rsidR="0052410E" w:rsidRDefault="00456FCC">
            <w:pPr>
              <w:pStyle w:val="af2"/>
              <w:numPr>
                <w:ilvl w:val="0"/>
                <w:numId w:val="17"/>
              </w:numPr>
              <w:rPr>
                <w:kern w:val="0"/>
              </w:rPr>
            </w:pPr>
            <w:r>
              <w:rPr>
                <w:kern w:val="0"/>
              </w:rPr>
              <w:t xml:space="preserve">it is an oversimplified scenario that would complicate the data generation as the data collected for each network drop is limited, </w:t>
            </w:r>
          </w:p>
          <w:p w14:paraId="0926F87C" w14:textId="77777777" w:rsidR="0052410E" w:rsidRDefault="00456FCC">
            <w:pPr>
              <w:pStyle w:val="af2"/>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37176552" w14:textId="77777777" w:rsidR="0052410E" w:rsidRDefault="00456FCC">
            <w:pPr>
              <w:pStyle w:val="af2"/>
              <w:numPr>
                <w:ilvl w:val="0"/>
                <w:numId w:val="17"/>
              </w:numPr>
              <w:rPr>
                <w:kern w:val="0"/>
              </w:rPr>
            </w:pPr>
            <w:r>
              <w:rPr>
                <w:kern w:val="0"/>
              </w:rPr>
              <w:t xml:space="preserve">At least 10 UEs/sector dropped uniformly in random points of the sector should be considered. </w:t>
            </w:r>
          </w:p>
          <w:p w14:paraId="1796BE14"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D06BD17" w14:textId="77777777" w:rsidR="0052410E" w:rsidRDefault="0052410E">
            <w:pPr>
              <w:rPr>
                <w:kern w:val="0"/>
              </w:rPr>
            </w:pPr>
          </w:p>
          <w:p w14:paraId="5690DB31" w14:textId="77777777" w:rsidR="0052410E" w:rsidRDefault="00456FCC">
            <w:pPr>
              <w:rPr>
                <w:kern w:val="0"/>
              </w:rPr>
            </w:pPr>
            <w:r>
              <w:rPr>
                <w:kern w:val="0"/>
              </w:rPr>
              <w:t xml:space="preserve">c.) Yes. </w:t>
            </w:r>
          </w:p>
          <w:p w14:paraId="0E35DDB7" w14:textId="77777777"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43877312" w14:textId="77777777" w:rsidR="0052410E" w:rsidRDefault="0052410E">
            <w:pPr>
              <w:rPr>
                <w:kern w:val="0"/>
              </w:rPr>
            </w:pPr>
          </w:p>
          <w:p w14:paraId="3E565F3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7A33951F" w14:textId="77777777">
        <w:trPr>
          <w:trHeight w:val="333"/>
        </w:trPr>
        <w:tc>
          <w:tcPr>
            <w:tcW w:w="1720" w:type="dxa"/>
          </w:tcPr>
          <w:p w14:paraId="2CFEFBC3" w14:textId="77777777" w:rsidR="0052410E" w:rsidRDefault="00456FCC">
            <w:pPr>
              <w:rPr>
                <w:kern w:val="0"/>
              </w:rPr>
            </w:pPr>
            <w:r>
              <w:rPr>
                <w:kern w:val="0"/>
              </w:rPr>
              <w:lastRenderedPageBreak/>
              <w:t>Xiaomi</w:t>
            </w:r>
          </w:p>
        </w:tc>
        <w:tc>
          <w:tcPr>
            <w:tcW w:w="1216" w:type="dxa"/>
          </w:tcPr>
          <w:p w14:paraId="4D0D2488" w14:textId="77777777" w:rsidR="0052410E" w:rsidRDefault="00456FCC">
            <w:pPr>
              <w:rPr>
                <w:kern w:val="0"/>
              </w:rPr>
            </w:pPr>
            <w:r>
              <w:rPr>
                <w:kern w:val="0"/>
              </w:rPr>
              <w:t>Y</w:t>
            </w:r>
          </w:p>
        </w:tc>
        <w:tc>
          <w:tcPr>
            <w:tcW w:w="6862" w:type="dxa"/>
          </w:tcPr>
          <w:p w14:paraId="0C3F5432" w14:textId="77777777" w:rsidR="0052410E" w:rsidRDefault="00456FCC">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748DAD05"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203028F4" w14:textId="77777777">
        <w:trPr>
          <w:trHeight w:val="333"/>
        </w:trPr>
        <w:tc>
          <w:tcPr>
            <w:tcW w:w="1720" w:type="dxa"/>
          </w:tcPr>
          <w:p w14:paraId="27ECAD4A" w14:textId="77777777" w:rsidR="0052410E" w:rsidRDefault="00456FCC">
            <w:pPr>
              <w:rPr>
                <w:kern w:val="0"/>
              </w:rPr>
            </w:pPr>
            <w:r>
              <w:rPr>
                <w:rFonts w:hint="eastAsia"/>
                <w:kern w:val="0"/>
              </w:rPr>
              <w:t>v</w:t>
            </w:r>
            <w:r>
              <w:rPr>
                <w:kern w:val="0"/>
              </w:rPr>
              <w:t>ivo</w:t>
            </w:r>
          </w:p>
        </w:tc>
        <w:tc>
          <w:tcPr>
            <w:tcW w:w="1216" w:type="dxa"/>
          </w:tcPr>
          <w:p w14:paraId="3DC0C06E" w14:textId="77777777" w:rsidR="0052410E" w:rsidRDefault="00456FCC">
            <w:pPr>
              <w:rPr>
                <w:kern w:val="0"/>
              </w:rPr>
            </w:pPr>
            <w:r>
              <w:rPr>
                <w:rFonts w:hint="eastAsia"/>
                <w:kern w:val="0"/>
              </w:rPr>
              <w:t>Y</w:t>
            </w:r>
          </w:p>
        </w:tc>
        <w:tc>
          <w:tcPr>
            <w:tcW w:w="6862" w:type="dxa"/>
          </w:tcPr>
          <w:p w14:paraId="26A31FEB"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5B0C39AF"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7F0DDB11" w14:textId="77777777" w:rsidR="0052410E" w:rsidRPr="004C35C2" w:rsidRDefault="00456FCC">
            <w:pPr>
              <w:rPr>
                <w:kern w:val="0"/>
              </w:rPr>
            </w:pPr>
            <w:r w:rsidRPr="004C35C2">
              <w:rPr>
                <w:rFonts w:hint="eastAsia"/>
                <w:kern w:val="0"/>
              </w:rPr>
              <w:t>F</w:t>
            </w:r>
            <w:r w:rsidRPr="004C35C2">
              <w:rPr>
                <w:kern w:val="0"/>
              </w:rPr>
              <w:t xml:space="preserve">or </w:t>
            </w:r>
            <w:proofErr w:type="spellStart"/>
            <w:r w:rsidRPr="004C35C2">
              <w:rPr>
                <w:kern w:val="0"/>
              </w:rPr>
              <w:t>gNB</w:t>
            </w:r>
            <w:proofErr w:type="spellEnd"/>
            <w:r w:rsidRPr="004C35C2">
              <w:rPr>
                <w:kern w:val="0"/>
              </w:rPr>
              <w:t xml:space="preserve"> and UE antenna configuration, single panel can also be optional configurations to reduce the simulation time and effort in addition to multiple panel simulations. </w:t>
            </w:r>
          </w:p>
          <w:p w14:paraId="519A1BFA"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5BCF8EC9" w14:textId="77777777">
        <w:trPr>
          <w:trHeight w:val="333"/>
        </w:trPr>
        <w:tc>
          <w:tcPr>
            <w:tcW w:w="1720" w:type="dxa"/>
          </w:tcPr>
          <w:p w14:paraId="729FD807" w14:textId="77777777" w:rsidR="0052410E" w:rsidRDefault="00456FCC">
            <w:pPr>
              <w:rPr>
                <w:kern w:val="0"/>
              </w:rPr>
            </w:pPr>
            <w:r>
              <w:rPr>
                <w:kern w:val="0"/>
              </w:rPr>
              <w:t>Intel</w:t>
            </w:r>
          </w:p>
        </w:tc>
        <w:tc>
          <w:tcPr>
            <w:tcW w:w="1216" w:type="dxa"/>
          </w:tcPr>
          <w:p w14:paraId="792F7801" w14:textId="77777777" w:rsidR="0052410E" w:rsidRDefault="00456FCC">
            <w:pPr>
              <w:rPr>
                <w:kern w:val="0"/>
              </w:rPr>
            </w:pPr>
            <w:r>
              <w:rPr>
                <w:kern w:val="0"/>
              </w:rPr>
              <w:t>N</w:t>
            </w:r>
          </w:p>
        </w:tc>
        <w:tc>
          <w:tcPr>
            <w:tcW w:w="6862" w:type="dxa"/>
          </w:tcPr>
          <w:p w14:paraId="2D1BBB1F"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BE65860" w14:textId="77777777" w:rsidR="0052410E" w:rsidRPr="004C35C2" w:rsidRDefault="0052410E">
            <w:pPr>
              <w:rPr>
                <w:kern w:val="0"/>
              </w:rPr>
            </w:pPr>
          </w:p>
          <w:p w14:paraId="6ED9129E"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18AC3D00" w14:textId="77777777" w:rsidR="0052410E" w:rsidRPr="004C35C2" w:rsidRDefault="0052410E">
            <w:pPr>
              <w:rPr>
                <w:kern w:val="0"/>
              </w:rPr>
            </w:pPr>
          </w:p>
          <w:p w14:paraId="22ACD762"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30FE451" w14:textId="77777777">
        <w:trPr>
          <w:trHeight w:val="333"/>
        </w:trPr>
        <w:tc>
          <w:tcPr>
            <w:tcW w:w="1720" w:type="dxa"/>
          </w:tcPr>
          <w:p w14:paraId="44A59A19" w14:textId="77777777" w:rsidR="0052410E" w:rsidRDefault="00456FCC">
            <w:pPr>
              <w:rPr>
                <w:kern w:val="0"/>
              </w:rPr>
            </w:pPr>
            <w:r>
              <w:rPr>
                <w:kern w:val="0"/>
              </w:rPr>
              <w:lastRenderedPageBreak/>
              <w:t>NVIDIA</w:t>
            </w:r>
          </w:p>
        </w:tc>
        <w:tc>
          <w:tcPr>
            <w:tcW w:w="1216" w:type="dxa"/>
          </w:tcPr>
          <w:p w14:paraId="20158C32" w14:textId="77777777" w:rsidR="0052410E" w:rsidRDefault="00456FCC">
            <w:pPr>
              <w:rPr>
                <w:kern w:val="0"/>
              </w:rPr>
            </w:pPr>
            <w:r>
              <w:rPr>
                <w:kern w:val="0"/>
              </w:rPr>
              <w:t>Y</w:t>
            </w:r>
          </w:p>
        </w:tc>
        <w:tc>
          <w:tcPr>
            <w:tcW w:w="6862" w:type="dxa"/>
          </w:tcPr>
          <w:p w14:paraId="75B02F34" w14:textId="77777777" w:rsidR="0052410E" w:rsidRDefault="00456FCC">
            <w:pPr>
              <w:rPr>
                <w:kern w:val="0"/>
              </w:rPr>
            </w:pPr>
            <w:r>
              <w:rPr>
                <w:kern w:val="0"/>
              </w:rPr>
              <w:t>Support Proposal 1-2</w:t>
            </w:r>
          </w:p>
        </w:tc>
      </w:tr>
      <w:tr w:rsidR="0052410E" w14:paraId="4C563979" w14:textId="77777777">
        <w:trPr>
          <w:trHeight w:val="333"/>
        </w:trPr>
        <w:tc>
          <w:tcPr>
            <w:tcW w:w="1720" w:type="dxa"/>
          </w:tcPr>
          <w:p w14:paraId="13B6A5CF" w14:textId="77777777" w:rsidR="0052410E" w:rsidRDefault="00456FCC">
            <w:pPr>
              <w:rPr>
                <w:kern w:val="0"/>
              </w:rPr>
            </w:pPr>
            <w:r>
              <w:rPr>
                <w:kern w:val="0"/>
              </w:rPr>
              <w:t>OPPO</w:t>
            </w:r>
          </w:p>
        </w:tc>
        <w:tc>
          <w:tcPr>
            <w:tcW w:w="1216" w:type="dxa"/>
          </w:tcPr>
          <w:p w14:paraId="6103BA62" w14:textId="77777777" w:rsidR="0052410E" w:rsidRDefault="00456FCC">
            <w:pPr>
              <w:rPr>
                <w:kern w:val="0"/>
              </w:rPr>
            </w:pPr>
            <w:r>
              <w:rPr>
                <w:kern w:val="0"/>
              </w:rPr>
              <w:t>Y</w:t>
            </w:r>
          </w:p>
        </w:tc>
        <w:tc>
          <w:tcPr>
            <w:tcW w:w="6862" w:type="dxa"/>
          </w:tcPr>
          <w:p w14:paraId="67123DAE" w14:textId="77777777" w:rsidR="0052410E" w:rsidRDefault="00456FCC">
            <w:r>
              <w:t>a) Yes</w:t>
            </w:r>
          </w:p>
          <w:p w14:paraId="41D5349F" w14:textId="77777777" w:rsidR="0052410E" w:rsidRDefault="00456FCC">
            <w:r>
              <w:t xml:space="preserve">b) For the sub use case of beam prediction in spatial domain, it seems not mandatory for UE to move at high speed </w:t>
            </w:r>
            <w:proofErr w:type="gramStart"/>
            <w:r>
              <w:t>e.g.</w:t>
            </w:r>
            <w:proofErr w:type="gramEnd"/>
            <w:r>
              <w:t xml:space="preserve"> 60km/h or even higher speed. When UE travels at low speed, </w:t>
            </w:r>
            <w:proofErr w:type="gramStart"/>
            <w:r>
              <w:t>e.g.</w:t>
            </w:r>
            <w:proofErr w:type="gramEnd"/>
            <w:r>
              <w:t xml:space="preserve"> 3km/h, the beam prediction in spatial domain can be evaluated.</w:t>
            </w:r>
          </w:p>
          <w:p w14:paraId="2B508DA2"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355FFE89" w14:textId="77777777">
        <w:trPr>
          <w:trHeight w:val="333"/>
        </w:trPr>
        <w:tc>
          <w:tcPr>
            <w:tcW w:w="1720" w:type="dxa"/>
          </w:tcPr>
          <w:p w14:paraId="22E7A496" w14:textId="77777777" w:rsidR="0052410E" w:rsidRDefault="00456FCC">
            <w:pPr>
              <w:rPr>
                <w:kern w:val="0"/>
              </w:rPr>
            </w:pPr>
            <w:r>
              <w:rPr>
                <w:kern w:val="0"/>
              </w:rPr>
              <w:t>AT&amp;T</w:t>
            </w:r>
          </w:p>
        </w:tc>
        <w:tc>
          <w:tcPr>
            <w:tcW w:w="1216" w:type="dxa"/>
          </w:tcPr>
          <w:p w14:paraId="2BA1C8DD" w14:textId="77777777" w:rsidR="0052410E" w:rsidRDefault="00456FCC">
            <w:pPr>
              <w:rPr>
                <w:kern w:val="0"/>
              </w:rPr>
            </w:pPr>
            <w:r>
              <w:rPr>
                <w:kern w:val="0"/>
              </w:rPr>
              <w:t>Y</w:t>
            </w:r>
          </w:p>
        </w:tc>
        <w:tc>
          <w:tcPr>
            <w:tcW w:w="6862" w:type="dxa"/>
          </w:tcPr>
          <w:p w14:paraId="78A38CDD"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5B6FD9B3" w14:textId="77777777">
        <w:trPr>
          <w:trHeight w:val="333"/>
        </w:trPr>
        <w:tc>
          <w:tcPr>
            <w:tcW w:w="1720" w:type="dxa"/>
          </w:tcPr>
          <w:p w14:paraId="3EB4982C" w14:textId="77777777" w:rsidR="0052410E" w:rsidRDefault="00456FCC">
            <w:pPr>
              <w:rPr>
                <w:kern w:val="0"/>
              </w:rPr>
            </w:pPr>
            <w:r>
              <w:rPr>
                <w:rFonts w:hint="eastAsia"/>
                <w:kern w:val="0"/>
              </w:rPr>
              <w:t>CATT</w:t>
            </w:r>
          </w:p>
        </w:tc>
        <w:tc>
          <w:tcPr>
            <w:tcW w:w="1216" w:type="dxa"/>
          </w:tcPr>
          <w:p w14:paraId="313EB7FC" w14:textId="77777777" w:rsidR="0052410E" w:rsidRDefault="00456FCC">
            <w:pPr>
              <w:rPr>
                <w:kern w:val="0"/>
              </w:rPr>
            </w:pPr>
            <w:r>
              <w:rPr>
                <w:rFonts w:hint="eastAsia"/>
                <w:kern w:val="0"/>
              </w:rPr>
              <w:t>Y</w:t>
            </w:r>
          </w:p>
        </w:tc>
        <w:tc>
          <w:tcPr>
            <w:tcW w:w="6862" w:type="dxa"/>
          </w:tcPr>
          <w:p w14:paraId="4E251CE2"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00D1D7E2"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w:t>
            </w:r>
            <w:proofErr w:type="gramStart"/>
            <w:r>
              <w:rPr>
                <w:rFonts w:hint="eastAsia"/>
                <w:kern w:val="0"/>
              </w:rPr>
              <w:t>e.g.</w:t>
            </w:r>
            <w:proofErr w:type="gramEnd"/>
            <w:r>
              <w:rPr>
                <w:rFonts w:hint="eastAsia"/>
                <w:kern w:val="0"/>
              </w:rPr>
              <w:t xml:space="preserve"> 3km/h, 30km/h. </w:t>
            </w:r>
          </w:p>
          <w:p w14:paraId="0D539B0C" w14:textId="77777777" w:rsidR="0052410E" w:rsidRDefault="00456FCC">
            <w:pPr>
              <w:rPr>
                <w:kern w:val="0"/>
              </w:rPr>
            </w:pPr>
            <w:r>
              <w:rPr>
                <w:kern w:val="0"/>
              </w:rPr>
              <w:t>For traffic model, FTP traffic shall be evaluated.</w:t>
            </w:r>
          </w:p>
        </w:tc>
      </w:tr>
      <w:tr w:rsidR="0052410E" w14:paraId="18FADB83" w14:textId="77777777">
        <w:trPr>
          <w:trHeight w:val="333"/>
        </w:trPr>
        <w:tc>
          <w:tcPr>
            <w:tcW w:w="1720" w:type="dxa"/>
          </w:tcPr>
          <w:p w14:paraId="6CFF9229" w14:textId="77777777" w:rsidR="0052410E" w:rsidRDefault="00456FCC">
            <w:pPr>
              <w:rPr>
                <w:kern w:val="0"/>
              </w:rPr>
            </w:pPr>
            <w:r>
              <w:rPr>
                <w:rFonts w:hint="eastAsia"/>
                <w:kern w:val="0"/>
              </w:rPr>
              <w:t>LGE</w:t>
            </w:r>
          </w:p>
        </w:tc>
        <w:tc>
          <w:tcPr>
            <w:tcW w:w="1216" w:type="dxa"/>
          </w:tcPr>
          <w:p w14:paraId="2397273B" w14:textId="77777777" w:rsidR="0052410E" w:rsidRDefault="00456FCC">
            <w:pPr>
              <w:rPr>
                <w:kern w:val="0"/>
              </w:rPr>
            </w:pPr>
            <w:r>
              <w:rPr>
                <w:rFonts w:hint="eastAsia"/>
                <w:kern w:val="0"/>
              </w:rPr>
              <w:t>Y</w:t>
            </w:r>
          </w:p>
        </w:tc>
        <w:tc>
          <w:tcPr>
            <w:tcW w:w="6862" w:type="dxa"/>
          </w:tcPr>
          <w:p w14:paraId="78C8D17B" w14:textId="77777777" w:rsidR="0052410E" w:rsidRDefault="00456FCC">
            <w:pPr>
              <w:rPr>
                <w:kern w:val="0"/>
              </w:rPr>
            </w:pPr>
            <w:r>
              <w:rPr>
                <w:rFonts w:hint="eastAsia"/>
                <w:kern w:val="0"/>
              </w:rPr>
              <w:t xml:space="preserve">a) </w:t>
            </w:r>
            <w:r>
              <w:rPr>
                <w:kern w:val="0"/>
              </w:rPr>
              <w:t>Support.</w:t>
            </w:r>
          </w:p>
          <w:p w14:paraId="4B194DB9"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4C79DBB" w14:textId="77777777" w:rsidR="0052410E" w:rsidRDefault="00456FCC">
            <w:pPr>
              <w:rPr>
                <w:kern w:val="0"/>
              </w:rPr>
            </w:pPr>
            <w:r>
              <w:rPr>
                <w:kern w:val="0"/>
              </w:rPr>
              <w:t>c, d) OK. sub use case-specific scenarios can be optionally considered and companies can provide detailed assumption.</w:t>
            </w:r>
          </w:p>
        </w:tc>
      </w:tr>
      <w:tr w:rsidR="0052410E" w14:paraId="05403249" w14:textId="77777777">
        <w:trPr>
          <w:trHeight w:val="333"/>
        </w:trPr>
        <w:tc>
          <w:tcPr>
            <w:tcW w:w="1720" w:type="dxa"/>
          </w:tcPr>
          <w:p w14:paraId="6AC3FC7D" w14:textId="77777777" w:rsidR="0052410E" w:rsidRDefault="00456FCC">
            <w:pPr>
              <w:rPr>
                <w:kern w:val="0"/>
              </w:rPr>
            </w:pPr>
            <w:r>
              <w:rPr>
                <w:kern w:val="0"/>
              </w:rPr>
              <w:t>Ericsson</w:t>
            </w:r>
          </w:p>
        </w:tc>
        <w:tc>
          <w:tcPr>
            <w:tcW w:w="1216" w:type="dxa"/>
          </w:tcPr>
          <w:p w14:paraId="7BBA47AF" w14:textId="77777777" w:rsidR="0052410E" w:rsidRDefault="00456FCC">
            <w:pPr>
              <w:rPr>
                <w:kern w:val="0"/>
              </w:rPr>
            </w:pPr>
            <w:r>
              <w:rPr>
                <w:kern w:val="0"/>
              </w:rPr>
              <w:t>Y</w:t>
            </w:r>
          </w:p>
        </w:tc>
        <w:tc>
          <w:tcPr>
            <w:tcW w:w="6862" w:type="dxa"/>
          </w:tcPr>
          <w:p w14:paraId="345D0394" w14:textId="77777777" w:rsidR="0052410E" w:rsidRDefault="00456FCC">
            <w:pPr>
              <w:pStyle w:val="af2"/>
              <w:numPr>
                <w:ilvl w:val="0"/>
                <w:numId w:val="18"/>
              </w:numPr>
              <w:rPr>
                <w:kern w:val="0"/>
              </w:rPr>
            </w:pPr>
            <w:r>
              <w:rPr>
                <w:kern w:val="0"/>
              </w:rPr>
              <w:t>Agree</w:t>
            </w:r>
          </w:p>
          <w:p w14:paraId="6F5F1A1B" w14:textId="77777777" w:rsidR="0052410E" w:rsidRDefault="00456FCC">
            <w:pPr>
              <w:pStyle w:val="af2"/>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E7979BE" w14:textId="77777777" w:rsidR="0052410E" w:rsidRDefault="00456FCC">
            <w:pPr>
              <w:pStyle w:val="af2"/>
              <w:rPr>
                <w:kern w:val="0"/>
              </w:rPr>
            </w:pPr>
            <w:r>
              <w:rPr>
                <w:kern w:val="0"/>
              </w:rPr>
              <w:t xml:space="preserve">-Other UE speeds than 60/120 km/h should also be simulated given the Dense Urban scenario. Such as 3/10/30 km/h </w:t>
            </w:r>
          </w:p>
        </w:tc>
      </w:tr>
      <w:tr w:rsidR="0052410E" w14:paraId="2AFC9C4B" w14:textId="77777777">
        <w:trPr>
          <w:trHeight w:val="333"/>
        </w:trPr>
        <w:tc>
          <w:tcPr>
            <w:tcW w:w="1720" w:type="dxa"/>
          </w:tcPr>
          <w:p w14:paraId="0AD5E035"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4A0701E2" w14:textId="77777777" w:rsidR="0052410E" w:rsidRDefault="00456FCC">
            <w:pPr>
              <w:rPr>
                <w:rFonts w:eastAsia="宋体"/>
                <w:kern w:val="0"/>
              </w:rPr>
            </w:pPr>
            <w:r>
              <w:rPr>
                <w:rFonts w:eastAsia="宋体" w:hint="eastAsia"/>
                <w:kern w:val="0"/>
              </w:rPr>
              <w:t>Y</w:t>
            </w:r>
          </w:p>
        </w:tc>
        <w:tc>
          <w:tcPr>
            <w:tcW w:w="6862" w:type="dxa"/>
          </w:tcPr>
          <w:p w14:paraId="09E01086" w14:textId="77777777"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73E69ADA" w14:textId="77777777"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14:paraId="70CF838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t>model generalization improvement.</w:t>
            </w:r>
          </w:p>
          <w:p w14:paraId="63F6707E" w14:textId="77777777"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14:paraId="00467B80" w14:textId="77777777" w:rsidR="0052410E" w:rsidRDefault="00456FCC">
            <w:pPr>
              <w:numPr>
                <w:ilvl w:val="0"/>
                <w:numId w:val="19"/>
              </w:numPr>
              <w:ind w:left="420" w:hanging="420"/>
              <w:rPr>
                <w:kern w:val="0"/>
              </w:rPr>
            </w:pPr>
            <w:proofErr w:type="gramStart"/>
            <w:r w:rsidRPr="004C35C2">
              <w:rPr>
                <w:rFonts w:hint="eastAsia"/>
                <w:kern w:val="0"/>
              </w:rPr>
              <w:t>An</w:t>
            </w:r>
            <w:proofErr w:type="gramEnd"/>
            <w:r w:rsidRPr="004C35C2">
              <w:rPr>
                <w:rFonts w:hint="eastAsia"/>
                <w:kern w:val="0"/>
              </w:rPr>
              <w:t xml:space="preserve">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00C9B487" w14:textId="77777777">
        <w:trPr>
          <w:trHeight w:val="333"/>
        </w:trPr>
        <w:tc>
          <w:tcPr>
            <w:tcW w:w="1720" w:type="dxa"/>
          </w:tcPr>
          <w:p w14:paraId="3804A4F7" w14:textId="77777777" w:rsidR="0052410E" w:rsidRDefault="00456FCC">
            <w:pPr>
              <w:rPr>
                <w:rFonts w:eastAsia="宋体"/>
                <w:kern w:val="0"/>
              </w:rPr>
            </w:pPr>
            <w:r>
              <w:rPr>
                <w:rFonts w:hint="eastAsia"/>
              </w:rPr>
              <w:lastRenderedPageBreak/>
              <w:t>C</w:t>
            </w:r>
            <w:r>
              <w:t>AICT</w:t>
            </w:r>
          </w:p>
        </w:tc>
        <w:tc>
          <w:tcPr>
            <w:tcW w:w="1216" w:type="dxa"/>
          </w:tcPr>
          <w:p w14:paraId="2539770B" w14:textId="77777777" w:rsidR="0052410E" w:rsidRDefault="00456FCC">
            <w:pPr>
              <w:rPr>
                <w:rFonts w:eastAsia="宋体"/>
                <w:kern w:val="0"/>
              </w:rPr>
            </w:pPr>
            <w:r>
              <w:rPr>
                <w:rFonts w:hint="eastAsia"/>
              </w:rPr>
              <w:t>Y</w:t>
            </w:r>
          </w:p>
        </w:tc>
        <w:tc>
          <w:tcPr>
            <w:tcW w:w="6862" w:type="dxa"/>
          </w:tcPr>
          <w:p w14:paraId="28989646" w14:textId="77777777" w:rsidR="0052410E" w:rsidRDefault="00456FCC">
            <w:pPr>
              <w:rPr>
                <w:kern w:val="0"/>
              </w:rPr>
            </w:pPr>
            <w:r>
              <w:rPr>
                <w:rFonts w:hint="eastAsia"/>
              </w:rPr>
              <w:t>S</w:t>
            </w:r>
            <w:r>
              <w:t>LS for FR2 with single scenario case for dataset should be baseline.</w:t>
            </w:r>
          </w:p>
        </w:tc>
      </w:tr>
      <w:tr w:rsidR="0052410E" w14:paraId="0EE7BFCF" w14:textId="77777777">
        <w:trPr>
          <w:trHeight w:val="333"/>
        </w:trPr>
        <w:tc>
          <w:tcPr>
            <w:tcW w:w="1720" w:type="dxa"/>
          </w:tcPr>
          <w:p w14:paraId="551F6241" w14:textId="77777777" w:rsidR="0052410E" w:rsidRDefault="00456FCC">
            <w:r>
              <w:t>Samsung</w:t>
            </w:r>
          </w:p>
        </w:tc>
        <w:tc>
          <w:tcPr>
            <w:tcW w:w="1216" w:type="dxa"/>
          </w:tcPr>
          <w:p w14:paraId="30092ED5" w14:textId="77777777" w:rsidR="0052410E" w:rsidRDefault="00456FCC">
            <w:r>
              <w:t>Y</w:t>
            </w:r>
          </w:p>
        </w:tc>
        <w:tc>
          <w:tcPr>
            <w:tcW w:w="6862" w:type="dxa"/>
          </w:tcPr>
          <w:p w14:paraId="6B5670CD" w14:textId="77777777" w:rsidR="0052410E" w:rsidRDefault="00456FCC">
            <w:pPr>
              <w:pStyle w:val="af2"/>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6E3256FD" w14:textId="77777777" w:rsidR="0052410E" w:rsidRDefault="00456FCC">
            <w:pPr>
              <w:pStyle w:val="af2"/>
              <w:numPr>
                <w:ilvl w:val="0"/>
                <w:numId w:val="20"/>
              </w:numPr>
            </w:pPr>
            <w:r>
              <w:t xml:space="preserve">For Table 1, the following parameters can be further considered: </w:t>
            </w:r>
          </w:p>
          <w:p w14:paraId="1C40251E" w14:textId="77777777" w:rsidR="0052410E" w:rsidRDefault="00456FCC">
            <w:pPr>
              <w:pStyle w:val="af2"/>
            </w:pPr>
            <w:r>
              <w:t xml:space="preserve">- Same as comments from Apple and others, 30kmph can be a good starting point to be researched. </w:t>
            </w:r>
          </w:p>
          <w:p w14:paraId="63DCB774" w14:textId="77777777" w:rsidR="0052410E" w:rsidRDefault="00456FCC">
            <w:pPr>
              <w:pStyle w:val="af2"/>
            </w:pPr>
            <w:r>
              <w:t>- For panel number, as indicated in our paper, the simplified BS antenna configuration with only 1 panel used can be considered, which is equivalent in beam selection accuracy performance to be evaluated in Phase-I.</w:t>
            </w:r>
          </w:p>
          <w:p w14:paraId="2576C8E4" w14:textId="77777777" w:rsidR="0052410E" w:rsidRDefault="00456FCC">
            <w:pPr>
              <w:pStyle w:val="af2"/>
            </w:pPr>
            <w:r>
              <w:t xml:space="preserve">- For beam correspondence, to simplify the study, we can prioritize BC without SRS assistance, which is more common in existing product. </w:t>
            </w:r>
          </w:p>
          <w:p w14:paraId="59058DF2" w14:textId="77777777" w:rsidR="0052410E" w:rsidRDefault="0052410E">
            <w:pPr>
              <w:pStyle w:val="af2"/>
            </w:pPr>
          </w:p>
          <w:p w14:paraId="452362D1" w14:textId="77777777" w:rsidR="0052410E" w:rsidRDefault="00456FCC">
            <w:pPr>
              <w:pStyle w:val="af2"/>
              <w:numPr>
                <w:ilvl w:val="0"/>
                <w:numId w:val="20"/>
              </w:numPr>
            </w:pPr>
            <w:r>
              <w:t xml:space="preserve">Yes. Parameters in Table 2 is good to us. </w:t>
            </w:r>
          </w:p>
          <w:p w14:paraId="7992C6F6" w14:textId="77777777" w:rsidR="0052410E" w:rsidRDefault="00456FCC">
            <w:r>
              <w:t xml:space="preserve">Other scenarios can be considered if the existing SLS setup is not appropriate for a certain use case which is accepted in the use case email thread. </w:t>
            </w:r>
          </w:p>
        </w:tc>
      </w:tr>
      <w:tr w:rsidR="0052410E" w14:paraId="3154A06F" w14:textId="77777777">
        <w:trPr>
          <w:trHeight w:val="333"/>
        </w:trPr>
        <w:tc>
          <w:tcPr>
            <w:tcW w:w="1720" w:type="dxa"/>
          </w:tcPr>
          <w:p w14:paraId="6BB6262A" w14:textId="77777777" w:rsidR="0052410E" w:rsidRDefault="00456FCC">
            <w:r>
              <w:t>Fujitsu</w:t>
            </w:r>
          </w:p>
        </w:tc>
        <w:tc>
          <w:tcPr>
            <w:tcW w:w="1216" w:type="dxa"/>
          </w:tcPr>
          <w:p w14:paraId="45E2FB6A" w14:textId="77777777" w:rsidR="0052410E" w:rsidRDefault="00456FCC">
            <w:r>
              <w:rPr>
                <w:rFonts w:hint="eastAsia"/>
              </w:rPr>
              <w:t>Y</w:t>
            </w:r>
            <w:r>
              <w:t>es</w:t>
            </w:r>
          </w:p>
        </w:tc>
        <w:tc>
          <w:tcPr>
            <w:tcW w:w="6862" w:type="dxa"/>
          </w:tcPr>
          <w:p w14:paraId="2FD3E98D" w14:textId="77777777" w:rsidR="0052410E" w:rsidRDefault="00456FCC">
            <w:pPr>
              <w:pStyle w:val="af2"/>
              <w:numPr>
                <w:ilvl w:val="0"/>
                <w:numId w:val="21"/>
              </w:numPr>
            </w:pPr>
            <w:r>
              <w:t>Yes.</w:t>
            </w:r>
          </w:p>
          <w:p w14:paraId="6FB38A1B" w14:textId="77777777" w:rsidR="0052410E" w:rsidRDefault="00456FCC">
            <w:pPr>
              <w:pStyle w:val="af2"/>
              <w:numPr>
                <w:ilvl w:val="0"/>
                <w:numId w:val="21"/>
              </w:numPr>
            </w:pPr>
            <w:r>
              <w:t>The beam prediction in spatial domain and time domain should be provided with different parameter tables.</w:t>
            </w:r>
          </w:p>
          <w:p w14:paraId="55C61D60" w14:textId="77777777" w:rsidR="0052410E" w:rsidRDefault="00456FCC">
            <w:pPr>
              <w:pStyle w:val="af2"/>
              <w:ind w:left="360"/>
            </w:pPr>
            <w:r>
              <w:t>In table 1, 120km/h in urban scenario is not practical, UE mobility with 30km/h and 90km/h are recommended.</w:t>
            </w:r>
          </w:p>
          <w:p w14:paraId="2C61D78C" w14:textId="77777777" w:rsidR="0052410E" w:rsidRDefault="00456FCC">
            <w:pPr>
              <w:pStyle w:val="af2"/>
              <w:ind w:left="360"/>
            </w:pPr>
            <w:r>
              <w:t>For spatial domain prediction, at least the following parameters are recommended</w:t>
            </w:r>
          </w:p>
          <w:p w14:paraId="4096F05F" w14:textId="77777777" w:rsidR="0052410E" w:rsidRDefault="00456FCC">
            <w:pPr>
              <w:pStyle w:val="af2"/>
              <w:numPr>
                <w:ilvl w:val="0"/>
                <w:numId w:val="10"/>
              </w:numPr>
            </w:pPr>
            <w:r>
              <w:t>Low UE mobility (</w:t>
            </w:r>
            <w:proofErr w:type="gramStart"/>
            <w:r>
              <w:t>e.g.</w:t>
            </w:r>
            <w:proofErr w:type="gramEnd"/>
            <w:r>
              <w:t xml:space="preserve"> 3km/h) </w:t>
            </w:r>
          </w:p>
          <w:p w14:paraId="79905688" w14:textId="77777777" w:rsidR="0052410E" w:rsidRDefault="00456FCC">
            <w:pPr>
              <w:pStyle w:val="af2"/>
            </w:pPr>
            <w:r>
              <w:t>more UE drops per sector/cell (</w:t>
            </w:r>
            <w:proofErr w:type="gramStart"/>
            <w:r>
              <w:t>e.g.</w:t>
            </w:r>
            <w:proofErr w:type="gramEnd"/>
            <w:r>
              <w:t xml:space="preserve"> 10 dropped UEs per sector/cell) for easy training data collection.</w:t>
            </w:r>
          </w:p>
        </w:tc>
      </w:tr>
      <w:tr w:rsidR="0052410E" w14:paraId="6F98D722" w14:textId="77777777">
        <w:trPr>
          <w:trHeight w:val="333"/>
        </w:trPr>
        <w:tc>
          <w:tcPr>
            <w:tcW w:w="1720" w:type="dxa"/>
          </w:tcPr>
          <w:p w14:paraId="169B9413" w14:textId="77777777" w:rsidR="0052410E" w:rsidRDefault="00456FCC">
            <w:r>
              <w:rPr>
                <w:rFonts w:hint="eastAsia"/>
              </w:rPr>
              <w:t>C</w:t>
            </w:r>
            <w:r>
              <w:t>MCC</w:t>
            </w:r>
          </w:p>
        </w:tc>
        <w:tc>
          <w:tcPr>
            <w:tcW w:w="1216" w:type="dxa"/>
          </w:tcPr>
          <w:p w14:paraId="698C56E5" w14:textId="77777777" w:rsidR="0052410E" w:rsidRDefault="00456FCC">
            <w:r>
              <w:rPr>
                <w:rFonts w:hint="eastAsia"/>
              </w:rPr>
              <w:t>Y</w:t>
            </w:r>
          </w:p>
        </w:tc>
        <w:tc>
          <w:tcPr>
            <w:tcW w:w="6862" w:type="dxa"/>
          </w:tcPr>
          <w:p w14:paraId="47EE7FA9" w14:textId="77777777" w:rsidR="0052410E" w:rsidRDefault="00456FCC">
            <w:r>
              <w:t xml:space="preserve">a) Besides SLS, LLS based channel model can be optional used. </w:t>
            </w:r>
          </w:p>
          <w:p w14:paraId="23A44286"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3204A1FD" w14:textId="77777777">
        <w:trPr>
          <w:trHeight w:val="333"/>
        </w:trPr>
        <w:tc>
          <w:tcPr>
            <w:tcW w:w="1720" w:type="dxa"/>
          </w:tcPr>
          <w:p w14:paraId="558225FE" w14:textId="77777777" w:rsidR="0052410E" w:rsidRDefault="00456FCC">
            <w:r>
              <w:t>MediaTek</w:t>
            </w:r>
          </w:p>
        </w:tc>
        <w:tc>
          <w:tcPr>
            <w:tcW w:w="1216" w:type="dxa"/>
          </w:tcPr>
          <w:p w14:paraId="7CF857D0" w14:textId="77777777" w:rsidR="0052410E" w:rsidRPr="004C35C2" w:rsidRDefault="00456FCC">
            <w:r w:rsidRPr="004C35C2">
              <w:t>Y</w:t>
            </w:r>
          </w:p>
        </w:tc>
        <w:tc>
          <w:tcPr>
            <w:tcW w:w="6862" w:type="dxa"/>
          </w:tcPr>
          <w:p w14:paraId="5E4DBEE5"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7A14C9A" w14:textId="77777777" w:rsidR="0052410E" w:rsidRPr="004C35C2" w:rsidRDefault="00456FCC">
            <w:r w:rsidRPr="004C35C2">
              <w:rPr>
                <w:rFonts w:eastAsia="PMingLiU"/>
                <w:kern w:val="0"/>
                <w:lang w:eastAsia="zh-TW"/>
              </w:rPr>
              <w:t>c. We agree that FR2 can be used as the baseline assumption</w:t>
            </w:r>
          </w:p>
        </w:tc>
      </w:tr>
      <w:tr w:rsidR="0052410E" w14:paraId="025F1FA2" w14:textId="77777777">
        <w:trPr>
          <w:trHeight w:val="333"/>
        </w:trPr>
        <w:tc>
          <w:tcPr>
            <w:tcW w:w="1720" w:type="dxa"/>
          </w:tcPr>
          <w:p w14:paraId="76C72BEB" w14:textId="77777777" w:rsidR="0052410E" w:rsidRDefault="00456FCC">
            <w:r>
              <w:rPr>
                <w:rFonts w:hint="eastAsia"/>
              </w:rPr>
              <w:t>H</w:t>
            </w:r>
            <w:r>
              <w:t>W/</w:t>
            </w:r>
            <w:proofErr w:type="spellStart"/>
            <w:r>
              <w:t>Hisi</w:t>
            </w:r>
            <w:proofErr w:type="spellEnd"/>
          </w:p>
        </w:tc>
        <w:tc>
          <w:tcPr>
            <w:tcW w:w="1216" w:type="dxa"/>
          </w:tcPr>
          <w:p w14:paraId="51ECBB60" w14:textId="77777777" w:rsidR="0052410E" w:rsidRPr="004C35C2" w:rsidRDefault="00456FCC">
            <w:r w:rsidRPr="004C35C2">
              <w:rPr>
                <w:rFonts w:hint="eastAsia"/>
              </w:rPr>
              <w:t>Y</w:t>
            </w:r>
          </w:p>
        </w:tc>
        <w:tc>
          <w:tcPr>
            <w:tcW w:w="6862" w:type="dxa"/>
          </w:tcPr>
          <w:p w14:paraId="01DD2606" w14:textId="77777777" w:rsidR="0052410E" w:rsidRPr="004C35C2" w:rsidRDefault="00456FCC">
            <w:r w:rsidRPr="004C35C2">
              <w:rPr>
                <w:rFonts w:hint="eastAsia"/>
              </w:rPr>
              <w:t>a</w:t>
            </w:r>
            <w:r w:rsidRPr="004C35C2">
              <w:t xml:space="preserve">) LLS should also be considered at least for spatial domain prediction. </w:t>
            </w:r>
          </w:p>
          <w:p w14:paraId="1C0866FC"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09638ADF" w14:textId="77777777" w:rsidR="0052410E" w:rsidRPr="004C35C2" w:rsidRDefault="00456FCC">
            <w:pPr>
              <w:pStyle w:val="af2"/>
              <w:numPr>
                <w:ilvl w:val="0"/>
                <w:numId w:val="22"/>
              </w:numPr>
            </w:pPr>
            <w:r w:rsidRPr="004C35C2">
              <w:t>BW can be 20MHz for simplifying simulation and accelerating model training at the beginning stage</w:t>
            </w:r>
          </w:p>
          <w:p w14:paraId="4AD355C4" w14:textId="77777777" w:rsidR="0052410E" w:rsidRPr="004C35C2" w:rsidRDefault="00456FCC">
            <w:pPr>
              <w:pStyle w:val="af2"/>
              <w:numPr>
                <w:ilvl w:val="0"/>
                <w:numId w:val="22"/>
              </w:numPr>
            </w:pPr>
            <w:r w:rsidRPr="004C35C2">
              <w:rPr>
                <w:rFonts w:hint="eastAsia"/>
              </w:rPr>
              <w:t>3</w:t>
            </w:r>
            <w:r w:rsidRPr="004C35C2">
              <w:t>km/</w:t>
            </w:r>
            <w:proofErr w:type="gramStart"/>
            <w:r w:rsidRPr="004C35C2">
              <w:t>h ,</w:t>
            </w:r>
            <w:proofErr w:type="gramEnd"/>
            <w:r w:rsidRPr="004C35C2">
              <w:t xml:space="preserve"> 30km/h can be added to UE speed</w:t>
            </w:r>
          </w:p>
          <w:p w14:paraId="288E285B" w14:textId="77777777" w:rsidR="0052410E" w:rsidRPr="004C35C2" w:rsidRDefault="00456FCC">
            <w:pPr>
              <w:pStyle w:val="af2"/>
              <w:numPr>
                <w:ilvl w:val="0"/>
                <w:numId w:val="22"/>
              </w:numPr>
            </w:pPr>
            <w:r w:rsidRPr="004C35C2">
              <w:rPr>
                <w:rFonts w:hint="eastAsia"/>
                <w:kern w:val="0"/>
              </w:rPr>
              <w:t>F</w:t>
            </w:r>
            <w:r w:rsidRPr="004C35C2">
              <w:rPr>
                <w:kern w:val="0"/>
              </w:rPr>
              <w:t xml:space="preserve">or </w:t>
            </w:r>
            <w:proofErr w:type="spellStart"/>
            <w:r w:rsidRPr="004C35C2">
              <w:rPr>
                <w:kern w:val="0"/>
              </w:rPr>
              <w:t>gNB</w:t>
            </w:r>
            <w:proofErr w:type="spellEnd"/>
            <w:r w:rsidRPr="004C35C2">
              <w:rPr>
                <w:kern w:val="0"/>
              </w:rPr>
              <w:t xml:space="preserve"> and UE antenna configuration, single panel can be optional to reduce the simulation time and this would also show the performance gain.</w:t>
            </w:r>
          </w:p>
          <w:p w14:paraId="70AEF0F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7B7BBB5F" w14:textId="77777777">
        <w:trPr>
          <w:trHeight w:val="333"/>
        </w:trPr>
        <w:tc>
          <w:tcPr>
            <w:tcW w:w="1720" w:type="dxa"/>
          </w:tcPr>
          <w:p w14:paraId="164D2C8C" w14:textId="77777777" w:rsidR="0052410E" w:rsidRDefault="00456FCC">
            <w:proofErr w:type="spellStart"/>
            <w:r>
              <w:t>InterDigital</w:t>
            </w:r>
            <w:proofErr w:type="spellEnd"/>
          </w:p>
        </w:tc>
        <w:tc>
          <w:tcPr>
            <w:tcW w:w="1216" w:type="dxa"/>
          </w:tcPr>
          <w:p w14:paraId="29B2AE29" w14:textId="77777777" w:rsidR="0052410E" w:rsidRDefault="00456FCC">
            <w:r>
              <w:t>Y</w:t>
            </w:r>
          </w:p>
        </w:tc>
        <w:tc>
          <w:tcPr>
            <w:tcW w:w="6862" w:type="dxa"/>
          </w:tcPr>
          <w:p w14:paraId="46D02752"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A81591E"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0F44B60F"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A090EFA" w14:textId="77777777" w:rsidR="0052410E" w:rsidRDefault="00456FC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28906922"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471E0ECC"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72A92F4" w14:textId="77777777" w:rsidR="0052410E" w:rsidRDefault="00456FCC">
            <w:pPr>
              <w:rPr>
                <w:rFonts w:eastAsia="PMingLiU"/>
                <w:lang w:eastAsia="zh-TW"/>
              </w:rPr>
            </w:pPr>
            <w:r>
              <w:rPr>
                <w:rFonts w:eastAsia="PMingLiU"/>
                <w:lang w:eastAsia="zh-TW"/>
              </w:rPr>
              <w:t xml:space="preserve">c) We are fine with Dense Urban scenario (FR2). </w:t>
            </w:r>
          </w:p>
          <w:p w14:paraId="67549B97"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3E1E0D9" w14:textId="77777777"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14:paraId="3708B2B6" w14:textId="77777777">
        <w:trPr>
          <w:trHeight w:val="333"/>
        </w:trPr>
        <w:tc>
          <w:tcPr>
            <w:tcW w:w="1720" w:type="dxa"/>
          </w:tcPr>
          <w:p w14:paraId="54D023D8" w14:textId="77777777" w:rsidR="0052410E" w:rsidRDefault="00456FCC">
            <w:r>
              <w:lastRenderedPageBreak/>
              <w:t>Lenovo</w:t>
            </w:r>
          </w:p>
        </w:tc>
        <w:tc>
          <w:tcPr>
            <w:tcW w:w="1216" w:type="dxa"/>
          </w:tcPr>
          <w:p w14:paraId="4FFC0AE1" w14:textId="77777777" w:rsidR="0052410E" w:rsidRDefault="00456FCC">
            <w:r>
              <w:t>Y</w:t>
            </w:r>
          </w:p>
        </w:tc>
        <w:tc>
          <w:tcPr>
            <w:tcW w:w="6862" w:type="dxa"/>
          </w:tcPr>
          <w:p w14:paraId="133A4BC8" w14:textId="77777777" w:rsidR="0052410E" w:rsidRDefault="00456FCC">
            <w:pPr>
              <w:pStyle w:val="af2"/>
              <w:numPr>
                <w:ilvl w:val="0"/>
                <w:numId w:val="23"/>
              </w:numPr>
            </w:pPr>
            <w:r>
              <w:t>Yes</w:t>
            </w:r>
          </w:p>
          <w:p w14:paraId="3E79FCAA" w14:textId="77777777" w:rsidR="0052410E" w:rsidRDefault="00456FCC">
            <w:pPr>
              <w:pStyle w:val="af2"/>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68DEEAC2" w14:textId="77777777" w:rsidR="0052410E" w:rsidRDefault="00456FCC">
            <w:pPr>
              <w:pStyle w:val="af2"/>
              <w:numPr>
                <w:ilvl w:val="0"/>
                <w:numId w:val="23"/>
              </w:numPr>
            </w:pPr>
            <w:r>
              <w:t xml:space="preserve">Yes. </w:t>
            </w:r>
          </w:p>
          <w:p w14:paraId="4AE10EFC" w14:textId="77777777" w:rsidR="0052410E" w:rsidRDefault="00456FCC">
            <w:pPr>
              <w:pStyle w:val="af2"/>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w:t>
            </w:r>
            <w:proofErr w:type="spellStart"/>
            <w:r>
              <w:t>gNB</w:t>
            </w:r>
            <w:proofErr w:type="spellEnd"/>
            <w:r>
              <w:t xml:space="preserve">/UE. It is also recommended to define baseline EVM that can evaluate the generalization and scalability of the proposed models. </w:t>
            </w:r>
          </w:p>
        </w:tc>
      </w:tr>
      <w:tr w:rsidR="0052410E" w14:paraId="61060981" w14:textId="77777777">
        <w:trPr>
          <w:trHeight w:val="333"/>
        </w:trPr>
        <w:tc>
          <w:tcPr>
            <w:tcW w:w="1720" w:type="dxa"/>
          </w:tcPr>
          <w:p w14:paraId="63BCCFCC" w14:textId="77777777" w:rsidR="0052410E" w:rsidRDefault="00456FCC">
            <w:r>
              <w:t>Qualcomm</w:t>
            </w:r>
          </w:p>
        </w:tc>
        <w:tc>
          <w:tcPr>
            <w:tcW w:w="1216" w:type="dxa"/>
          </w:tcPr>
          <w:p w14:paraId="5D7CC396" w14:textId="77777777" w:rsidR="0052410E" w:rsidRDefault="0052410E"/>
        </w:tc>
        <w:tc>
          <w:tcPr>
            <w:tcW w:w="6862" w:type="dxa"/>
          </w:tcPr>
          <w:p w14:paraId="166842B6" w14:textId="77777777" w:rsidR="0052410E" w:rsidRDefault="00456FCC">
            <w:pPr>
              <w:pStyle w:val="af2"/>
              <w:numPr>
                <w:ilvl w:val="0"/>
                <w:numId w:val="24"/>
              </w:numPr>
            </w:pPr>
            <w:r>
              <w:t>Yes</w:t>
            </w:r>
          </w:p>
          <w:p w14:paraId="38D40534" w14:textId="77777777" w:rsidR="0052410E" w:rsidRDefault="00456FCC">
            <w:pPr>
              <w:pStyle w:val="af2"/>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8D86180" w14:textId="77777777" w:rsidR="0052410E" w:rsidRDefault="00456FCC">
            <w:pPr>
              <w:pStyle w:val="af2"/>
            </w:pPr>
            <w:r>
              <w:t>2- More set of UE speeds should be added including but not limited to 30 km/h. To evaluate the generalization capability of AI/ML model, it would be beneficial to have the option to train and test over different UE speeds.</w:t>
            </w:r>
          </w:p>
          <w:p w14:paraId="60213B86" w14:textId="77777777" w:rsidR="0052410E" w:rsidRDefault="00456FCC">
            <w:pPr>
              <w:pStyle w:val="af2"/>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75F55D37" w14:textId="77777777" w:rsidR="0052410E" w:rsidRDefault="00456FCC">
            <w:pPr>
              <w:pStyle w:val="af2"/>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7C96C9E9" w14:textId="77777777">
        <w:trPr>
          <w:trHeight w:val="333"/>
        </w:trPr>
        <w:tc>
          <w:tcPr>
            <w:tcW w:w="1720" w:type="dxa"/>
          </w:tcPr>
          <w:p w14:paraId="3FA783E3" w14:textId="77777777" w:rsidR="0052410E" w:rsidRDefault="00456FCC">
            <w:r>
              <w:rPr>
                <w:smallCaps/>
              </w:rPr>
              <w:lastRenderedPageBreak/>
              <w:t>Futurewei</w:t>
            </w:r>
          </w:p>
        </w:tc>
        <w:tc>
          <w:tcPr>
            <w:tcW w:w="1216" w:type="dxa"/>
          </w:tcPr>
          <w:p w14:paraId="187B7621" w14:textId="77777777" w:rsidR="0052410E" w:rsidRDefault="00456FCC">
            <w:r>
              <w:t>N</w:t>
            </w:r>
          </w:p>
        </w:tc>
        <w:tc>
          <w:tcPr>
            <w:tcW w:w="6862" w:type="dxa"/>
          </w:tcPr>
          <w:p w14:paraId="536FA196"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30E18874" w14:textId="77777777">
        <w:trPr>
          <w:trHeight w:val="333"/>
        </w:trPr>
        <w:tc>
          <w:tcPr>
            <w:tcW w:w="1720" w:type="dxa"/>
          </w:tcPr>
          <w:p w14:paraId="3FCCE85B"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2FAB683" w14:textId="77777777" w:rsidR="0052410E" w:rsidRDefault="00456FCC">
            <w:r>
              <w:rPr>
                <w:rFonts w:eastAsia="MS Mincho" w:hint="eastAsia"/>
                <w:lang w:eastAsia="ja-JP"/>
              </w:rPr>
              <w:t>Y</w:t>
            </w:r>
          </w:p>
        </w:tc>
        <w:tc>
          <w:tcPr>
            <w:tcW w:w="6862" w:type="dxa"/>
          </w:tcPr>
          <w:p w14:paraId="5738960E" w14:textId="77777777" w:rsidR="0052410E" w:rsidRDefault="00456FCC">
            <w:r>
              <w:rPr>
                <w:rFonts w:eastAsia="MS Mincho"/>
                <w:lang w:eastAsia="ja-JP"/>
              </w:rPr>
              <w:t xml:space="preserve">As other companies proposed, we also think low speed and FR1 should be considered. </w:t>
            </w:r>
          </w:p>
        </w:tc>
      </w:tr>
    </w:tbl>
    <w:p w14:paraId="573C9D29" w14:textId="77777777" w:rsidR="0052410E" w:rsidRDefault="0052410E">
      <w:pPr>
        <w:rPr>
          <w:rStyle w:val="normaltextrun"/>
        </w:rPr>
      </w:pPr>
    </w:p>
    <w:p w14:paraId="4B6611A0"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25BEF7E6" w14:textId="77777777" w:rsidR="0052410E" w:rsidRDefault="00456FCC">
      <w:pPr>
        <w:rPr>
          <w:kern w:val="0"/>
        </w:rPr>
      </w:pPr>
      <w:r>
        <w:rPr>
          <w:kern w:val="0"/>
        </w:rPr>
        <w:t xml:space="preserve">The following table summarized the comments from companies: </w:t>
      </w:r>
    </w:p>
    <w:p w14:paraId="2A39050D" w14:textId="77777777" w:rsidR="0052410E" w:rsidRDefault="0052410E">
      <w:pPr>
        <w:rPr>
          <w:rStyle w:val="normaltextrun"/>
        </w:rPr>
      </w:pPr>
    </w:p>
    <w:tbl>
      <w:tblPr>
        <w:tblStyle w:val="af"/>
        <w:tblW w:w="0" w:type="auto"/>
        <w:tblLook w:val="04A0" w:firstRow="1" w:lastRow="0" w:firstColumn="1" w:lastColumn="0" w:noHBand="0" w:noVBand="1"/>
      </w:tblPr>
      <w:tblGrid>
        <w:gridCol w:w="1795"/>
        <w:gridCol w:w="3600"/>
        <w:gridCol w:w="4341"/>
      </w:tblGrid>
      <w:tr w:rsidR="0052410E" w14:paraId="3A719DFE" w14:textId="77777777">
        <w:tc>
          <w:tcPr>
            <w:tcW w:w="1795" w:type="dxa"/>
            <w:shd w:val="clear" w:color="auto" w:fill="D5DCE4" w:themeFill="text2" w:themeFillTint="33"/>
          </w:tcPr>
          <w:p w14:paraId="68839D09" w14:textId="77777777" w:rsidR="0052410E" w:rsidRDefault="00456FCC">
            <w:pPr>
              <w:rPr>
                <w:kern w:val="0"/>
              </w:rPr>
            </w:pPr>
            <w:r>
              <w:rPr>
                <w:kern w:val="0"/>
              </w:rPr>
              <w:t>Parameters</w:t>
            </w:r>
          </w:p>
        </w:tc>
        <w:tc>
          <w:tcPr>
            <w:tcW w:w="3600" w:type="dxa"/>
            <w:shd w:val="clear" w:color="auto" w:fill="D5DCE4" w:themeFill="text2" w:themeFillTint="33"/>
          </w:tcPr>
          <w:p w14:paraId="1C2C4FE4" w14:textId="77777777" w:rsidR="0052410E" w:rsidRDefault="00456FCC">
            <w:pPr>
              <w:rPr>
                <w:kern w:val="0"/>
              </w:rPr>
            </w:pPr>
            <w:r>
              <w:rPr>
                <w:kern w:val="0"/>
              </w:rPr>
              <w:t>Values</w:t>
            </w:r>
          </w:p>
        </w:tc>
        <w:tc>
          <w:tcPr>
            <w:tcW w:w="4341" w:type="dxa"/>
            <w:shd w:val="clear" w:color="auto" w:fill="D5DCE4" w:themeFill="text2" w:themeFillTint="33"/>
          </w:tcPr>
          <w:p w14:paraId="6B01ADB3" w14:textId="77777777" w:rsidR="0052410E" w:rsidRDefault="00456FCC">
            <w:pPr>
              <w:rPr>
                <w:kern w:val="0"/>
              </w:rPr>
            </w:pPr>
            <w:r>
              <w:rPr>
                <w:kern w:val="0"/>
              </w:rPr>
              <w:t>Comments</w:t>
            </w:r>
          </w:p>
        </w:tc>
      </w:tr>
      <w:tr w:rsidR="0052410E" w14:paraId="00EEA61C" w14:textId="77777777">
        <w:trPr>
          <w:trHeight w:val="377"/>
        </w:trPr>
        <w:tc>
          <w:tcPr>
            <w:tcW w:w="1795" w:type="dxa"/>
          </w:tcPr>
          <w:p w14:paraId="33C6FDC1" w14:textId="77777777" w:rsidR="0052410E" w:rsidRDefault="00456FCC">
            <w:pPr>
              <w:rPr>
                <w:kern w:val="0"/>
              </w:rPr>
            </w:pPr>
            <w:r>
              <w:rPr>
                <w:kern w:val="0"/>
              </w:rPr>
              <w:t>Frequency Range</w:t>
            </w:r>
          </w:p>
        </w:tc>
        <w:tc>
          <w:tcPr>
            <w:tcW w:w="3600" w:type="dxa"/>
          </w:tcPr>
          <w:p w14:paraId="74019ED7" w14:textId="77777777" w:rsidR="0052410E" w:rsidRDefault="00456FCC">
            <w:pPr>
              <w:rPr>
                <w:kern w:val="0"/>
              </w:rPr>
            </w:pPr>
            <w:r>
              <w:rPr>
                <w:kern w:val="0"/>
              </w:rPr>
              <w:t>FR2 @ 30 GHz,</w:t>
            </w:r>
          </w:p>
          <w:p w14:paraId="7D37941D" w14:textId="77777777" w:rsidR="0052410E" w:rsidRDefault="00456FCC">
            <w:pPr>
              <w:pStyle w:val="af2"/>
              <w:numPr>
                <w:ilvl w:val="0"/>
                <w:numId w:val="25"/>
              </w:numPr>
              <w:rPr>
                <w:kern w:val="0"/>
              </w:rPr>
            </w:pPr>
            <w:r>
              <w:rPr>
                <w:kern w:val="0"/>
              </w:rPr>
              <w:t>SCS: 120 kHz</w:t>
            </w:r>
          </w:p>
          <w:p w14:paraId="583A2008" w14:textId="77777777" w:rsidR="0052410E" w:rsidRDefault="00456FCC">
            <w:pPr>
              <w:pStyle w:val="af2"/>
              <w:numPr>
                <w:ilvl w:val="0"/>
                <w:numId w:val="25"/>
              </w:numPr>
              <w:rPr>
                <w:kern w:val="0"/>
              </w:rPr>
            </w:pPr>
            <w:r>
              <w:rPr>
                <w:kern w:val="0"/>
              </w:rPr>
              <w:t>BW: 80 MHz</w:t>
            </w:r>
          </w:p>
        </w:tc>
        <w:tc>
          <w:tcPr>
            <w:tcW w:w="4341" w:type="dxa"/>
          </w:tcPr>
          <w:p w14:paraId="48EBCAB7" w14:textId="77777777" w:rsidR="0052410E" w:rsidRDefault="00456FCC">
            <w:pPr>
              <w:rPr>
                <w:kern w:val="0"/>
              </w:rPr>
            </w:pPr>
            <w:r>
              <w:rPr>
                <w:kern w:val="0"/>
              </w:rPr>
              <w:t>Consider FR1 as well:</w:t>
            </w:r>
          </w:p>
          <w:p w14:paraId="18CCB955" w14:textId="77777777" w:rsidR="0052410E" w:rsidRDefault="00456FCC">
            <w:pPr>
              <w:pStyle w:val="af2"/>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D03C0F1" w14:textId="77777777">
        <w:tc>
          <w:tcPr>
            <w:tcW w:w="1795" w:type="dxa"/>
          </w:tcPr>
          <w:p w14:paraId="5E672470" w14:textId="77777777" w:rsidR="0052410E" w:rsidRDefault="00456FCC">
            <w:pPr>
              <w:rPr>
                <w:kern w:val="0"/>
              </w:rPr>
            </w:pPr>
            <w:r>
              <w:rPr>
                <w:kern w:val="0"/>
              </w:rPr>
              <w:t>Scenarios</w:t>
            </w:r>
          </w:p>
        </w:tc>
        <w:tc>
          <w:tcPr>
            <w:tcW w:w="3600" w:type="dxa"/>
          </w:tcPr>
          <w:p w14:paraId="35EDB33B" w14:textId="77777777" w:rsidR="0052410E" w:rsidRDefault="00456FCC">
            <w:pPr>
              <w:rPr>
                <w:kern w:val="0"/>
              </w:rPr>
            </w:pPr>
            <w:r>
              <w:rPr>
                <w:kern w:val="0"/>
              </w:rPr>
              <w:t>High speed @FR2:</w:t>
            </w:r>
          </w:p>
          <w:p w14:paraId="7B01BBDE"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0C9120E6" w14:textId="77777777" w:rsidR="0052410E" w:rsidRDefault="0052410E">
            <w:pPr>
              <w:pStyle w:val="af2"/>
              <w:rPr>
                <w:kern w:val="0"/>
              </w:rPr>
            </w:pPr>
          </w:p>
          <w:p w14:paraId="36A7C4BD" w14:textId="77777777" w:rsidR="0052410E" w:rsidRDefault="00456FCC">
            <w:pPr>
              <w:rPr>
                <w:kern w:val="0"/>
              </w:rPr>
            </w:pPr>
            <w:r>
              <w:rPr>
                <w:kern w:val="0"/>
              </w:rPr>
              <w:t>One UE is dropped for each of the 21 sectors/cells (see mobility description below)</w:t>
            </w:r>
          </w:p>
        </w:tc>
        <w:tc>
          <w:tcPr>
            <w:tcW w:w="4341" w:type="dxa"/>
          </w:tcPr>
          <w:p w14:paraId="5D334E71" w14:textId="77777777" w:rsidR="0052410E" w:rsidRDefault="00456FCC">
            <w:pPr>
              <w:rPr>
                <w:kern w:val="0"/>
              </w:rPr>
            </w:pPr>
            <w:r>
              <w:rPr>
                <w:kern w:val="0"/>
              </w:rPr>
              <w:t xml:space="preserve">For Dense Urban: </w:t>
            </w:r>
          </w:p>
          <w:p w14:paraId="14551F58" w14:textId="77777777" w:rsidR="0052410E" w:rsidRDefault="00456FCC">
            <w:pPr>
              <w:pStyle w:val="af2"/>
              <w:numPr>
                <w:ilvl w:val="0"/>
                <w:numId w:val="28"/>
              </w:numPr>
              <w:rPr>
                <w:kern w:val="0"/>
              </w:rPr>
            </w:pPr>
            <w:r>
              <w:rPr>
                <w:kern w:val="0"/>
              </w:rPr>
              <w:t>cell with 3 sectors:</w:t>
            </w:r>
          </w:p>
          <w:p w14:paraId="20A021BA" w14:textId="77777777" w:rsidR="0052410E" w:rsidRDefault="00456FCC">
            <w:pPr>
              <w:pStyle w:val="af2"/>
              <w:numPr>
                <w:ilvl w:val="1"/>
                <w:numId w:val="28"/>
              </w:numPr>
              <w:rPr>
                <w:kern w:val="0"/>
              </w:rPr>
            </w:pPr>
            <w:r>
              <w:rPr>
                <w:kern w:val="0"/>
              </w:rPr>
              <w:t>: Apple</w:t>
            </w:r>
          </w:p>
          <w:p w14:paraId="3A3A9D3C" w14:textId="77777777" w:rsidR="0052410E" w:rsidRDefault="00456FCC">
            <w:pPr>
              <w:pStyle w:val="af2"/>
              <w:numPr>
                <w:ilvl w:val="0"/>
                <w:numId w:val="28"/>
              </w:numPr>
              <w:rPr>
                <w:kern w:val="0"/>
              </w:rPr>
            </w:pPr>
            <w:r>
              <w:rPr>
                <w:kern w:val="0"/>
              </w:rPr>
              <w:t>More UE per sector:</w:t>
            </w:r>
          </w:p>
          <w:p w14:paraId="75AED744" w14:textId="77777777" w:rsidR="0052410E" w:rsidRDefault="00456FCC">
            <w:pPr>
              <w:pStyle w:val="af2"/>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4F854F0D" w14:textId="77777777" w:rsidR="0052410E" w:rsidRDefault="00456FCC">
            <w:pPr>
              <w:rPr>
                <w:kern w:val="0"/>
              </w:rPr>
            </w:pPr>
            <w:r>
              <w:rPr>
                <w:kern w:val="0"/>
              </w:rPr>
              <w:t xml:space="preserve">Other scenarios: </w:t>
            </w:r>
          </w:p>
          <w:p w14:paraId="48368F99" w14:textId="77777777" w:rsidR="0052410E" w:rsidRDefault="00456FCC">
            <w:pPr>
              <w:pStyle w:val="af2"/>
              <w:numPr>
                <w:ilvl w:val="0"/>
                <w:numId w:val="26"/>
              </w:numPr>
            </w:pPr>
            <w:r>
              <w:rPr>
                <w:rFonts w:eastAsia="PMingLiU"/>
                <w:lang w:eastAsia="zh-TW"/>
              </w:rPr>
              <w:t>Indoor factory</w:t>
            </w:r>
            <w:r>
              <w:rPr>
                <w:rFonts w:asciiTheme="minorEastAsia" w:hAnsiTheme="minorEastAsia" w:hint="eastAsia"/>
              </w:rPr>
              <w:t>:</w:t>
            </w:r>
            <w:r>
              <w:t xml:space="preserve"> </w:t>
            </w:r>
          </w:p>
          <w:p w14:paraId="702FAD4E" w14:textId="77777777" w:rsidR="0052410E" w:rsidRDefault="00456FCC">
            <w:pPr>
              <w:pStyle w:val="af2"/>
              <w:numPr>
                <w:ilvl w:val="1"/>
                <w:numId w:val="26"/>
              </w:numPr>
              <w:rPr>
                <w:kern w:val="0"/>
              </w:rPr>
            </w:pPr>
            <w:r>
              <w:t xml:space="preserve">Supported by: </w:t>
            </w:r>
            <w:proofErr w:type="spellStart"/>
            <w:r>
              <w:t>InterDigital</w:t>
            </w:r>
            <w:proofErr w:type="spellEnd"/>
          </w:p>
          <w:p w14:paraId="70188989" w14:textId="77777777" w:rsidR="0052410E" w:rsidRDefault="00456FCC">
            <w:pPr>
              <w:pStyle w:val="af2"/>
              <w:numPr>
                <w:ilvl w:val="0"/>
                <w:numId w:val="26"/>
              </w:numPr>
              <w:rPr>
                <w:kern w:val="0"/>
              </w:rPr>
            </w:pPr>
            <w:r>
              <w:rPr>
                <w:kern w:val="0"/>
              </w:rPr>
              <w:t>Indoor hotspot (for spatial domain)</w:t>
            </w:r>
          </w:p>
          <w:p w14:paraId="786144E0" w14:textId="77777777" w:rsidR="0052410E" w:rsidRDefault="00456FCC">
            <w:pPr>
              <w:pStyle w:val="af2"/>
              <w:numPr>
                <w:ilvl w:val="1"/>
                <w:numId w:val="26"/>
              </w:numPr>
              <w:rPr>
                <w:kern w:val="0"/>
              </w:rPr>
            </w:pPr>
            <w:r>
              <w:t>Supported by:</w:t>
            </w:r>
            <w:r>
              <w:rPr>
                <w:kern w:val="0"/>
              </w:rPr>
              <w:t xml:space="preserve"> OPPO, AT&amp;T, Qualcomm</w:t>
            </w:r>
          </w:p>
          <w:p w14:paraId="469C4C2C" w14:textId="77777777" w:rsidR="0052410E" w:rsidRDefault="00456FCC">
            <w:pPr>
              <w:pStyle w:val="af2"/>
              <w:numPr>
                <w:ilvl w:val="0"/>
                <w:numId w:val="26"/>
              </w:numPr>
              <w:rPr>
                <w:kern w:val="0"/>
              </w:rPr>
            </w:pPr>
            <w:r>
              <w:rPr>
                <w:kern w:val="0"/>
              </w:rPr>
              <w:t>Stadium/venue</w:t>
            </w:r>
          </w:p>
          <w:p w14:paraId="75230521" w14:textId="77777777" w:rsidR="0052410E" w:rsidRDefault="00456FCC">
            <w:pPr>
              <w:pStyle w:val="af2"/>
              <w:numPr>
                <w:ilvl w:val="1"/>
                <w:numId w:val="26"/>
              </w:numPr>
              <w:rPr>
                <w:kern w:val="0"/>
              </w:rPr>
            </w:pPr>
            <w:r>
              <w:t>Supported by:</w:t>
            </w:r>
            <w:r>
              <w:rPr>
                <w:kern w:val="0"/>
              </w:rPr>
              <w:t xml:space="preserve"> AT&amp;T</w:t>
            </w:r>
          </w:p>
          <w:p w14:paraId="5B88B853" w14:textId="77777777" w:rsidR="0052410E" w:rsidRDefault="00456FCC">
            <w:pPr>
              <w:pStyle w:val="af2"/>
              <w:numPr>
                <w:ilvl w:val="0"/>
                <w:numId w:val="26"/>
              </w:numPr>
              <w:rPr>
                <w:kern w:val="0"/>
              </w:rPr>
            </w:pPr>
            <w:r>
              <w:rPr>
                <w:kern w:val="0"/>
              </w:rPr>
              <w:t xml:space="preserve">HST/highway </w:t>
            </w:r>
          </w:p>
          <w:p w14:paraId="27143360" w14:textId="77777777" w:rsidR="0052410E" w:rsidRDefault="00456FCC">
            <w:pPr>
              <w:pStyle w:val="af2"/>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2FEF413E" w14:textId="77777777">
        <w:tc>
          <w:tcPr>
            <w:tcW w:w="1795" w:type="dxa"/>
          </w:tcPr>
          <w:p w14:paraId="240DB9F0" w14:textId="77777777" w:rsidR="0052410E" w:rsidRDefault="00456FCC">
            <w:pPr>
              <w:rPr>
                <w:kern w:val="0"/>
              </w:rPr>
            </w:pPr>
            <w:r>
              <w:rPr>
                <w:kern w:val="0"/>
              </w:rPr>
              <w:t>UE Speed</w:t>
            </w:r>
          </w:p>
        </w:tc>
        <w:tc>
          <w:tcPr>
            <w:tcW w:w="3600" w:type="dxa"/>
          </w:tcPr>
          <w:p w14:paraId="3DA3049A" w14:textId="77777777" w:rsidR="0052410E" w:rsidRDefault="00456FCC">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31F46EAC" w14:textId="77777777" w:rsidR="0052410E" w:rsidRDefault="00456FCC">
            <w:pPr>
              <w:rPr>
                <w:kern w:val="0"/>
              </w:rPr>
            </w:pPr>
            <w:r>
              <w:rPr>
                <w:kern w:val="0"/>
              </w:rPr>
              <w:t>30km/h</w:t>
            </w:r>
          </w:p>
          <w:p w14:paraId="09469773" w14:textId="77777777" w:rsidR="0052410E" w:rsidRDefault="00456FCC">
            <w:pPr>
              <w:pStyle w:val="af2"/>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42CDDE2" w14:textId="77777777" w:rsidR="0052410E" w:rsidRDefault="00456FCC">
            <w:pPr>
              <w:rPr>
                <w:kern w:val="0"/>
              </w:rPr>
            </w:pPr>
            <w:r>
              <w:rPr>
                <w:kern w:val="0"/>
              </w:rPr>
              <w:lastRenderedPageBreak/>
              <w:t xml:space="preserve">3km/h (for spatial domain prediction) </w:t>
            </w:r>
          </w:p>
          <w:p w14:paraId="78490F66" w14:textId="77777777" w:rsidR="0052410E" w:rsidRDefault="00456FCC">
            <w:pPr>
              <w:pStyle w:val="af2"/>
              <w:numPr>
                <w:ilvl w:val="0"/>
                <w:numId w:val="26"/>
              </w:numPr>
              <w:rPr>
                <w:kern w:val="0"/>
              </w:rPr>
            </w:pPr>
            <w:r>
              <w:rPr>
                <w:kern w:val="0"/>
              </w:rPr>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25E0B644" w14:textId="77777777" w:rsidR="0052410E" w:rsidRDefault="00456FCC">
            <w:pPr>
              <w:rPr>
                <w:kern w:val="0"/>
              </w:rPr>
            </w:pPr>
            <w:r>
              <w:rPr>
                <w:kern w:val="0"/>
              </w:rPr>
              <w:t xml:space="preserve">Other speed: </w:t>
            </w:r>
          </w:p>
          <w:p w14:paraId="38BD0C12" w14:textId="77777777" w:rsidR="0052410E" w:rsidRDefault="00456FCC">
            <w:pPr>
              <w:pStyle w:val="af2"/>
              <w:numPr>
                <w:ilvl w:val="0"/>
                <w:numId w:val="26"/>
              </w:numPr>
              <w:rPr>
                <w:kern w:val="0"/>
              </w:rPr>
            </w:pPr>
            <w:r>
              <w:rPr>
                <w:kern w:val="0"/>
              </w:rPr>
              <w:t>45/60/75/90km/h (sub-use case specific): Nokia/NSB</w:t>
            </w:r>
          </w:p>
          <w:p w14:paraId="4784DF50" w14:textId="77777777" w:rsidR="0052410E" w:rsidRDefault="00456FCC">
            <w:pPr>
              <w:pStyle w:val="af2"/>
              <w:numPr>
                <w:ilvl w:val="0"/>
                <w:numId w:val="26"/>
              </w:numPr>
              <w:rPr>
                <w:kern w:val="0"/>
              </w:rPr>
            </w:pPr>
            <w:r>
              <w:rPr>
                <w:kern w:val="0"/>
              </w:rPr>
              <w:t>10km/h: Ericsson</w:t>
            </w:r>
          </w:p>
          <w:p w14:paraId="4F77D28F" w14:textId="77777777" w:rsidR="0052410E" w:rsidRDefault="00456FCC">
            <w:pPr>
              <w:pStyle w:val="af2"/>
              <w:numPr>
                <w:ilvl w:val="0"/>
                <w:numId w:val="26"/>
              </w:numPr>
              <w:rPr>
                <w:kern w:val="0"/>
              </w:rPr>
            </w:pPr>
            <w:r>
              <w:rPr>
                <w:kern w:val="0"/>
              </w:rPr>
              <w:t>300km/h: ZTE</w:t>
            </w:r>
          </w:p>
          <w:p w14:paraId="42D59144" w14:textId="77777777" w:rsidR="0052410E" w:rsidRDefault="00456FCC">
            <w:pPr>
              <w:pStyle w:val="af2"/>
              <w:numPr>
                <w:ilvl w:val="0"/>
                <w:numId w:val="26"/>
              </w:numPr>
              <w:rPr>
                <w:kern w:val="0"/>
              </w:rPr>
            </w:pPr>
            <w:r>
              <w:rPr>
                <w:kern w:val="0"/>
              </w:rPr>
              <w:t xml:space="preserve">90km/h: </w:t>
            </w:r>
            <w:r>
              <w:t>Fujitsu</w:t>
            </w:r>
          </w:p>
          <w:p w14:paraId="1632A4F6" w14:textId="77777777" w:rsidR="0052410E" w:rsidRDefault="00456FCC">
            <w:pPr>
              <w:pStyle w:val="af2"/>
              <w:numPr>
                <w:ilvl w:val="0"/>
                <w:numId w:val="26"/>
              </w:numPr>
              <w:rPr>
                <w:kern w:val="0"/>
              </w:rPr>
            </w:pPr>
            <w:r>
              <w:t>More UE speed: Qualcomm</w:t>
            </w:r>
          </w:p>
        </w:tc>
      </w:tr>
      <w:tr w:rsidR="0052410E" w14:paraId="118323F8" w14:textId="77777777">
        <w:tc>
          <w:tcPr>
            <w:tcW w:w="1795" w:type="dxa"/>
          </w:tcPr>
          <w:p w14:paraId="08A6B321" w14:textId="77777777" w:rsidR="0052410E" w:rsidRDefault="00456FCC">
            <w:pPr>
              <w:rPr>
                <w:kern w:val="0"/>
              </w:rPr>
            </w:pPr>
            <w:r>
              <w:rPr>
                <w:kern w:val="0"/>
              </w:rPr>
              <w:lastRenderedPageBreak/>
              <w:t>Transmission Power</w:t>
            </w:r>
          </w:p>
        </w:tc>
        <w:tc>
          <w:tcPr>
            <w:tcW w:w="3600" w:type="dxa"/>
          </w:tcPr>
          <w:p w14:paraId="7E32B707"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7AA470AA" w14:textId="77777777" w:rsidR="0052410E" w:rsidRDefault="0052410E">
            <w:pPr>
              <w:rPr>
                <w:kern w:val="0"/>
              </w:rPr>
            </w:pPr>
          </w:p>
        </w:tc>
      </w:tr>
      <w:tr w:rsidR="0052410E" w14:paraId="40E04970" w14:textId="77777777">
        <w:tc>
          <w:tcPr>
            <w:tcW w:w="1795" w:type="dxa"/>
          </w:tcPr>
          <w:p w14:paraId="6F079E75" w14:textId="77777777" w:rsidR="0052410E" w:rsidRDefault="00456FCC">
            <w:pPr>
              <w:rPr>
                <w:kern w:val="0"/>
              </w:rPr>
            </w:pPr>
            <w:r>
              <w:rPr>
                <w:kern w:val="0"/>
              </w:rPr>
              <w:t>BS Antenna Configuration</w:t>
            </w:r>
          </w:p>
        </w:tc>
        <w:tc>
          <w:tcPr>
            <w:tcW w:w="3600" w:type="dxa"/>
          </w:tcPr>
          <w:p w14:paraId="1256E5A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2AB4973A" w14:textId="77777777" w:rsidR="0052410E" w:rsidRDefault="00456FCC">
            <w:pPr>
              <w:rPr>
                <w:kern w:val="0"/>
              </w:rPr>
            </w:pPr>
            <w:r>
              <w:rPr>
                <w:kern w:val="0"/>
              </w:rPr>
              <w:t>Companies to explain TXRU weights mapping.</w:t>
            </w:r>
          </w:p>
          <w:p w14:paraId="6D1A4CF5" w14:textId="77777777" w:rsidR="0052410E" w:rsidRDefault="00456FCC">
            <w:pPr>
              <w:rPr>
                <w:kern w:val="0"/>
              </w:rPr>
            </w:pPr>
            <w:r>
              <w:rPr>
                <w:kern w:val="0"/>
              </w:rPr>
              <w:t>Companies to explain beam selection.</w:t>
            </w:r>
          </w:p>
          <w:p w14:paraId="25073862" w14:textId="77777777" w:rsidR="0052410E" w:rsidRDefault="00456FCC">
            <w:pPr>
              <w:rPr>
                <w:kern w:val="0"/>
              </w:rPr>
            </w:pPr>
            <w:r>
              <w:rPr>
                <w:kern w:val="0"/>
              </w:rPr>
              <w:t>Companies to explain number of BS beams</w:t>
            </w:r>
          </w:p>
        </w:tc>
        <w:tc>
          <w:tcPr>
            <w:tcW w:w="4341" w:type="dxa"/>
          </w:tcPr>
          <w:p w14:paraId="210AD84D" w14:textId="77777777" w:rsidR="0052410E" w:rsidRDefault="00456FCC">
            <w:pPr>
              <w:rPr>
                <w:kern w:val="0"/>
                <w:lang w:val="en-GB"/>
              </w:rPr>
            </w:pPr>
            <w:r>
              <w:rPr>
                <w:kern w:val="0"/>
                <w:lang w:val="en-GB"/>
              </w:rPr>
              <w:t>Single panel</w:t>
            </w:r>
          </w:p>
          <w:p w14:paraId="3818CD80" w14:textId="77777777" w:rsidR="0052410E" w:rsidRDefault="00456FCC">
            <w:pPr>
              <w:pStyle w:val="af2"/>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2A9084F0" w14:textId="77777777" w:rsidR="0052410E" w:rsidRDefault="0052410E">
            <w:pPr>
              <w:rPr>
                <w:kern w:val="0"/>
                <w:lang w:val="en-GB"/>
              </w:rPr>
            </w:pPr>
          </w:p>
          <w:p w14:paraId="0548B213"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50E42FEF" w14:textId="77777777" w:rsidR="0052410E" w:rsidRDefault="00456FCC">
            <w:pPr>
              <w:pStyle w:val="af2"/>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5D0FC408" w14:textId="77777777" w:rsidR="0052410E" w:rsidRDefault="00456FCC">
            <w:pPr>
              <w:pStyle w:val="af2"/>
              <w:numPr>
                <w:ilvl w:val="1"/>
                <w:numId w:val="26"/>
              </w:numPr>
              <w:rPr>
                <w:kern w:val="0"/>
                <w:lang w:val="en-GB"/>
              </w:rPr>
            </w:pPr>
            <w:r>
              <w:t xml:space="preserve">Supported by: </w:t>
            </w:r>
            <w:proofErr w:type="spellStart"/>
            <w:r>
              <w:t>InterDigital</w:t>
            </w:r>
            <w:proofErr w:type="spellEnd"/>
          </w:p>
        </w:tc>
      </w:tr>
      <w:tr w:rsidR="0052410E" w14:paraId="31BA7A4F" w14:textId="77777777">
        <w:tc>
          <w:tcPr>
            <w:tcW w:w="1795" w:type="dxa"/>
          </w:tcPr>
          <w:p w14:paraId="776E220E" w14:textId="77777777" w:rsidR="0052410E" w:rsidRDefault="00456FCC">
            <w:pPr>
              <w:rPr>
                <w:kern w:val="0"/>
              </w:rPr>
            </w:pPr>
            <w:r>
              <w:rPr>
                <w:kern w:val="0"/>
              </w:rPr>
              <w:t>BS Antenna radiation pattern</w:t>
            </w:r>
          </w:p>
        </w:tc>
        <w:tc>
          <w:tcPr>
            <w:tcW w:w="3600" w:type="dxa"/>
          </w:tcPr>
          <w:p w14:paraId="571D6128" w14:textId="77777777" w:rsidR="0052410E" w:rsidRDefault="00456FCC">
            <w:pPr>
              <w:rPr>
                <w:kern w:val="0"/>
              </w:rPr>
            </w:pPr>
            <w:r>
              <w:rPr>
                <w:kern w:val="0"/>
              </w:rPr>
              <w:t>TR 38.802 Table A.2.1-6, Table A.2.1-7</w:t>
            </w:r>
          </w:p>
        </w:tc>
        <w:tc>
          <w:tcPr>
            <w:tcW w:w="4341" w:type="dxa"/>
          </w:tcPr>
          <w:p w14:paraId="1D250EEE" w14:textId="77777777" w:rsidR="0052410E" w:rsidRDefault="0052410E">
            <w:pPr>
              <w:rPr>
                <w:kern w:val="0"/>
              </w:rPr>
            </w:pPr>
          </w:p>
        </w:tc>
      </w:tr>
      <w:tr w:rsidR="0052410E" w14:paraId="713D84F3" w14:textId="77777777">
        <w:tc>
          <w:tcPr>
            <w:tcW w:w="1795" w:type="dxa"/>
          </w:tcPr>
          <w:p w14:paraId="59F2E4DE" w14:textId="77777777" w:rsidR="0052410E" w:rsidRDefault="00456FCC">
            <w:pPr>
              <w:rPr>
                <w:kern w:val="0"/>
              </w:rPr>
            </w:pPr>
            <w:r>
              <w:rPr>
                <w:kern w:val="0"/>
              </w:rPr>
              <w:t>UE Antenna Configuration</w:t>
            </w:r>
          </w:p>
        </w:tc>
        <w:tc>
          <w:tcPr>
            <w:tcW w:w="3600" w:type="dxa"/>
          </w:tcPr>
          <w:p w14:paraId="5642ED04" w14:textId="77777777" w:rsidR="0052410E" w:rsidRDefault="00456FCC">
            <w:pPr>
              <w:rPr>
                <w:kern w:val="0"/>
              </w:rPr>
            </w:pPr>
            <w:r>
              <w:rPr>
                <w:kern w:val="0"/>
              </w:rPr>
              <w:t xml:space="preserve">Number/location of panels: 3 panels (left, right, and back) </w:t>
            </w:r>
          </w:p>
          <w:p w14:paraId="608BA085" w14:textId="77777777"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679A07FF" w14:textId="77777777" w:rsidR="0052410E" w:rsidRDefault="00456FCC">
            <w:pPr>
              <w:rPr>
                <w:kern w:val="0"/>
              </w:rPr>
            </w:pPr>
            <w:r>
              <w:rPr>
                <w:kern w:val="0"/>
              </w:rPr>
              <w:t>Companies to explain TXRU weights mapping.</w:t>
            </w:r>
          </w:p>
          <w:p w14:paraId="1B31C13E" w14:textId="77777777" w:rsidR="0052410E" w:rsidRDefault="00456FCC">
            <w:pPr>
              <w:rPr>
                <w:kern w:val="0"/>
              </w:rPr>
            </w:pPr>
            <w:r>
              <w:rPr>
                <w:kern w:val="0"/>
              </w:rPr>
              <w:t>Companies to explain beam and panel selection.</w:t>
            </w:r>
          </w:p>
          <w:p w14:paraId="5ECF27CF" w14:textId="77777777" w:rsidR="0052410E" w:rsidRDefault="00456FCC">
            <w:pPr>
              <w:rPr>
                <w:kern w:val="0"/>
              </w:rPr>
            </w:pPr>
            <w:r>
              <w:rPr>
                <w:kern w:val="0"/>
              </w:rPr>
              <w:t>Companies to explain number of UE beams</w:t>
            </w:r>
          </w:p>
        </w:tc>
        <w:tc>
          <w:tcPr>
            <w:tcW w:w="4341" w:type="dxa"/>
          </w:tcPr>
          <w:p w14:paraId="4C372A8F" w14:textId="77777777"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7B687B2D" w14:textId="77777777" w:rsidR="0052410E" w:rsidRDefault="00456FCC">
            <w:pPr>
              <w:pStyle w:val="af2"/>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14:paraId="724A5545" w14:textId="77777777" w:rsidR="0052410E" w:rsidRDefault="00456FCC">
            <w:pPr>
              <w:rPr>
                <w:kern w:val="0"/>
              </w:rPr>
            </w:pPr>
            <w:r>
              <w:rPr>
                <w:kern w:val="0"/>
              </w:rPr>
              <w:t>Single panel</w:t>
            </w:r>
          </w:p>
          <w:p w14:paraId="28B635DF" w14:textId="77777777" w:rsidR="0052410E" w:rsidRDefault="00456FCC">
            <w:pPr>
              <w:pStyle w:val="af2"/>
              <w:numPr>
                <w:ilvl w:val="0"/>
                <w:numId w:val="26"/>
              </w:numPr>
              <w:rPr>
                <w:kern w:val="0"/>
              </w:rPr>
            </w:pPr>
            <w:r>
              <w:t xml:space="preserve">Supported by: </w:t>
            </w:r>
            <w:r>
              <w:rPr>
                <w:rFonts w:hint="eastAsia"/>
              </w:rPr>
              <w:t>H</w:t>
            </w:r>
            <w:r>
              <w:t>W/</w:t>
            </w:r>
            <w:proofErr w:type="spellStart"/>
            <w:r>
              <w:t>Hisi</w:t>
            </w:r>
            <w:proofErr w:type="spellEnd"/>
          </w:p>
        </w:tc>
      </w:tr>
      <w:tr w:rsidR="0052410E" w14:paraId="79AC0706" w14:textId="77777777">
        <w:tc>
          <w:tcPr>
            <w:tcW w:w="1795" w:type="dxa"/>
          </w:tcPr>
          <w:p w14:paraId="60224F6B" w14:textId="77777777" w:rsidR="0052410E" w:rsidRDefault="00456FCC">
            <w:pPr>
              <w:rPr>
                <w:kern w:val="0"/>
              </w:rPr>
            </w:pPr>
            <w:r>
              <w:rPr>
                <w:kern w:val="0"/>
              </w:rPr>
              <w:t>UE Antenna radiation pattern</w:t>
            </w:r>
          </w:p>
        </w:tc>
        <w:tc>
          <w:tcPr>
            <w:tcW w:w="3600" w:type="dxa"/>
          </w:tcPr>
          <w:p w14:paraId="1F4DA081" w14:textId="77777777" w:rsidR="0052410E" w:rsidRDefault="00456FCC">
            <w:pPr>
              <w:rPr>
                <w:kern w:val="0"/>
              </w:rPr>
            </w:pPr>
            <w:r>
              <w:rPr>
                <w:kern w:val="0"/>
              </w:rPr>
              <w:t>TR 38.802 Table A.2.1-8, Table A.2.1-10</w:t>
            </w:r>
          </w:p>
        </w:tc>
        <w:tc>
          <w:tcPr>
            <w:tcW w:w="4341" w:type="dxa"/>
          </w:tcPr>
          <w:p w14:paraId="0013262C" w14:textId="77777777" w:rsidR="0052410E" w:rsidRDefault="0052410E">
            <w:pPr>
              <w:rPr>
                <w:kern w:val="0"/>
              </w:rPr>
            </w:pPr>
          </w:p>
        </w:tc>
      </w:tr>
      <w:tr w:rsidR="0052410E" w14:paraId="752B8992" w14:textId="77777777">
        <w:tc>
          <w:tcPr>
            <w:tcW w:w="1795" w:type="dxa"/>
          </w:tcPr>
          <w:p w14:paraId="5796755A" w14:textId="77777777" w:rsidR="0052410E" w:rsidRDefault="00456FCC">
            <w:pPr>
              <w:rPr>
                <w:kern w:val="0"/>
              </w:rPr>
            </w:pPr>
            <w:r>
              <w:rPr>
                <w:kern w:val="0"/>
              </w:rPr>
              <w:t>Beam correspondence</w:t>
            </w:r>
          </w:p>
        </w:tc>
        <w:tc>
          <w:tcPr>
            <w:tcW w:w="3600" w:type="dxa"/>
          </w:tcPr>
          <w:p w14:paraId="4220F535" w14:textId="77777777" w:rsidR="0052410E" w:rsidRDefault="00456FCC">
            <w:pPr>
              <w:rPr>
                <w:kern w:val="0"/>
              </w:rPr>
            </w:pPr>
            <w:r>
              <w:rPr>
                <w:kern w:val="0"/>
              </w:rPr>
              <w:t>Companies to explain beam correspondence assumptions (in accordance to the two types agreed in RAN4)</w:t>
            </w:r>
          </w:p>
        </w:tc>
        <w:tc>
          <w:tcPr>
            <w:tcW w:w="4341" w:type="dxa"/>
          </w:tcPr>
          <w:p w14:paraId="056BC13B" w14:textId="77777777" w:rsidR="0052410E" w:rsidRDefault="00456FCC">
            <w:r>
              <w:t>Prioritize BC without SRS assistance</w:t>
            </w:r>
          </w:p>
          <w:p w14:paraId="11E0B925" w14:textId="77777777" w:rsidR="0052410E" w:rsidRDefault="00456FCC">
            <w:pPr>
              <w:pStyle w:val="af2"/>
              <w:numPr>
                <w:ilvl w:val="0"/>
                <w:numId w:val="26"/>
              </w:numPr>
              <w:rPr>
                <w:kern w:val="0"/>
              </w:rPr>
            </w:pPr>
            <w:r>
              <w:rPr>
                <w:kern w:val="0"/>
              </w:rPr>
              <w:t>Samsung</w:t>
            </w:r>
          </w:p>
        </w:tc>
      </w:tr>
      <w:tr w:rsidR="0052410E" w14:paraId="292B0A3C" w14:textId="77777777">
        <w:tc>
          <w:tcPr>
            <w:tcW w:w="1795" w:type="dxa"/>
          </w:tcPr>
          <w:p w14:paraId="22498AAB" w14:textId="77777777" w:rsidR="0052410E" w:rsidRDefault="00456FCC">
            <w:pPr>
              <w:rPr>
                <w:kern w:val="0"/>
              </w:rPr>
            </w:pPr>
            <w:r>
              <w:rPr>
                <w:kern w:val="0"/>
              </w:rPr>
              <w:t>Link adaptation</w:t>
            </w:r>
          </w:p>
        </w:tc>
        <w:tc>
          <w:tcPr>
            <w:tcW w:w="3600" w:type="dxa"/>
          </w:tcPr>
          <w:p w14:paraId="7A5999DC" w14:textId="77777777" w:rsidR="0052410E" w:rsidRDefault="00456FCC">
            <w:pPr>
              <w:rPr>
                <w:kern w:val="0"/>
              </w:rPr>
            </w:pPr>
            <w:r>
              <w:rPr>
                <w:kern w:val="0"/>
              </w:rPr>
              <w:t>Based on CSI-RS</w:t>
            </w:r>
          </w:p>
        </w:tc>
        <w:tc>
          <w:tcPr>
            <w:tcW w:w="4341" w:type="dxa"/>
          </w:tcPr>
          <w:p w14:paraId="5A7081A9" w14:textId="77777777" w:rsidR="0052410E" w:rsidRDefault="0052410E">
            <w:pPr>
              <w:pStyle w:val="af2"/>
              <w:rPr>
                <w:kern w:val="0"/>
              </w:rPr>
            </w:pPr>
          </w:p>
        </w:tc>
      </w:tr>
      <w:tr w:rsidR="0052410E" w14:paraId="43415FB2" w14:textId="77777777">
        <w:tc>
          <w:tcPr>
            <w:tcW w:w="1795" w:type="dxa"/>
          </w:tcPr>
          <w:p w14:paraId="73347177" w14:textId="77777777" w:rsidR="0052410E" w:rsidRDefault="00456FCC">
            <w:pPr>
              <w:rPr>
                <w:kern w:val="0"/>
              </w:rPr>
            </w:pPr>
            <w:r>
              <w:rPr>
                <w:kern w:val="0"/>
              </w:rPr>
              <w:t>Traffic Model</w:t>
            </w:r>
          </w:p>
        </w:tc>
        <w:tc>
          <w:tcPr>
            <w:tcW w:w="3600" w:type="dxa"/>
          </w:tcPr>
          <w:p w14:paraId="3DF1E1FC" w14:textId="77777777" w:rsidR="0052410E" w:rsidRDefault="00456FCC">
            <w:pPr>
              <w:rPr>
                <w:kern w:val="0"/>
              </w:rPr>
            </w:pPr>
            <w:r>
              <w:rPr>
                <w:kern w:val="0"/>
              </w:rPr>
              <w:t>Full buffer</w:t>
            </w:r>
          </w:p>
        </w:tc>
        <w:tc>
          <w:tcPr>
            <w:tcW w:w="4341" w:type="dxa"/>
          </w:tcPr>
          <w:p w14:paraId="03774EDA" w14:textId="77777777" w:rsidR="0052410E" w:rsidRDefault="00456FCC">
            <w:pPr>
              <w:rPr>
                <w:kern w:val="0"/>
              </w:rPr>
            </w:pPr>
            <w:r>
              <w:rPr>
                <w:kern w:val="0"/>
              </w:rPr>
              <w:t>FTP traffic</w:t>
            </w:r>
          </w:p>
          <w:p w14:paraId="1318AD8E" w14:textId="77777777" w:rsidR="0052410E" w:rsidRDefault="00456FCC">
            <w:pPr>
              <w:pStyle w:val="af2"/>
              <w:numPr>
                <w:ilvl w:val="0"/>
                <w:numId w:val="26"/>
              </w:numPr>
              <w:rPr>
                <w:kern w:val="0"/>
              </w:rPr>
            </w:pPr>
            <w:r>
              <w:t xml:space="preserve">Supported by: </w:t>
            </w:r>
            <w:r>
              <w:rPr>
                <w:kern w:val="0"/>
              </w:rPr>
              <w:t xml:space="preserve">CATT, </w:t>
            </w:r>
            <w:proofErr w:type="spellStart"/>
            <w:r>
              <w:t>InterDigital</w:t>
            </w:r>
            <w:proofErr w:type="spellEnd"/>
          </w:p>
          <w:p w14:paraId="34C6E871" w14:textId="77777777" w:rsidR="0052410E" w:rsidRDefault="00456FCC">
            <w:pPr>
              <w:rPr>
                <w:kern w:val="0"/>
              </w:rPr>
            </w:pPr>
            <w:r>
              <w:rPr>
                <w:kern w:val="0"/>
              </w:rPr>
              <w:t>Other traffic</w:t>
            </w:r>
          </w:p>
          <w:p w14:paraId="4DD0184F" w14:textId="77777777" w:rsidR="0052410E" w:rsidRDefault="00456FCC">
            <w:pPr>
              <w:pStyle w:val="af2"/>
              <w:numPr>
                <w:ilvl w:val="0"/>
                <w:numId w:val="26"/>
              </w:numPr>
              <w:rPr>
                <w:kern w:val="0"/>
              </w:rPr>
            </w:pPr>
            <w:r>
              <w:lastRenderedPageBreak/>
              <w:t xml:space="preserve">Supported by: </w:t>
            </w:r>
            <w:r>
              <w:rPr>
                <w:kern w:val="0"/>
              </w:rPr>
              <w:t>Ericsson</w:t>
            </w:r>
          </w:p>
        </w:tc>
      </w:tr>
      <w:tr w:rsidR="0052410E" w14:paraId="11E6E7D3" w14:textId="77777777">
        <w:tc>
          <w:tcPr>
            <w:tcW w:w="1795" w:type="dxa"/>
            <w:shd w:val="clear" w:color="auto" w:fill="auto"/>
            <w:vAlign w:val="center"/>
          </w:tcPr>
          <w:p w14:paraId="3E01171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4ADEB42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5CB11E5E" w14:textId="77777777" w:rsidR="0052410E" w:rsidRDefault="0052410E">
            <w:pPr>
              <w:rPr>
                <w:kern w:val="0"/>
                <w:lang w:val="en-GB"/>
              </w:rPr>
            </w:pPr>
          </w:p>
        </w:tc>
      </w:tr>
      <w:tr w:rsidR="0052410E" w14:paraId="3D8A0738" w14:textId="77777777">
        <w:tc>
          <w:tcPr>
            <w:tcW w:w="1795" w:type="dxa"/>
            <w:shd w:val="clear" w:color="auto" w:fill="auto"/>
            <w:vAlign w:val="center"/>
          </w:tcPr>
          <w:p w14:paraId="62583DCD" w14:textId="77777777" w:rsidR="0052410E" w:rsidRDefault="00456FCC">
            <w:pPr>
              <w:rPr>
                <w:kern w:val="0"/>
              </w:rPr>
            </w:pPr>
            <w:r>
              <w:rPr>
                <w:kern w:val="0"/>
                <w:lang w:val="en-GB"/>
              </w:rPr>
              <w:t>Control and RS overhead</w:t>
            </w:r>
          </w:p>
        </w:tc>
        <w:tc>
          <w:tcPr>
            <w:tcW w:w="3600" w:type="dxa"/>
            <w:shd w:val="clear" w:color="auto" w:fill="auto"/>
            <w:vAlign w:val="center"/>
          </w:tcPr>
          <w:p w14:paraId="6E47CB7E" w14:textId="77777777" w:rsidR="0052410E" w:rsidRDefault="00456FCC">
            <w:pPr>
              <w:rPr>
                <w:kern w:val="0"/>
              </w:rPr>
            </w:pPr>
            <w:r>
              <w:rPr>
                <w:kern w:val="0"/>
                <w:lang w:val="en-GB"/>
              </w:rPr>
              <w:t xml:space="preserve">Companies report details of the assumptions </w:t>
            </w:r>
          </w:p>
        </w:tc>
        <w:tc>
          <w:tcPr>
            <w:tcW w:w="4341" w:type="dxa"/>
          </w:tcPr>
          <w:p w14:paraId="5356A1CD" w14:textId="77777777" w:rsidR="0052410E" w:rsidRDefault="0052410E">
            <w:pPr>
              <w:rPr>
                <w:kern w:val="0"/>
                <w:lang w:val="en-GB"/>
              </w:rPr>
            </w:pPr>
          </w:p>
        </w:tc>
      </w:tr>
      <w:tr w:rsidR="0052410E" w14:paraId="305C0308" w14:textId="77777777">
        <w:tc>
          <w:tcPr>
            <w:tcW w:w="1795" w:type="dxa"/>
            <w:shd w:val="clear" w:color="auto" w:fill="auto"/>
            <w:vAlign w:val="center"/>
          </w:tcPr>
          <w:p w14:paraId="7343CFB3" w14:textId="77777777" w:rsidR="0052410E" w:rsidRDefault="00456FCC">
            <w:pPr>
              <w:rPr>
                <w:kern w:val="0"/>
              </w:rPr>
            </w:pPr>
            <w:r>
              <w:rPr>
                <w:kern w:val="0"/>
                <w:lang w:val="en-GB"/>
              </w:rPr>
              <w:t>Control channel decoding</w:t>
            </w:r>
          </w:p>
        </w:tc>
        <w:tc>
          <w:tcPr>
            <w:tcW w:w="3600" w:type="dxa"/>
            <w:shd w:val="clear" w:color="auto" w:fill="auto"/>
            <w:vAlign w:val="center"/>
          </w:tcPr>
          <w:p w14:paraId="0B83F680" w14:textId="77777777" w:rsidR="0052410E" w:rsidRDefault="00456FCC">
            <w:pPr>
              <w:rPr>
                <w:kern w:val="0"/>
              </w:rPr>
            </w:pPr>
            <w:r>
              <w:rPr>
                <w:kern w:val="0"/>
                <w:lang w:val="en-GB"/>
              </w:rPr>
              <w:t>Ideal or Non-ideal (Companies explain how it is modelled)</w:t>
            </w:r>
          </w:p>
        </w:tc>
        <w:tc>
          <w:tcPr>
            <w:tcW w:w="4341" w:type="dxa"/>
          </w:tcPr>
          <w:p w14:paraId="60943256" w14:textId="77777777" w:rsidR="0052410E" w:rsidRDefault="0052410E">
            <w:pPr>
              <w:rPr>
                <w:kern w:val="0"/>
                <w:lang w:val="en-GB"/>
              </w:rPr>
            </w:pPr>
          </w:p>
        </w:tc>
      </w:tr>
      <w:tr w:rsidR="0052410E" w14:paraId="22CF367B" w14:textId="77777777">
        <w:tc>
          <w:tcPr>
            <w:tcW w:w="1795" w:type="dxa"/>
            <w:shd w:val="clear" w:color="auto" w:fill="auto"/>
            <w:vAlign w:val="center"/>
          </w:tcPr>
          <w:p w14:paraId="54ED1210" w14:textId="77777777" w:rsidR="0052410E" w:rsidRDefault="00456FCC">
            <w:pPr>
              <w:rPr>
                <w:kern w:val="0"/>
              </w:rPr>
            </w:pPr>
            <w:r>
              <w:rPr>
                <w:kern w:val="0"/>
                <w:lang w:val="en-GB"/>
              </w:rPr>
              <w:t>UE receiver type</w:t>
            </w:r>
          </w:p>
        </w:tc>
        <w:tc>
          <w:tcPr>
            <w:tcW w:w="3600" w:type="dxa"/>
            <w:shd w:val="clear" w:color="auto" w:fill="auto"/>
            <w:vAlign w:val="center"/>
          </w:tcPr>
          <w:p w14:paraId="25DAC695" w14:textId="77777777" w:rsidR="0052410E" w:rsidRDefault="00456FCC">
            <w:pPr>
              <w:rPr>
                <w:kern w:val="0"/>
              </w:rPr>
            </w:pPr>
            <w:r>
              <w:rPr>
                <w:kern w:val="0"/>
                <w:lang w:val="en-GB"/>
              </w:rPr>
              <w:t>MMSE-IRC as the baseline, other advanced receiver is not precluded</w:t>
            </w:r>
          </w:p>
        </w:tc>
        <w:tc>
          <w:tcPr>
            <w:tcW w:w="4341" w:type="dxa"/>
          </w:tcPr>
          <w:p w14:paraId="550102A4" w14:textId="77777777" w:rsidR="0052410E" w:rsidRDefault="0052410E">
            <w:pPr>
              <w:rPr>
                <w:kern w:val="0"/>
                <w:lang w:val="en-GB"/>
              </w:rPr>
            </w:pPr>
          </w:p>
        </w:tc>
      </w:tr>
      <w:tr w:rsidR="0052410E" w14:paraId="4378BA39" w14:textId="77777777">
        <w:tc>
          <w:tcPr>
            <w:tcW w:w="1795" w:type="dxa"/>
            <w:shd w:val="clear" w:color="auto" w:fill="auto"/>
            <w:vAlign w:val="center"/>
          </w:tcPr>
          <w:p w14:paraId="0269CB8D" w14:textId="77777777" w:rsidR="0052410E" w:rsidRDefault="00456FCC">
            <w:pPr>
              <w:rPr>
                <w:kern w:val="0"/>
              </w:rPr>
            </w:pPr>
            <w:r>
              <w:rPr>
                <w:kern w:val="0"/>
                <w:lang w:val="en-GB"/>
              </w:rPr>
              <w:t>BF scheme</w:t>
            </w:r>
          </w:p>
        </w:tc>
        <w:tc>
          <w:tcPr>
            <w:tcW w:w="3600" w:type="dxa"/>
            <w:shd w:val="clear" w:color="auto" w:fill="auto"/>
            <w:vAlign w:val="center"/>
          </w:tcPr>
          <w:p w14:paraId="2FB2A2E9" w14:textId="77777777" w:rsidR="0052410E" w:rsidRDefault="00456FCC">
            <w:pPr>
              <w:rPr>
                <w:kern w:val="0"/>
              </w:rPr>
            </w:pPr>
            <w:r>
              <w:rPr>
                <w:kern w:val="0"/>
                <w:lang w:val="en-GB"/>
              </w:rPr>
              <w:t>Companies explain what scheme is used</w:t>
            </w:r>
          </w:p>
        </w:tc>
        <w:tc>
          <w:tcPr>
            <w:tcW w:w="4341" w:type="dxa"/>
          </w:tcPr>
          <w:p w14:paraId="73209172" w14:textId="77777777" w:rsidR="0052410E" w:rsidRDefault="0052410E">
            <w:pPr>
              <w:rPr>
                <w:kern w:val="0"/>
                <w:lang w:val="en-GB"/>
              </w:rPr>
            </w:pPr>
          </w:p>
        </w:tc>
      </w:tr>
      <w:tr w:rsidR="0052410E" w14:paraId="425BD221" w14:textId="77777777">
        <w:tc>
          <w:tcPr>
            <w:tcW w:w="1795" w:type="dxa"/>
            <w:shd w:val="clear" w:color="auto" w:fill="auto"/>
            <w:vAlign w:val="center"/>
          </w:tcPr>
          <w:p w14:paraId="098D07A2" w14:textId="77777777" w:rsidR="0052410E" w:rsidRDefault="00456FCC">
            <w:pPr>
              <w:rPr>
                <w:kern w:val="0"/>
              </w:rPr>
            </w:pPr>
            <w:r>
              <w:rPr>
                <w:kern w:val="0"/>
                <w:lang w:val="en-GB"/>
              </w:rPr>
              <w:t>Transmission scheme</w:t>
            </w:r>
          </w:p>
        </w:tc>
        <w:tc>
          <w:tcPr>
            <w:tcW w:w="3600" w:type="dxa"/>
            <w:shd w:val="clear" w:color="auto" w:fill="auto"/>
            <w:vAlign w:val="center"/>
          </w:tcPr>
          <w:p w14:paraId="026A8D0D" w14:textId="77777777" w:rsidR="0052410E" w:rsidRDefault="00456FCC">
            <w:pPr>
              <w:rPr>
                <w:kern w:val="0"/>
                <w:lang w:val="en-GB"/>
              </w:rPr>
            </w:pPr>
            <w:r>
              <w:rPr>
                <w:kern w:val="0"/>
                <w:lang w:val="en-GB"/>
              </w:rPr>
              <w:t>Multi-antenna port transmission schemes</w:t>
            </w:r>
          </w:p>
          <w:p w14:paraId="4CB1CBDE" w14:textId="77777777" w:rsidR="0052410E" w:rsidRDefault="00456FCC">
            <w:pPr>
              <w:rPr>
                <w:kern w:val="0"/>
              </w:rPr>
            </w:pPr>
            <w:r>
              <w:rPr>
                <w:kern w:val="0"/>
                <w:lang w:val="en-GB"/>
              </w:rPr>
              <w:t>Note: Companies explain details of the using transmission scheme.</w:t>
            </w:r>
          </w:p>
        </w:tc>
        <w:tc>
          <w:tcPr>
            <w:tcW w:w="4341" w:type="dxa"/>
          </w:tcPr>
          <w:p w14:paraId="5BE6DA91" w14:textId="77777777" w:rsidR="0052410E" w:rsidRDefault="0052410E">
            <w:pPr>
              <w:rPr>
                <w:kern w:val="0"/>
                <w:lang w:val="en-GB"/>
              </w:rPr>
            </w:pPr>
          </w:p>
        </w:tc>
      </w:tr>
      <w:tr w:rsidR="0052410E" w14:paraId="79BE2FB4" w14:textId="77777777">
        <w:tc>
          <w:tcPr>
            <w:tcW w:w="1795" w:type="dxa"/>
          </w:tcPr>
          <w:p w14:paraId="57991394" w14:textId="77777777" w:rsidR="0052410E" w:rsidRDefault="00456FCC">
            <w:pPr>
              <w:rPr>
                <w:kern w:val="0"/>
              </w:rPr>
            </w:pPr>
            <w:r>
              <w:rPr>
                <w:kern w:val="0"/>
              </w:rPr>
              <w:t>Other simulation assumptions</w:t>
            </w:r>
          </w:p>
        </w:tc>
        <w:tc>
          <w:tcPr>
            <w:tcW w:w="3600" w:type="dxa"/>
          </w:tcPr>
          <w:p w14:paraId="2690FB92" w14:textId="77777777" w:rsidR="0052410E" w:rsidRDefault="00456FCC">
            <w:pPr>
              <w:rPr>
                <w:kern w:val="0"/>
              </w:rPr>
            </w:pPr>
            <w:r>
              <w:rPr>
                <w:kern w:val="0"/>
              </w:rPr>
              <w:t>Companies to explain serving TRP selection</w:t>
            </w:r>
          </w:p>
          <w:p w14:paraId="230FCB9C" w14:textId="77777777" w:rsidR="0052410E" w:rsidRDefault="00456FCC">
            <w:pPr>
              <w:rPr>
                <w:kern w:val="0"/>
              </w:rPr>
            </w:pPr>
            <w:r>
              <w:rPr>
                <w:kern w:val="0"/>
              </w:rPr>
              <w:t>Companies to explain scheduling algorithm</w:t>
            </w:r>
          </w:p>
        </w:tc>
        <w:tc>
          <w:tcPr>
            <w:tcW w:w="4341" w:type="dxa"/>
          </w:tcPr>
          <w:p w14:paraId="3002E2A9" w14:textId="77777777" w:rsidR="0052410E" w:rsidRDefault="0052410E">
            <w:pPr>
              <w:rPr>
                <w:kern w:val="0"/>
              </w:rPr>
            </w:pPr>
          </w:p>
        </w:tc>
      </w:tr>
      <w:tr w:rsidR="0052410E" w14:paraId="3DFC0361" w14:textId="77777777">
        <w:tc>
          <w:tcPr>
            <w:tcW w:w="1795" w:type="dxa"/>
          </w:tcPr>
          <w:p w14:paraId="10390315" w14:textId="77777777" w:rsidR="0052410E" w:rsidRDefault="00456FCC">
            <w:pPr>
              <w:rPr>
                <w:kern w:val="0"/>
              </w:rPr>
            </w:pPr>
            <w:r>
              <w:rPr>
                <w:kern w:val="0"/>
              </w:rPr>
              <w:t>Algorithm details (when applicable)</w:t>
            </w:r>
          </w:p>
        </w:tc>
        <w:tc>
          <w:tcPr>
            <w:tcW w:w="3600" w:type="dxa"/>
          </w:tcPr>
          <w:p w14:paraId="7637E550" w14:textId="77777777" w:rsidR="0052410E" w:rsidRDefault="00456FCC">
            <w:pPr>
              <w:rPr>
                <w:kern w:val="0"/>
              </w:rPr>
            </w:pPr>
            <w:r>
              <w:rPr>
                <w:kern w:val="0"/>
              </w:rPr>
              <w:t>Companies to report:</w:t>
            </w:r>
          </w:p>
          <w:p w14:paraId="5965201A" w14:textId="77777777" w:rsidR="0052410E" w:rsidRDefault="00456FCC">
            <w:pPr>
              <w:pStyle w:val="af2"/>
              <w:numPr>
                <w:ilvl w:val="0"/>
                <w:numId w:val="25"/>
              </w:numPr>
              <w:rPr>
                <w:kern w:val="0"/>
              </w:rPr>
            </w:pPr>
            <w:r>
              <w:rPr>
                <w:kern w:val="0"/>
              </w:rPr>
              <w:t>Beam reporting mechanism</w:t>
            </w:r>
          </w:p>
          <w:p w14:paraId="178D70F8" w14:textId="77777777" w:rsidR="0052410E" w:rsidRDefault="00456FCC">
            <w:pPr>
              <w:pStyle w:val="af2"/>
              <w:numPr>
                <w:ilvl w:val="0"/>
                <w:numId w:val="25"/>
              </w:numPr>
              <w:rPr>
                <w:kern w:val="0"/>
              </w:rPr>
            </w:pPr>
            <w:r>
              <w:rPr>
                <w:kern w:val="0"/>
              </w:rPr>
              <w:t>Beam metric L1-RSRP</w:t>
            </w:r>
          </w:p>
          <w:p w14:paraId="2833A6AC" w14:textId="77777777" w:rsidR="0052410E" w:rsidRDefault="00456FCC">
            <w:pPr>
              <w:pStyle w:val="af2"/>
              <w:numPr>
                <w:ilvl w:val="0"/>
                <w:numId w:val="25"/>
              </w:numPr>
              <w:rPr>
                <w:kern w:val="0"/>
              </w:rPr>
            </w:pPr>
            <w:r>
              <w:rPr>
                <w:kern w:val="0"/>
              </w:rPr>
              <w:t>Number of active panels</w:t>
            </w:r>
          </w:p>
        </w:tc>
        <w:tc>
          <w:tcPr>
            <w:tcW w:w="4341" w:type="dxa"/>
          </w:tcPr>
          <w:p w14:paraId="608DE063" w14:textId="77777777" w:rsidR="0052410E" w:rsidRDefault="00456FCC">
            <w:pPr>
              <w:rPr>
                <w:rFonts w:eastAsia="PMingLiU"/>
                <w:lang w:eastAsia="zh-TW"/>
              </w:rPr>
            </w:pPr>
            <w:r>
              <w:rPr>
                <w:rFonts w:eastAsia="PMingLiU"/>
                <w:lang w:eastAsia="zh-TW"/>
              </w:rPr>
              <w:t>System level performance.</w:t>
            </w:r>
          </w:p>
          <w:p w14:paraId="3DE60FE1" w14:textId="77777777" w:rsidR="0052410E" w:rsidRDefault="00456FCC">
            <w:pPr>
              <w:ind w:left="420"/>
              <w:rPr>
                <w:kern w:val="0"/>
              </w:rPr>
            </w:pPr>
            <w:proofErr w:type="spellStart"/>
            <w:r>
              <w:t>InterDigital</w:t>
            </w:r>
            <w:proofErr w:type="spellEnd"/>
          </w:p>
        </w:tc>
      </w:tr>
      <w:tr w:rsidR="0052410E" w14:paraId="7D3CB397" w14:textId="77777777">
        <w:tc>
          <w:tcPr>
            <w:tcW w:w="1795" w:type="dxa"/>
          </w:tcPr>
          <w:p w14:paraId="081A7583" w14:textId="77777777" w:rsidR="0052410E" w:rsidRDefault="00456FCC">
            <w:pPr>
              <w:rPr>
                <w:kern w:val="0"/>
              </w:rPr>
            </w:pPr>
            <w:r>
              <w:rPr>
                <w:kern w:val="0"/>
              </w:rPr>
              <w:t>Other potential impairments</w:t>
            </w:r>
          </w:p>
        </w:tc>
        <w:tc>
          <w:tcPr>
            <w:tcW w:w="3600" w:type="dxa"/>
          </w:tcPr>
          <w:p w14:paraId="7A1ACAD3" w14:textId="77777777" w:rsidR="0052410E" w:rsidRDefault="00456FCC">
            <w:pPr>
              <w:rPr>
                <w:kern w:val="0"/>
              </w:rPr>
            </w:pPr>
            <w:r>
              <w:rPr>
                <w:kern w:val="0"/>
              </w:rPr>
              <w:t>Not modelled (assumed ideal).</w:t>
            </w:r>
          </w:p>
          <w:p w14:paraId="70E3EF3E"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735E219F" w14:textId="77777777" w:rsidR="0052410E" w:rsidRDefault="0052410E">
            <w:pPr>
              <w:rPr>
                <w:kern w:val="0"/>
              </w:rPr>
            </w:pPr>
          </w:p>
        </w:tc>
      </w:tr>
    </w:tbl>
    <w:p w14:paraId="1CC2982D" w14:textId="77777777" w:rsidR="0052410E" w:rsidRDefault="0052410E">
      <w:pPr>
        <w:rPr>
          <w:rStyle w:val="normaltextrun"/>
        </w:rPr>
      </w:pPr>
    </w:p>
    <w:p w14:paraId="7054B49C" w14:textId="7AF919C8" w:rsidR="0052410E" w:rsidRDefault="00456FCC">
      <w:pPr>
        <w:pStyle w:val="a3"/>
        <w:jc w:val="center"/>
      </w:pPr>
      <w:r>
        <w:t xml:space="preserve">Table </w:t>
      </w:r>
      <w:r w:rsidR="000D660D">
        <w:fldChar w:fldCharType="begin"/>
      </w:r>
      <w:r w:rsidR="000836EF">
        <w:instrText xml:space="preserve"> SEQ Table \* ARABIC </w:instrText>
      </w:r>
      <w:r w:rsidR="000D660D">
        <w:fldChar w:fldCharType="separate"/>
      </w:r>
      <w:r w:rsidR="004F318C">
        <w:rPr>
          <w:noProof/>
        </w:rPr>
        <w:t>1</w:t>
      </w:r>
      <w:r w:rsidR="000D660D">
        <w:fldChar w:fldCharType="end"/>
      </w:r>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266"/>
        <w:gridCol w:w="2049"/>
        <w:gridCol w:w="5490"/>
      </w:tblGrid>
      <w:tr w:rsidR="0052410E" w14:paraId="68AFB1BF" w14:textId="77777777">
        <w:tc>
          <w:tcPr>
            <w:tcW w:w="0" w:type="auto"/>
            <w:shd w:val="clear" w:color="auto" w:fill="D5DCE4" w:themeFill="text2" w:themeFillTint="33"/>
          </w:tcPr>
          <w:p w14:paraId="7CA1C2B3" w14:textId="77777777" w:rsidR="0052410E" w:rsidRDefault="00456FCC">
            <w:pPr>
              <w:rPr>
                <w:kern w:val="0"/>
              </w:rPr>
            </w:pPr>
            <w:r>
              <w:rPr>
                <w:kern w:val="0"/>
              </w:rPr>
              <w:t>Parameters</w:t>
            </w:r>
          </w:p>
        </w:tc>
        <w:tc>
          <w:tcPr>
            <w:tcW w:w="2049" w:type="dxa"/>
            <w:shd w:val="clear" w:color="auto" w:fill="D5DCE4" w:themeFill="text2" w:themeFillTint="33"/>
          </w:tcPr>
          <w:p w14:paraId="64B73AF2" w14:textId="77777777" w:rsidR="0052410E" w:rsidRDefault="00456FCC">
            <w:pPr>
              <w:rPr>
                <w:kern w:val="0"/>
              </w:rPr>
            </w:pPr>
            <w:r>
              <w:rPr>
                <w:kern w:val="0"/>
              </w:rPr>
              <w:t>Values</w:t>
            </w:r>
          </w:p>
        </w:tc>
        <w:tc>
          <w:tcPr>
            <w:tcW w:w="5490" w:type="dxa"/>
            <w:shd w:val="clear" w:color="auto" w:fill="D5DCE4" w:themeFill="text2" w:themeFillTint="33"/>
          </w:tcPr>
          <w:p w14:paraId="645D41BC" w14:textId="77777777" w:rsidR="0052410E" w:rsidRDefault="00456FCC">
            <w:pPr>
              <w:rPr>
                <w:kern w:val="0"/>
              </w:rPr>
            </w:pPr>
            <w:r>
              <w:rPr>
                <w:kern w:val="0"/>
              </w:rPr>
              <w:t>Company’s view</w:t>
            </w:r>
          </w:p>
        </w:tc>
      </w:tr>
      <w:tr w:rsidR="0052410E" w14:paraId="0CBFA03B" w14:textId="77777777">
        <w:trPr>
          <w:trHeight w:val="98"/>
        </w:trPr>
        <w:tc>
          <w:tcPr>
            <w:tcW w:w="0" w:type="auto"/>
          </w:tcPr>
          <w:p w14:paraId="3742CE2B" w14:textId="77777777" w:rsidR="0052410E" w:rsidRDefault="00456FCC">
            <w:pPr>
              <w:rPr>
                <w:kern w:val="0"/>
              </w:rPr>
            </w:pPr>
            <w:r>
              <w:rPr>
                <w:kern w:val="0"/>
              </w:rPr>
              <w:t>Carrier Frequency</w:t>
            </w:r>
          </w:p>
        </w:tc>
        <w:tc>
          <w:tcPr>
            <w:tcW w:w="2049" w:type="dxa"/>
          </w:tcPr>
          <w:p w14:paraId="18EC2309" w14:textId="77777777" w:rsidR="0052410E" w:rsidRDefault="00456FCC">
            <w:pPr>
              <w:rPr>
                <w:kern w:val="0"/>
              </w:rPr>
            </w:pPr>
            <w:r>
              <w:rPr>
                <w:kern w:val="0"/>
              </w:rPr>
              <w:t>30 GHz</w:t>
            </w:r>
          </w:p>
        </w:tc>
        <w:tc>
          <w:tcPr>
            <w:tcW w:w="5490" w:type="dxa"/>
          </w:tcPr>
          <w:p w14:paraId="3608DAD3" w14:textId="77777777" w:rsidR="0052410E" w:rsidRDefault="0052410E">
            <w:pPr>
              <w:rPr>
                <w:kern w:val="0"/>
              </w:rPr>
            </w:pPr>
          </w:p>
        </w:tc>
      </w:tr>
      <w:tr w:rsidR="0052410E" w14:paraId="20B9E4D4" w14:textId="77777777">
        <w:trPr>
          <w:trHeight w:val="54"/>
        </w:trPr>
        <w:tc>
          <w:tcPr>
            <w:tcW w:w="0" w:type="auto"/>
          </w:tcPr>
          <w:p w14:paraId="2E72A72A" w14:textId="77777777" w:rsidR="0052410E" w:rsidRDefault="00456FCC">
            <w:pPr>
              <w:rPr>
                <w:kern w:val="0"/>
              </w:rPr>
            </w:pPr>
            <w:r>
              <w:rPr>
                <w:kern w:val="0"/>
              </w:rPr>
              <w:t>Scenario</w:t>
            </w:r>
          </w:p>
        </w:tc>
        <w:tc>
          <w:tcPr>
            <w:tcW w:w="2049" w:type="dxa"/>
          </w:tcPr>
          <w:p w14:paraId="7F83C4C7" w14:textId="77777777" w:rsidR="0052410E" w:rsidRDefault="00456FCC">
            <w:pPr>
              <w:rPr>
                <w:kern w:val="0"/>
              </w:rPr>
            </w:pPr>
            <w:proofErr w:type="spellStart"/>
            <w:r>
              <w:rPr>
                <w:kern w:val="0"/>
              </w:rPr>
              <w:t>UMa</w:t>
            </w:r>
            <w:proofErr w:type="spellEnd"/>
            <w:r>
              <w:rPr>
                <w:kern w:val="0"/>
              </w:rPr>
              <w:t xml:space="preserve"> LOS</w:t>
            </w:r>
          </w:p>
        </w:tc>
        <w:tc>
          <w:tcPr>
            <w:tcW w:w="5490" w:type="dxa"/>
          </w:tcPr>
          <w:p w14:paraId="7D211447" w14:textId="77777777" w:rsidR="0052410E" w:rsidRDefault="00456FCC">
            <w:pPr>
              <w:rPr>
                <w:kern w:val="0"/>
              </w:rPr>
            </w:pPr>
            <w:r>
              <w:t>Mixed LOS/NLOS</w:t>
            </w:r>
            <w:r>
              <w:rPr>
                <w:kern w:val="0"/>
              </w:rPr>
              <w:t xml:space="preserve"> </w:t>
            </w:r>
          </w:p>
          <w:p w14:paraId="7913F016" w14:textId="77777777" w:rsidR="0052410E" w:rsidRDefault="00456FCC">
            <w:pPr>
              <w:pStyle w:val="af2"/>
              <w:numPr>
                <w:ilvl w:val="0"/>
                <w:numId w:val="26"/>
              </w:numPr>
              <w:rPr>
                <w:kern w:val="0"/>
              </w:rPr>
            </w:pPr>
            <w:r>
              <w:rPr>
                <w:kern w:val="0"/>
              </w:rPr>
              <w:t>Nokia, Qualcomm</w:t>
            </w:r>
          </w:p>
          <w:p w14:paraId="0CEE656B" w14:textId="77777777" w:rsidR="0052410E" w:rsidRDefault="00456FCC">
            <w:pPr>
              <w:pStyle w:val="af2"/>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30B5833A" w14:textId="77777777" w:rsidR="0052410E" w:rsidRDefault="00456FCC">
            <w:pPr>
              <w:rPr>
                <w:kern w:val="0"/>
              </w:rPr>
            </w:pPr>
            <w:proofErr w:type="spellStart"/>
            <w:r>
              <w:rPr>
                <w:kern w:val="0"/>
              </w:rPr>
              <w:t>NLoS</w:t>
            </w:r>
            <w:proofErr w:type="spellEnd"/>
            <w:r>
              <w:rPr>
                <w:kern w:val="0"/>
              </w:rPr>
              <w:t>:</w:t>
            </w:r>
          </w:p>
          <w:p w14:paraId="3E781B3E" w14:textId="77777777" w:rsidR="0052410E" w:rsidRDefault="00456FCC">
            <w:pPr>
              <w:pStyle w:val="af2"/>
              <w:numPr>
                <w:ilvl w:val="0"/>
                <w:numId w:val="26"/>
              </w:numPr>
              <w:rPr>
                <w:kern w:val="0"/>
              </w:rPr>
            </w:pPr>
            <w:r>
              <w:rPr>
                <w:kern w:val="0"/>
              </w:rPr>
              <w:t>HW/</w:t>
            </w:r>
            <w:proofErr w:type="spellStart"/>
            <w:r>
              <w:rPr>
                <w:kern w:val="0"/>
              </w:rPr>
              <w:t>HiSi</w:t>
            </w:r>
            <w:proofErr w:type="spellEnd"/>
          </w:p>
        </w:tc>
      </w:tr>
      <w:tr w:rsidR="0052410E" w14:paraId="60F1DA40" w14:textId="77777777">
        <w:trPr>
          <w:trHeight w:val="54"/>
        </w:trPr>
        <w:tc>
          <w:tcPr>
            <w:tcW w:w="0" w:type="auto"/>
          </w:tcPr>
          <w:p w14:paraId="168C618D" w14:textId="77777777" w:rsidR="0052410E" w:rsidRDefault="00456FCC">
            <w:pPr>
              <w:rPr>
                <w:kern w:val="0"/>
              </w:rPr>
            </w:pPr>
            <w:r>
              <w:rPr>
                <w:kern w:val="0"/>
              </w:rPr>
              <w:t>System BW</w:t>
            </w:r>
          </w:p>
        </w:tc>
        <w:tc>
          <w:tcPr>
            <w:tcW w:w="2049" w:type="dxa"/>
          </w:tcPr>
          <w:p w14:paraId="22870B1B" w14:textId="77777777" w:rsidR="0052410E" w:rsidRDefault="00456FCC">
            <w:pPr>
              <w:rPr>
                <w:kern w:val="0"/>
              </w:rPr>
            </w:pPr>
            <w:r>
              <w:rPr>
                <w:kern w:val="0"/>
              </w:rPr>
              <w:t>80 MHz</w:t>
            </w:r>
          </w:p>
        </w:tc>
        <w:tc>
          <w:tcPr>
            <w:tcW w:w="5490" w:type="dxa"/>
          </w:tcPr>
          <w:p w14:paraId="31C1DD15" w14:textId="77777777" w:rsidR="0052410E" w:rsidRDefault="00456FCC">
            <w:pPr>
              <w:rPr>
                <w:kern w:val="0"/>
              </w:rPr>
            </w:pPr>
            <w:r>
              <w:rPr>
                <w:kern w:val="0"/>
              </w:rPr>
              <w:t>20MHz</w:t>
            </w:r>
          </w:p>
          <w:p w14:paraId="754B3309" w14:textId="77777777" w:rsidR="0052410E" w:rsidRDefault="00456FCC">
            <w:pPr>
              <w:pStyle w:val="af2"/>
              <w:numPr>
                <w:ilvl w:val="0"/>
                <w:numId w:val="26"/>
              </w:numPr>
              <w:rPr>
                <w:kern w:val="0"/>
              </w:rPr>
            </w:pPr>
            <w:r>
              <w:rPr>
                <w:kern w:val="0"/>
              </w:rPr>
              <w:t>HW/</w:t>
            </w:r>
            <w:proofErr w:type="spellStart"/>
            <w:r>
              <w:rPr>
                <w:kern w:val="0"/>
              </w:rPr>
              <w:t>HiSi</w:t>
            </w:r>
            <w:proofErr w:type="spellEnd"/>
          </w:p>
        </w:tc>
      </w:tr>
      <w:tr w:rsidR="0052410E" w14:paraId="14976CDC" w14:textId="77777777">
        <w:trPr>
          <w:trHeight w:val="54"/>
        </w:trPr>
        <w:tc>
          <w:tcPr>
            <w:tcW w:w="0" w:type="auto"/>
          </w:tcPr>
          <w:p w14:paraId="394EBE5D" w14:textId="77777777" w:rsidR="0052410E" w:rsidRDefault="00456FCC">
            <w:pPr>
              <w:rPr>
                <w:kern w:val="0"/>
              </w:rPr>
            </w:pPr>
            <w:r>
              <w:rPr>
                <w:kern w:val="0"/>
              </w:rPr>
              <w:t>BS Tx Power</w:t>
            </w:r>
          </w:p>
        </w:tc>
        <w:tc>
          <w:tcPr>
            <w:tcW w:w="2049" w:type="dxa"/>
          </w:tcPr>
          <w:p w14:paraId="1CE9CBF5" w14:textId="77777777" w:rsidR="0052410E" w:rsidRDefault="00456FCC">
            <w:pPr>
              <w:rPr>
                <w:kern w:val="0"/>
              </w:rPr>
            </w:pPr>
            <w:r>
              <w:rPr>
                <w:kern w:val="0"/>
              </w:rPr>
              <w:t>40 dBm</w:t>
            </w:r>
          </w:p>
        </w:tc>
        <w:tc>
          <w:tcPr>
            <w:tcW w:w="5490" w:type="dxa"/>
          </w:tcPr>
          <w:p w14:paraId="50422522" w14:textId="77777777" w:rsidR="0052410E" w:rsidRDefault="0052410E">
            <w:pPr>
              <w:rPr>
                <w:kern w:val="0"/>
              </w:rPr>
            </w:pPr>
          </w:p>
        </w:tc>
      </w:tr>
      <w:tr w:rsidR="0052410E" w14:paraId="4681874D" w14:textId="77777777">
        <w:trPr>
          <w:trHeight w:val="54"/>
        </w:trPr>
        <w:tc>
          <w:tcPr>
            <w:tcW w:w="0" w:type="auto"/>
          </w:tcPr>
          <w:p w14:paraId="1037EFCB" w14:textId="77777777" w:rsidR="0052410E" w:rsidRDefault="00456FCC">
            <w:pPr>
              <w:rPr>
                <w:kern w:val="0"/>
              </w:rPr>
            </w:pPr>
            <w:r>
              <w:rPr>
                <w:kern w:val="0"/>
              </w:rPr>
              <w:t>Maximum UE Tx Power</w:t>
            </w:r>
          </w:p>
        </w:tc>
        <w:tc>
          <w:tcPr>
            <w:tcW w:w="2049" w:type="dxa"/>
          </w:tcPr>
          <w:p w14:paraId="4CF6F73E" w14:textId="77777777" w:rsidR="0052410E" w:rsidRDefault="00456FCC">
            <w:pPr>
              <w:rPr>
                <w:kern w:val="0"/>
              </w:rPr>
            </w:pPr>
            <w:r>
              <w:rPr>
                <w:kern w:val="0"/>
              </w:rPr>
              <w:t>23 dBm</w:t>
            </w:r>
          </w:p>
        </w:tc>
        <w:tc>
          <w:tcPr>
            <w:tcW w:w="5490" w:type="dxa"/>
          </w:tcPr>
          <w:p w14:paraId="3977DDB7" w14:textId="77777777" w:rsidR="0052410E" w:rsidRDefault="0052410E">
            <w:pPr>
              <w:rPr>
                <w:kern w:val="0"/>
              </w:rPr>
            </w:pPr>
          </w:p>
        </w:tc>
      </w:tr>
      <w:tr w:rsidR="0052410E" w14:paraId="4ED009E7" w14:textId="77777777">
        <w:trPr>
          <w:trHeight w:val="54"/>
        </w:trPr>
        <w:tc>
          <w:tcPr>
            <w:tcW w:w="0" w:type="auto"/>
          </w:tcPr>
          <w:p w14:paraId="72307C4C" w14:textId="77777777" w:rsidR="0052410E" w:rsidRDefault="00456FCC">
            <w:pPr>
              <w:rPr>
                <w:kern w:val="0"/>
              </w:rPr>
            </w:pPr>
            <w:r>
              <w:rPr>
                <w:kern w:val="0"/>
              </w:rPr>
              <w:t>BS receiver Noise Figure</w:t>
            </w:r>
          </w:p>
        </w:tc>
        <w:tc>
          <w:tcPr>
            <w:tcW w:w="2049" w:type="dxa"/>
          </w:tcPr>
          <w:p w14:paraId="491D5BF5" w14:textId="77777777" w:rsidR="0052410E" w:rsidRDefault="00456FCC">
            <w:pPr>
              <w:rPr>
                <w:kern w:val="0"/>
              </w:rPr>
            </w:pPr>
            <w:r>
              <w:rPr>
                <w:kern w:val="0"/>
              </w:rPr>
              <w:t>7 dB</w:t>
            </w:r>
          </w:p>
        </w:tc>
        <w:tc>
          <w:tcPr>
            <w:tcW w:w="5490" w:type="dxa"/>
          </w:tcPr>
          <w:p w14:paraId="065D92A9" w14:textId="77777777" w:rsidR="0052410E" w:rsidRDefault="0052410E">
            <w:pPr>
              <w:rPr>
                <w:kern w:val="0"/>
              </w:rPr>
            </w:pPr>
          </w:p>
        </w:tc>
      </w:tr>
      <w:tr w:rsidR="0052410E" w14:paraId="39ED9071" w14:textId="77777777">
        <w:trPr>
          <w:trHeight w:val="54"/>
        </w:trPr>
        <w:tc>
          <w:tcPr>
            <w:tcW w:w="0" w:type="auto"/>
          </w:tcPr>
          <w:p w14:paraId="1E18B8B7" w14:textId="77777777" w:rsidR="0052410E" w:rsidRDefault="00456FCC">
            <w:pPr>
              <w:rPr>
                <w:kern w:val="0"/>
              </w:rPr>
            </w:pPr>
            <w:r>
              <w:rPr>
                <w:kern w:val="0"/>
              </w:rPr>
              <w:t>UE receiver Noise Figure</w:t>
            </w:r>
          </w:p>
        </w:tc>
        <w:tc>
          <w:tcPr>
            <w:tcW w:w="2049" w:type="dxa"/>
          </w:tcPr>
          <w:p w14:paraId="3572F722" w14:textId="77777777" w:rsidR="0052410E" w:rsidRDefault="00456FCC">
            <w:pPr>
              <w:rPr>
                <w:kern w:val="0"/>
              </w:rPr>
            </w:pPr>
            <w:r>
              <w:rPr>
                <w:kern w:val="0"/>
              </w:rPr>
              <w:t>10 dB</w:t>
            </w:r>
          </w:p>
        </w:tc>
        <w:tc>
          <w:tcPr>
            <w:tcW w:w="5490" w:type="dxa"/>
          </w:tcPr>
          <w:p w14:paraId="167FA51A" w14:textId="77777777" w:rsidR="0052410E" w:rsidRDefault="0052410E">
            <w:pPr>
              <w:rPr>
                <w:kern w:val="0"/>
              </w:rPr>
            </w:pPr>
          </w:p>
        </w:tc>
      </w:tr>
      <w:tr w:rsidR="0052410E" w14:paraId="11E90D7A" w14:textId="77777777">
        <w:trPr>
          <w:trHeight w:val="54"/>
        </w:trPr>
        <w:tc>
          <w:tcPr>
            <w:tcW w:w="0" w:type="auto"/>
          </w:tcPr>
          <w:p w14:paraId="69CB0927" w14:textId="77777777" w:rsidR="0052410E" w:rsidRDefault="00456FCC">
            <w:pPr>
              <w:rPr>
                <w:kern w:val="0"/>
              </w:rPr>
            </w:pPr>
            <w:r>
              <w:rPr>
                <w:kern w:val="0"/>
              </w:rPr>
              <w:t>Inter site distance</w:t>
            </w:r>
          </w:p>
        </w:tc>
        <w:tc>
          <w:tcPr>
            <w:tcW w:w="2049" w:type="dxa"/>
          </w:tcPr>
          <w:p w14:paraId="2D2B0FA9" w14:textId="77777777" w:rsidR="0052410E" w:rsidRDefault="00456FCC">
            <w:pPr>
              <w:rPr>
                <w:kern w:val="0"/>
              </w:rPr>
            </w:pPr>
            <w:r>
              <w:rPr>
                <w:kern w:val="0"/>
              </w:rPr>
              <w:t>200m</w:t>
            </w:r>
          </w:p>
        </w:tc>
        <w:tc>
          <w:tcPr>
            <w:tcW w:w="5490" w:type="dxa"/>
          </w:tcPr>
          <w:p w14:paraId="68048ED9" w14:textId="77777777" w:rsidR="0052410E" w:rsidRDefault="0052410E">
            <w:pPr>
              <w:rPr>
                <w:kern w:val="0"/>
              </w:rPr>
            </w:pPr>
          </w:p>
        </w:tc>
      </w:tr>
      <w:tr w:rsidR="0052410E" w14:paraId="176BBA43" w14:textId="77777777">
        <w:trPr>
          <w:trHeight w:val="54"/>
        </w:trPr>
        <w:tc>
          <w:tcPr>
            <w:tcW w:w="0" w:type="auto"/>
          </w:tcPr>
          <w:p w14:paraId="34B6B15A" w14:textId="77777777" w:rsidR="0052410E" w:rsidRDefault="00456FCC">
            <w:pPr>
              <w:rPr>
                <w:kern w:val="0"/>
              </w:rPr>
            </w:pPr>
            <w:r>
              <w:rPr>
                <w:kern w:val="0"/>
              </w:rPr>
              <w:lastRenderedPageBreak/>
              <w:t>BS Antenna height</w:t>
            </w:r>
          </w:p>
        </w:tc>
        <w:tc>
          <w:tcPr>
            <w:tcW w:w="2049" w:type="dxa"/>
          </w:tcPr>
          <w:p w14:paraId="5FBE8DBB" w14:textId="77777777" w:rsidR="0052410E" w:rsidRDefault="00456FCC">
            <w:pPr>
              <w:rPr>
                <w:kern w:val="0"/>
              </w:rPr>
            </w:pPr>
            <w:r>
              <w:rPr>
                <w:kern w:val="0"/>
              </w:rPr>
              <w:t>25m</w:t>
            </w:r>
          </w:p>
        </w:tc>
        <w:tc>
          <w:tcPr>
            <w:tcW w:w="5490" w:type="dxa"/>
          </w:tcPr>
          <w:p w14:paraId="2C501614" w14:textId="77777777" w:rsidR="0052410E" w:rsidRDefault="0052410E">
            <w:pPr>
              <w:rPr>
                <w:kern w:val="0"/>
              </w:rPr>
            </w:pPr>
          </w:p>
        </w:tc>
      </w:tr>
      <w:tr w:rsidR="0052410E" w14:paraId="23E6E3AE" w14:textId="77777777">
        <w:trPr>
          <w:trHeight w:val="54"/>
        </w:trPr>
        <w:tc>
          <w:tcPr>
            <w:tcW w:w="0" w:type="auto"/>
          </w:tcPr>
          <w:p w14:paraId="1AD54A46" w14:textId="77777777" w:rsidR="0052410E" w:rsidRDefault="00456FCC">
            <w:pPr>
              <w:rPr>
                <w:kern w:val="0"/>
              </w:rPr>
            </w:pPr>
            <w:r>
              <w:rPr>
                <w:kern w:val="0"/>
              </w:rPr>
              <w:t>UE Antenna height</w:t>
            </w:r>
          </w:p>
        </w:tc>
        <w:tc>
          <w:tcPr>
            <w:tcW w:w="2049" w:type="dxa"/>
          </w:tcPr>
          <w:p w14:paraId="038F202C" w14:textId="77777777" w:rsidR="0052410E" w:rsidRDefault="00456FCC">
            <w:pPr>
              <w:rPr>
                <w:kern w:val="0"/>
              </w:rPr>
            </w:pPr>
            <w:r>
              <w:rPr>
                <w:kern w:val="0"/>
              </w:rPr>
              <w:t>1.5 m</w:t>
            </w:r>
          </w:p>
        </w:tc>
        <w:tc>
          <w:tcPr>
            <w:tcW w:w="5490" w:type="dxa"/>
          </w:tcPr>
          <w:p w14:paraId="24D1E910" w14:textId="77777777" w:rsidR="0052410E" w:rsidRDefault="0052410E">
            <w:pPr>
              <w:rPr>
                <w:kern w:val="0"/>
              </w:rPr>
            </w:pPr>
          </w:p>
        </w:tc>
      </w:tr>
      <w:tr w:rsidR="0052410E" w14:paraId="10093C3E" w14:textId="77777777">
        <w:trPr>
          <w:trHeight w:val="54"/>
        </w:trPr>
        <w:tc>
          <w:tcPr>
            <w:tcW w:w="0" w:type="auto"/>
          </w:tcPr>
          <w:p w14:paraId="6BB94E05" w14:textId="77777777" w:rsidR="0052410E" w:rsidRDefault="00456FCC">
            <w:pPr>
              <w:rPr>
                <w:kern w:val="0"/>
              </w:rPr>
            </w:pPr>
            <w:r>
              <w:rPr>
                <w:kern w:val="0"/>
              </w:rPr>
              <w:t>Car penetration Loss</w:t>
            </w:r>
          </w:p>
        </w:tc>
        <w:tc>
          <w:tcPr>
            <w:tcW w:w="2049" w:type="dxa"/>
          </w:tcPr>
          <w:p w14:paraId="3EF2FE6B" w14:textId="77777777"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0B17183B" w14:textId="77777777" w:rsidR="0052410E" w:rsidRDefault="0052410E">
            <w:pPr>
              <w:rPr>
                <w:kern w:val="0"/>
              </w:rPr>
            </w:pPr>
          </w:p>
        </w:tc>
      </w:tr>
    </w:tbl>
    <w:p w14:paraId="4D58E1D3" w14:textId="77777777" w:rsidR="0052410E" w:rsidRDefault="0052410E"/>
    <w:p w14:paraId="65DC4A8B" w14:textId="77777777"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4F24B01B" w14:textId="77777777" w:rsidR="00A2742F" w:rsidRDefault="00A2742F" w:rsidP="00A2742F">
      <w:pPr>
        <w:rPr>
          <w:rStyle w:val="normaltextrun"/>
        </w:rPr>
      </w:pPr>
    </w:p>
    <w:p w14:paraId="4D84CE14"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AE2C009" w14:textId="77777777" w:rsidR="00A2742F" w:rsidRDefault="00A2742F" w:rsidP="00A2742F">
      <w:pPr>
        <w:rPr>
          <w:rStyle w:val="normaltextrun"/>
        </w:rPr>
      </w:pPr>
    </w:p>
    <w:p w14:paraId="67EE1340" w14:textId="77777777" w:rsidR="00A2742F" w:rsidRDefault="00A2742F" w:rsidP="00A2742F">
      <w:pPr>
        <w:rPr>
          <w:rStyle w:val="normaltextrun"/>
        </w:rPr>
      </w:pPr>
      <w:r>
        <w:rPr>
          <w:rStyle w:val="normaltextrun"/>
        </w:rPr>
        <w:t>Based on the above summary, the following proposal can be considered:</w:t>
      </w:r>
    </w:p>
    <w:p w14:paraId="3365735D" w14:textId="77777777" w:rsidR="0052410E" w:rsidRDefault="0052410E">
      <w:pPr>
        <w:rPr>
          <w:rStyle w:val="normaltextrun"/>
        </w:rPr>
      </w:pPr>
    </w:p>
    <w:p w14:paraId="56078CF4" w14:textId="77777777" w:rsidR="00A2742F" w:rsidRDefault="00A2742F">
      <w:pPr>
        <w:rPr>
          <w:rStyle w:val="normaltextrun"/>
        </w:rPr>
      </w:pPr>
    </w:p>
    <w:p w14:paraId="7AB74221" w14:textId="77777777" w:rsidR="0052410E" w:rsidRDefault="00456FCC">
      <w:pPr>
        <w:rPr>
          <w:b/>
          <w:bCs/>
        </w:rPr>
      </w:pPr>
      <w:r>
        <w:rPr>
          <w:b/>
          <w:bCs/>
        </w:rPr>
        <w:t xml:space="preserve">Proposal 1-2: </w:t>
      </w:r>
    </w:p>
    <w:p w14:paraId="6370F5DB" w14:textId="77777777" w:rsidR="0052410E" w:rsidRDefault="00456FCC">
      <w:pPr>
        <w:pStyle w:val="af2"/>
        <w:numPr>
          <w:ilvl w:val="0"/>
          <w:numId w:val="10"/>
        </w:numPr>
        <w:rPr>
          <w:b/>
          <w:bCs/>
        </w:rPr>
      </w:pPr>
      <w:r>
        <w:rPr>
          <w:b/>
          <w:bCs/>
        </w:rPr>
        <w:t>For dataset construction and performance evaluation for AI/ML based BM, SLS is the baseline tool.</w:t>
      </w:r>
    </w:p>
    <w:p w14:paraId="7F94B4C9" w14:textId="77777777" w:rsidR="0052410E" w:rsidRDefault="0052410E">
      <w:pPr>
        <w:rPr>
          <w:b/>
          <w:bCs/>
        </w:rPr>
      </w:pPr>
    </w:p>
    <w:tbl>
      <w:tblPr>
        <w:tblStyle w:val="af"/>
        <w:tblW w:w="0" w:type="auto"/>
        <w:tblLook w:val="04A0" w:firstRow="1" w:lastRow="0" w:firstColumn="1" w:lastColumn="0" w:noHBand="0" w:noVBand="1"/>
      </w:tblPr>
      <w:tblGrid>
        <w:gridCol w:w="1615"/>
        <w:gridCol w:w="8121"/>
      </w:tblGrid>
      <w:tr w:rsidR="0052410E" w14:paraId="4C3F200B" w14:textId="77777777">
        <w:tc>
          <w:tcPr>
            <w:tcW w:w="1615" w:type="dxa"/>
          </w:tcPr>
          <w:p w14:paraId="06E8883F" w14:textId="77777777" w:rsidR="0052410E" w:rsidRDefault="00456FCC">
            <w:r>
              <w:rPr>
                <w:color w:val="70AD47" w:themeColor="accent6"/>
              </w:rPr>
              <w:t>Supporting companies</w:t>
            </w:r>
          </w:p>
        </w:tc>
        <w:tc>
          <w:tcPr>
            <w:tcW w:w="8121" w:type="dxa"/>
          </w:tcPr>
          <w:p w14:paraId="21BF8ADE"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proofErr w:type="gramStart"/>
            <w:r w:rsidR="009B393C">
              <w:rPr>
                <w:b/>
                <w:bCs/>
              </w:rPr>
              <w:t>)</w:t>
            </w:r>
            <w:r w:rsidR="00A71507">
              <w:rPr>
                <w:b/>
                <w:bCs/>
              </w:rPr>
              <w:t xml:space="preserve"> ,</w:t>
            </w:r>
            <w:proofErr w:type="gramEnd"/>
            <w:r w:rsidR="00A71507">
              <w:rPr>
                <w:b/>
                <w:bCs/>
              </w:rPr>
              <w:t xml:space="preserve"> </w:t>
            </w:r>
            <w:proofErr w:type="spellStart"/>
            <w:r w:rsidR="00A71507">
              <w:rPr>
                <w:b/>
                <w:bCs/>
              </w:rPr>
              <w:t>Spreadtrum</w:t>
            </w:r>
            <w:proofErr w:type="spellEnd"/>
            <w:r w:rsidR="0000380D">
              <w:rPr>
                <w:b/>
                <w:bCs/>
              </w:rPr>
              <w:t>, CMCC</w:t>
            </w:r>
            <w:r w:rsidR="00CB58B2">
              <w:rPr>
                <w:b/>
                <w:bCs/>
              </w:rPr>
              <w:t>, MediaTek</w:t>
            </w:r>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14:paraId="2CBE7E3F" w14:textId="77777777">
        <w:tc>
          <w:tcPr>
            <w:tcW w:w="1615" w:type="dxa"/>
          </w:tcPr>
          <w:p w14:paraId="2CBD2515" w14:textId="77777777" w:rsidR="00F72AAA" w:rsidRDefault="00F72AAA" w:rsidP="00F72AAA">
            <w:r>
              <w:rPr>
                <w:color w:val="FF0000"/>
              </w:rPr>
              <w:t>Objecting companies</w:t>
            </w:r>
          </w:p>
        </w:tc>
        <w:tc>
          <w:tcPr>
            <w:tcW w:w="8121" w:type="dxa"/>
          </w:tcPr>
          <w:p w14:paraId="6F445D5C" w14:textId="77777777" w:rsidR="00F72AAA" w:rsidRDefault="00F72AAA" w:rsidP="00F72AAA">
            <w:pPr>
              <w:rPr>
                <w:b/>
                <w:bCs/>
              </w:rPr>
            </w:pPr>
            <w:r>
              <w:rPr>
                <w:b/>
                <w:bCs/>
              </w:rPr>
              <w:t>[HW/</w:t>
            </w:r>
            <w:proofErr w:type="spellStart"/>
            <w:r>
              <w:rPr>
                <w:b/>
                <w:bCs/>
              </w:rPr>
              <w:t>HiSi</w:t>
            </w:r>
            <w:proofErr w:type="spellEnd"/>
            <w:r>
              <w:rPr>
                <w:b/>
                <w:bCs/>
              </w:rPr>
              <w:t>]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22FDF90D" w14:textId="77777777" w:rsidR="0052410E" w:rsidRDefault="0052410E">
      <w:pPr>
        <w:rPr>
          <w:b/>
          <w:bCs/>
        </w:rPr>
      </w:pPr>
    </w:p>
    <w:p w14:paraId="04482A1D" w14:textId="77777777" w:rsidR="0052410E" w:rsidRDefault="00456FCC">
      <w:pPr>
        <w:rPr>
          <w:b/>
          <w:bCs/>
        </w:rPr>
      </w:pPr>
      <w:r>
        <w:rPr>
          <w:b/>
          <w:bCs/>
        </w:rPr>
        <w:t>Proposal 1-2</w:t>
      </w:r>
      <w:r>
        <w:rPr>
          <w:rFonts w:hint="eastAsia"/>
          <w:b/>
          <w:bCs/>
        </w:rPr>
        <w:t>a</w:t>
      </w:r>
      <w:r>
        <w:rPr>
          <w:b/>
          <w:bCs/>
        </w:rPr>
        <w:t xml:space="preserve">: </w:t>
      </w:r>
    </w:p>
    <w:p w14:paraId="5F844B76" w14:textId="77777777" w:rsidR="0052410E" w:rsidRDefault="00456FCC">
      <w:pPr>
        <w:pStyle w:val="af2"/>
        <w:numPr>
          <w:ilvl w:val="0"/>
          <w:numId w:val="10"/>
        </w:numPr>
        <w:rPr>
          <w:b/>
          <w:bCs/>
        </w:rPr>
      </w:pPr>
      <w:r>
        <w:rPr>
          <w:b/>
          <w:bCs/>
        </w:rPr>
        <w:t>For dataset construction and performance evaluation for AI/ML based BM, SLS is the baseline tool.</w:t>
      </w:r>
    </w:p>
    <w:p w14:paraId="714FDF28" w14:textId="77777777" w:rsidR="0052410E" w:rsidRDefault="00456FCC">
      <w:pPr>
        <w:pStyle w:val="af2"/>
        <w:numPr>
          <w:ilvl w:val="1"/>
          <w:numId w:val="10"/>
        </w:numPr>
        <w:rPr>
          <w:rStyle w:val="normaltextrun"/>
          <w:b/>
          <w:bCs/>
        </w:rPr>
      </w:pPr>
      <w:r>
        <w:rPr>
          <w:b/>
          <w:bCs/>
        </w:rPr>
        <w:t xml:space="preserve">LLS can be used as a complementary evaluation methodology for AI/ML in beam management </w:t>
      </w:r>
    </w:p>
    <w:tbl>
      <w:tblPr>
        <w:tblStyle w:val="af"/>
        <w:tblW w:w="0" w:type="auto"/>
        <w:tblLook w:val="04A0" w:firstRow="1" w:lastRow="0" w:firstColumn="1" w:lastColumn="0" w:noHBand="0" w:noVBand="1"/>
      </w:tblPr>
      <w:tblGrid>
        <w:gridCol w:w="1615"/>
        <w:gridCol w:w="8121"/>
      </w:tblGrid>
      <w:tr w:rsidR="0052410E" w14:paraId="7F417978" w14:textId="77777777">
        <w:tc>
          <w:tcPr>
            <w:tcW w:w="1615" w:type="dxa"/>
          </w:tcPr>
          <w:p w14:paraId="2030F3F3" w14:textId="77777777" w:rsidR="0052410E" w:rsidRDefault="00456FCC">
            <w:r>
              <w:rPr>
                <w:color w:val="70AD47" w:themeColor="accent6"/>
              </w:rPr>
              <w:t>Supporting companies</w:t>
            </w:r>
          </w:p>
        </w:tc>
        <w:tc>
          <w:tcPr>
            <w:tcW w:w="8121" w:type="dxa"/>
          </w:tcPr>
          <w:p w14:paraId="110B72D8"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14:paraId="0EEC4082" w14:textId="77777777">
        <w:tc>
          <w:tcPr>
            <w:tcW w:w="1615" w:type="dxa"/>
          </w:tcPr>
          <w:p w14:paraId="0DDDE8DB" w14:textId="77777777" w:rsidR="0052410E" w:rsidRDefault="00456FCC">
            <w:r>
              <w:rPr>
                <w:color w:val="FF0000"/>
              </w:rPr>
              <w:t>Objecting companies</w:t>
            </w:r>
          </w:p>
        </w:tc>
        <w:tc>
          <w:tcPr>
            <w:tcW w:w="8121" w:type="dxa"/>
          </w:tcPr>
          <w:p w14:paraId="153AE191"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187383FC" w14:textId="77777777" w:rsidR="0052410E" w:rsidRDefault="0052410E">
      <w:pPr>
        <w:rPr>
          <w:rStyle w:val="normaltextrun"/>
        </w:rPr>
      </w:pPr>
    </w:p>
    <w:p w14:paraId="229B1C56"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39AD527" w14:textId="77777777" w:rsidR="0052410E" w:rsidRDefault="00456FCC">
      <w:pPr>
        <w:pStyle w:val="af2"/>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
        <w:tblW w:w="9805" w:type="dxa"/>
        <w:tblLook w:val="04A0" w:firstRow="1" w:lastRow="0" w:firstColumn="1" w:lastColumn="0" w:noHBand="0" w:noVBand="1"/>
      </w:tblPr>
      <w:tblGrid>
        <w:gridCol w:w="1720"/>
        <w:gridCol w:w="8085"/>
      </w:tblGrid>
      <w:tr w:rsidR="0052410E" w14:paraId="094FDB14" w14:textId="77777777">
        <w:trPr>
          <w:trHeight w:val="333"/>
        </w:trPr>
        <w:tc>
          <w:tcPr>
            <w:tcW w:w="1720" w:type="dxa"/>
            <w:shd w:val="clear" w:color="auto" w:fill="BFBFBF" w:themeFill="background1" w:themeFillShade="BF"/>
          </w:tcPr>
          <w:p w14:paraId="55EFFEB3" w14:textId="77777777" w:rsidR="0052410E" w:rsidRDefault="00456FCC">
            <w:pPr>
              <w:rPr>
                <w:kern w:val="0"/>
              </w:rPr>
            </w:pPr>
            <w:r>
              <w:rPr>
                <w:kern w:val="0"/>
              </w:rPr>
              <w:t>Company</w:t>
            </w:r>
          </w:p>
        </w:tc>
        <w:tc>
          <w:tcPr>
            <w:tcW w:w="8085" w:type="dxa"/>
            <w:shd w:val="clear" w:color="auto" w:fill="BFBFBF" w:themeFill="background1" w:themeFillShade="BF"/>
          </w:tcPr>
          <w:p w14:paraId="730B0871" w14:textId="77777777" w:rsidR="0052410E" w:rsidRDefault="00456FCC">
            <w:pPr>
              <w:rPr>
                <w:kern w:val="0"/>
              </w:rPr>
            </w:pPr>
            <w:r>
              <w:rPr>
                <w:kern w:val="0"/>
              </w:rPr>
              <w:t>Comments</w:t>
            </w:r>
          </w:p>
        </w:tc>
      </w:tr>
      <w:tr w:rsidR="0052410E" w14:paraId="603B05FE" w14:textId="77777777">
        <w:trPr>
          <w:trHeight w:val="333"/>
        </w:trPr>
        <w:tc>
          <w:tcPr>
            <w:tcW w:w="1720" w:type="dxa"/>
          </w:tcPr>
          <w:p w14:paraId="579443D7" w14:textId="77777777" w:rsidR="0052410E" w:rsidRDefault="00456FCC">
            <w:pPr>
              <w:rPr>
                <w:kern w:val="0"/>
              </w:rPr>
            </w:pPr>
            <w:r>
              <w:rPr>
                <w:kern w:val="0"/>
              </w:rPr>
              <w:t>Nokia</w:t>
            </w:r>
          </w:p>
        </w:tc>
        <w:tc>
          <w:tcPr>
            <w:tcW w:w="8085" w:type="dxa"/>
          </w:tcPr>
          <w:p w14:paraId="6DFB6412"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187E152D" w14:textId="77777777">
        <w:trPr>
          <w:trHeight w:val="333"/>
        </w:trPr>
        <w:tc>
          <w:tcPr>
            <w:tcW w:w="1720" w:type="dxa"/>
          </w:tcPr>
          <w:p w14:paraId="5361BA10" w14:textId="77777777" w:rsidR="0052410E" w:rsidRDefault="00456FCC">
            <w:pPr>
              <w:rPr>
                <w:kern w:val="0"/>
              </w:rPr>
            </w:pPr>
            <w:r>
              <w:rPr>
                <w:rFonts w:hint="eastAsia"/>
                <w:kern w:val="0"/>
              </w:rPr>
              <w:t>LGE</w:t>
            </w:r>
          </w:p>
        </w:tc>
        <w:tc>
          <w:tcPr>
            <w:tcW w:w="8085" w:type="dxa"/>
          </w:tcPr>
          <w:p w14:paraId="672BDB04"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695DD229" w14:textId="77777777">
        <w:trPr>
          <w:trHeight w:val="333"/>
        </w:trPr>
        <w:tc>
          <w:tcPr>
            <w:tcW w:w="1720" w:type="dxa"/>
          </w:tcPr>
          <w:p w14:paraId="37FF2854" w14:textId="77777777" w:rsidR="0052410E" w:rsidRDefault="00456FCC">
            <w:pPr>
              <w:rPr>
                <w:kern w:val="0"/>
              </w:rPr>
            </w:pPr>
            <w:r>
              <w:rPr>
                <w:rFonts w:hint="eastAsia"/>
                <w:kern w:val="0"/>
              </w:rPr>
              <w:t>CATT</w:t>
            </w:r>
          </w:p>
        </w:tc>
        <w:tc>
          <w:tcPr>
            <w:tcW w:w="8085" w:type="dxa"/>
          </w:tcPr>
          <w:p w14:paraId="52BAF535"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0F62587F" w14:textId="77777777">
        <w:trPr>
          <w:trHeight w:val="333"/>
        </w:trPr>
        <w:tc>
          <w:tcPr>
            <w:tcW w:w="1720" w:type="dxa"/>
          </w:tcPr>
          <w:p w14:paraId="4F545BEA" w14:textId="77777777" w:rsidR="0052410E" w:rsidRDefault="00456FCC">
            <w:pPr>
              <w:rPr>
                <w:kern w:val="0"/>
              </w:rPr>
            </w:pPr>
            <w:r>
              <w:rPr>
                <w:rFonts w:hint="eastAsia"/>
                <w:kern w:val="0"/>
              </w:rPr>
              <w:t>C</w:t>
            </w:r>
            <w:r>
              <w:rPr>
                <w:kern w:val="0"/>
              </w:rPr>
              <w:t>AICT</w:t>
            </w:r>
          </w:p>
        </w:tc>
        <w:tc>
          <w:tcPr>
            <w:tcW w:w="8085" w:type="dxa"/>
          </w:tcPr>
          <w:p w14:paraId="725704DC"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341EACFE" w14:textId="77777777">
        <w:trPr>
          <w:trHeight w:val="333"/>
        </w:trPr>
        <w:tc>
          <w:tcPr>
            <w:tcW w:w="1720" w:type="dxa"/>
          </w:tcPr>
          <w:p w14:paraId="4AE9BB41" w14:textId="77777777" w:rsidR="00456FCC" w:rsidRDefault="00F72AAA">
            <w:pPr>
              <w:rPr>
                <w:kern w:val="0"/>
              </w:rPr>
            </w:pPr>
            <w:r>
              <w:rPr>
                <w:kern w:val="0"/>
              </w:rPr>
              <w:t>V</w:t>
            </w:r>
            <w:r w:rsidR="00456FCC">
              <w:rPr>
                <w:kern w:val="0"/>
              </w:rPr>
              <w:t>ivo</w:t>
            </w:r>
          </w:p>
        </w:tc>
        <w:tc>
          <w:tcPr>
            <w:tcW w:w="8085" w:type="dxa"/>
          </w:tcPr>
          <w:p w14:paraId="03C19285"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21331D0" w14:textId="77777777">
        <w:trPr>
          <w:trHeight w:val="333"/>
        </w:trPr>
        <w:tc>
          <w:tcPr>
            <w:tcW w:w="1720" w:type="dxa"/>
          </w:tcPr>
          <w:p w14:paraId="17DF5A5A" w14:textId="77777777" w:rsidR="007033D3" w:rsidRDefault="007033D3" w:rsidP="007033D3">
            <w:pPr>
              <w:rPr>
                <w:kern w:val="0"/>
              </w:rPr>
            </w:pPr>
            <w:r>
              <w:rPr>
                <w:kern w:val="0"/>
              </w:rPr>
              <w:t>Ericsson</w:t>
            </w:r>
          </w:p>
        </w:tc>
        <w:tc>
          <w:tcPr>
            <w:tcW w:w="8085" w:type="dxa"/>
          </w:tcPr>
          <w:p w14:paraId="6E99EC82" w14:textId="77777777" w:rsidR="007033D3" w:rsidRDefault="007033D3" w:rsidP="007033D3">
            <w:pPr>
              <w:rPr>
                <w:kern w:val="0"/>
              </w:rPr>
            </w:pPr>
            <w:r>
              <w:rPr>
                <w:kern w:val="0"/>
              </w:rPr>
              <w:t>SLS should be sufficient for the scope of the SI</w:t>
            </w:r>
          </w:p>
        </w:tc>
      </w:tr>
      <w:tr w:rsidR="00326D6C" w14:paraId="6429C18A" w14:textId="77777777">
        <w:trPr>
          <w:trHeight w:val="333"/>
        </w:trPr>
        <w:tc>
          <w:tcPr>
            <w:tcW w:w="1720" w:type="dxa"/>
          </w:tcPr>
          <w:p w14:paraId="556AB255" w14:textId="77777777" w:rsidR="00326D6C" w:rsidRDefault="00326D6C" w:rsidP="00326D6C">
            <w:pPr>
              <w:rPr>
                <w:kern w:val="0"/>
              </w:rPr>
            </w:pPr>
            <w:r>
              <w:rPr>
                <w:rFonts w:hint="eastAsia"/>
                <w:kern w:val="0"/>
              </w:rPr>
              <w:t>Samsung</w:t>
            </w:r>
          </w:p>
        </w:tc>
        <w:tc>
          <w:tcPr>
            <w:tcW w:w="8085" w:type="dxa"/>
          </w:tcPr>
          <w:p w14:paraId="79484270"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7014F04B" w14:textId="77777777">
        <w:trPr>
          <w:trHeight w:val="333"/>
        </w:trPr>
        <w:tc>
          <w:tcPr>
            <w:tcW w:w="1720" w:type="dxa"/>
          </w:tcPr>
          <w:p w14:paraId="30F2B8E7" w14:textId="77777777" w:rsidR="00F72AAA" w:rsidRDefault="00F72AAA" w:rsidP="00326D6C">
            <w:pPr>
              <w:rPr>
                <w:kern w:val="0"/>
              </w:rPr>
            </w:pPr>
            <w:r>
              <w:rPr>
                <w:kern w:val="0"/>
              </w:rPr>
              <w:lastRenderedPageBreak/>
              <w:t>HW/</w:t>
            </w:r>
            <w:proofErr w:type="spellStart"/>
            <w:r>
              <w:rPr>
                <w:kern w:val="0"/>
              </w:rPr>
              <w:t>HiSi</w:t>
            </w:r>
            <w:proofErr w:type="spellEnd"/>
          </w:p>
        </w:tc>
        <w:tc>
          <w:tcPr>
            <w:tcW w:w="8085" w:type="dxa"/>
          </w:tcPr>
          <w:p w14:paraId="6AAC53BA" w14:textId="77777777" w:rsidR="00F72AAA" w:rsidRDefault="00F72AAA" w:rsidP="00326D6C">
            <w:pPr>
              <w:rPr>
                <w:kern w:val="0"/>
              </w:rPr>
            </w:pPr>
            <w:proofErr w:type="spellStart"/>
            <w:r>
              <w:rPr>
                <w:kern w:val="0"/>
              </w:rPr>
              <w:t>Sypport</w:t>
            </w:r>
            <w:proofErr w:type="spellEnd"/>
            <w:r>
              <w:rPr>
                <w:kern w:val="0"/>
              </w:rPr>
              <w:t xml:space="preserve"> 1-2a</w:t>
            </w:r>
          </w:p>
        </w:tc>
      </w:tr>
      <w:tr w:rsidR="0000380D" w14:paraId="73AAD073" w14:textId="77777777">
        <w:trPr>
          <w:trHeight w:val="333"/>
        </w:trPr>
        <w:tc>
          <w:tcPr>
            <w:tcW w:w="1720" w:type="dxa"/>
          </w:tcPr>
          <w:p w14:paraId="6E535266"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0D8CF54A"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54822200" w14:textId="77777777">
        <w:trPr>
          <w:trHeight w:val="333"/>
        </w:trPr>
        <w:tc>
          <w:tcPr>
            <w:tcW w:w="1720" w:type="dxa"/>
          </w:tcPr>
          <w:p w14:paraId="7B0BD14C" w14:textId="77777777" w:rsidR="00CB58B2" w:rsidRDefault="00CB58B2" w:rsidP="0000380D">
            <w:pPr>
              <w:rPr>
                <w:kern w:val="0"/>
              </w:rPr>
            </w:pPr>
            <w:r>
              <w:rPr>
                <w:kern w:val="0"/>
              </w:rPr>
              <w:t>MediaTek</w:t>
            </w:r>
          </w:p>
        </w:tc>
        <w:tc>
          <w:tcPr>
            <w:tcW w:w="8085" w:type="dxa"/>
          </w:tcPr>
          <w:p w14:paraId="0F6944D4"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564316D3" w14:textId="77777777">
        <w:trPr>
          <w:trHeight w:val="333"/>
        </w:trPr>
        <w:tc>
          <w:tcPr>
            <w:tcW w:w="1720" w:type="dxa"/>
          </w:tcPr>
          <w:p w14:paraId="1F5F418E" w14:textId="77777777" w:rsidR="00B900A0" w:rsidRDefault="00B900A0" w:rsidP="00B900A0">
            <w:pPr>
              <w:rPr>
                <w:kern w:val="0"/>
              </w:rPr>
            </w:pPr>
            <w:r w:rsidRPr="00D6486B">
              <w:rPr>
                <w:smallCaps/>
                <w:kern w:val="0"/>
              </w:rPr>
              <w:t>Futurewei</w:t>
            </w:r>
          </w:p>
        </w:tc>
        <w:tc>
          <w:tcPr>
            <w:tcW w:w="8085" w:type="dxa"/>
          </w:tcPr>
          <w:p w14:paraId="2462991D"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598ADAC" w14:textId="77777777" w:rsidR="00B900A0" w:rsidRDefault="00B900A0" w:rsidP="00B900A0">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D4B8BE7" w14:textId="77777777" w:rsidR="00B900A0" w:rsidRPr="00B900A0" w:rsidRDefault="00B900A0" w:rsidP="00B900A0">
            <w:pPr>
              <w:pStyle w:val="af2"/>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2061E10" w14:textId="77777777">
        <w:trPr>
          <w:trHeight w:val="333"/>
        </w:trPr>
        <w:tc>
          <w:tcPr>
            <w:tcW w:w="1720" w:type="dxa"/>
          </w:tcPr>
          <w:p w14:paraId="66CF8ADF" w14:textId="77777777" w:rsidR="00AA4FCA" w:rsidRPr="00D6486B" w:rsidRDefault="00AA4FCA" w:rsidP="00AA4FCA">
            <w:pPr>
              <w:rPr>
                <w:smallCaps/>
                <w:kern w:val="0"/>
              </w:rPr>
            </w:pPr>
            <w:r>
              <w:rPr>
                <w:smallCaps/>
                <w:kern w:val="0"/>
              </w:rPr>
              <w:t>Lenovo</w:t>
            </w:r>
          </w:p>
        </w:tc>
        <w:tc>
          <w:tcPr>
            <w:tcW w:w="8085" w:type="dxa"/>
          </w:tcPr>
          <w:p w14:paraId="430F6E45" w14:textId="77777777" w:rsidR="00AA4FCA" w:rsidRPr="00D6486B" w:rsidRDefault="00AA4FCA" w:rsidP="00AA4FCA">
            <w:pPr>
              <w:rPr>
                <w:kern w:val="0"/>
              </w:rPr>
            </w:pPr>
            <w:r>
              <w:rPr>
                <w:kern w:val="0"/>
              </w:rPr>
              <w:t xml:space="preserve">We support Proposal 1-2a as we think LLS can also be an effective EVM. </w:t>
            </w:r>
          </w:p>
        </w:tc>
      </w:tr>
      <w:tr w:rsidR="00EE46B8" w14:paraId="5ABC4647" w14:textId="77777777" w:rsidTr="00EE46B8">
        <w:trPr>
          <w:trHeight w:val="333"/>
        </w:trPr>
        <w:tc>
          <w:tcPr>
            <w:tcW w:w="1720" w:type="dxa"/>
          </w:tcPr>
          <w:p w14:paraId="7FBC3336" w14:textId="77777777" w:rsidR="00EE46B8" w:rsidRDefault="00EE46B8" w:rsidP="005E59CF">
            <w:pPr>
              <w:rPr>
                <w:kern w:val="0"/>
              </w:rPr>
            </w:pPr>
            <w:bookmarkStart w:id="4" w:name="_Hlk103341849"/>
            <w:r>
              <w:rPr>
                <w:kern w:val="0"/>
              </w:rPr>
              <w:t>Qualcomm</w:t>
            </w:r>
          </w:p>
        </w:tc>
        <w:tc>
          <w:tcPr>
            <w:tcW w:w="8085" w:type="dxa"/>
          </w:tcPr>
          <w:p w14:paraId="720591EE"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6A937CC4" w14:textId="77777777" w:rsidTr="00EE46B8">
        <w:trPr>
          <w:trHeight w:val="333"/>
        </w:trPr>
        <w:tc>
          <w:tcPr>
            <w:tcW w:w="1720" w:type="dxa"/>
          </w:tcPr>
          <w:p w14:paraId="03E10483" w14:textId="77777777" w:rsidR="00AF5EC1" w:rsidRDefault="00AF5EC1" w:rsidP="005E59CF">
            <w:pPr>
              <w:rPr>
                <w:kern w:val="0"/>
              </w:rPr>
            </w:pPr>
            <w:r>
              <w:rPr>
                <w:kern w:val="0"/>
              </w:rPr>
              <w:t xml:space="preserve">Intel </w:t>
            </w:r>
          </w:p>
        </w:tc>
        <w:tc>
          <w:tcPr>
            <w:tcW w:w="8085" w:type="dxa"/>
          </w:tcPr>
          <w:p w14:paraId="6A76CC96"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w:t>
            </w:r>
            <w:proofErr w:type="spellStart"/>
            <w:r w:rsidR="00960821">
              <w:rPr>
                <w:kern w:val="0"/>
              </w:rPr>
              <w:t>AoA</w:t>
            </w:r>
            <w:proofErr w:type="spellEnd"/>
            <w:r w:rsidR="00960821">
              <w:rPr>
                <w:kern w:val="0"/>
              </w:rPr>
              <w:t xml:space="preserve">, </w:t>
            </w:r>
            <w:proofErr w:type="spellStart"/>
            <w:r w:rsidR="00960821">
              <w:rPr>
                <w:kern w:val="0"/>
              </w:rPr>
              <w:t>AoD</w:t>
            </w:r>
            <w:proofErr w:type="spellEnd"/>
            <w:r w:rsidR="00960821">
              <w:rPr>
                <w:kern w:val="0"/>
              </w:rPr>
              <w:t xml:space="preserve">,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505BD6EB" w14:textId="77777777" w:rsidTr="00FD152F">
        <w:trPr>
          <w:trHeight w:val="333"/>
        </w:trPr>
        <w:tc>
          <w:tcPr>
            <w:tcW w:w="1720" w:type="dxa"/>
          </w:tcPr>
          <w:p w14:paraId="37266915" w14:textId="77777777" w:rsidR="00FD152F" w:rsidRDefault="00FD152F" w:rsidP="005E59CF">
            <w:pPr>
              <w:rPr>
                <w:kern w:val="0"/>
              </w:rPr>
            </w:pPr>
            <w:proofErr w:type="spellStart"/>
            <w:r>
              <w:rPr>
                <w:kern w:val="0"/>
              </w:rPr>
              <w:t>InterDigital</w:t>
            </w:r>
            <w:proofErr w:type="spellEnd"/>
          </w:p>
        </w:tc>
        <w:tc>
          <w:tcPr>
            <w:tcW w:w="8085" w:type="dxa"/>
          </w:tcPr>
          <w:p w14:paraId="579A2A76"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6E50DE58" w14:textId="443C83A0" w:rsidR="0052410E" w:rsidRDefault="0052410E">
      <w:pPr>
        <w:rPr>
          <w:rStyle w:val="normaltextrun"/>
        </w:rPr>
      </w:pPr>
    </w:p>
    <w:p w14:paraId="60926378" w14:textId="105FF63A" w:rsidR="00671CBC" w:rsidRDefault="00671CBC">
      <w:pPr>
        <w:rPr>
          <w:rStyle w:val="normaltextrun"/>
        </w:rPr>
      </w:pPr>
    </w:p>
    <w:p w14:paraId="4C75C252" w14:textId="77777777" w:rsidR="00671CBC" w:rsidRDefault="00671CBC">
      <w:pPr>
        <w:rPr>
          <w:rStyle w:val="normaltextrun"/>
        </w:rPr>
      </w:pPr>
    </w:p>
    <w:p w14:paraId="2F6EC22B" w14:textId="77777777"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471BAA30" w14:textId="77777777" w:rsidR="00583E54" w:rsidRPr="00583E54" w:rsidRDefault="00583E54" w:rsidP="00583E54">
      <w:pPr>
        <w:rPr>
          <w:highlight w:val="yellow"/>
          <w:lang w:eastAsia="en-US"/>
        </w:rPr>
      </w:pPr>
    </w:p>
    <w:p w14:paraId="0B5CC09E"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00562453" w14:textId="77777777" w:rsidR="00A2742F" w:rsidRDefault="00A2742F" w:rsidP="00A2742F">
      <w:pPr>
        <w:rPr>
          <w:rStyle w:val="normaltextrun"/>
        </w:rPr>
      </w:pPr>
    </w:p>
    <w:p w14:paraId="03BC3D1A"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780C3B8"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51E157AC" w14:textId="77777777" w:rsidR="00A2742F" w:rsidRDefault="00A2742F" w:rsidP="00A2742F">
      <w:pPr>
        <w:rPr>
          <w:rStyle w:val="normaltextrun"/>
        </w:rPr>
      </w:pPr>
    </w:p>
    <w:p w14:paraId="4CED55C6"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current agreement for CSI, and hope companies can be flexible to accept this proposal. </w:t>
      </w:r>
    </w:p>
    <w:p w14:paraId="4800632C" w14:textId="77777777" w:rsidR="00A2742F" w:rsidRPr="00A2742F" w:rsidRDefault="00A2742F" w:rsidP="00A2742F">
      <w:pPr>
        <w:rPr>
          <w:highlight w:val="yellow"/>
          <w:lang w:eastAsia="en-US"/>
        </w:rPr>
      </w:pPr>
    </w:p>
    <w:p w14:paraId="51E96B72" w14:textId="77777777" w:rsidR="00987657" w:rsidRDefault="00987657" w:rsidP="00987657">
      <w:pPr>
        <w:rPr>
          <w:b/>
          <w:bCs/>
        </w:rPr>
      </w:pPr>
      <w:r>
        <w:rPr>
          <w:b/>
          <w:bCs/>
        </w:rPr>
        <w:t xml:space="preserve">Proposal 2-1b: </w:t>
      </w:r>
    </w:p>
    <w:p w14:paraId="02CBD3CD" w14:textId="77777777" w:rsidR="00987657" w:rsidRPr="00987657" w:rsidRDefault="00987657" w:rsidP="00987657">
      <w:pPr>
        <w:pStyle w:val="af2"/>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60891BB7" w14:textId="77777777" w:rsidR="00987657" w:rsidRPr="001B3FF6" w:rsidRDefault="00987657" w:rsidP="00987657">
      <w:pPr>
        <w:pStyle w:val="af2"/>
        <w:numPr>
          <w:ilvl w:val="1"/>
          <w:numId w:val="10"/>
        </w:numPr>
        <w:rPr>
          <w:b/>
          <w:bCs/>
        </w:rPr>
      </w:pPr>
      <w:r w:rsidRPr="00987657">
        <w:rPr>
          <w:b/>
          <w:bCs/>
        </w:rPr>
        <w:t>Link level simulation is optionally adopted</w:t>
      </w:r>
    </w:p>
    <w:tbl>
      <w:tblPr>
        <w:tblStyle w:val="af"/>
        <w:tblW w:w="0" w:type="auto"/>
        <w:tblLook w:val="04A0" w:firstRow="1" w:lastRow="0" w:firstColumn="1" w:lastColumn="0" w:noHBand="0" w:noVBand="1"/>
      </w:tblPr>
      <w:tblGrid>
        <w:gridCol w:w="2065"/>
        <w:gridCol w:w="7671"/>
      </w:tblGrid>
      <w:tr w:rsidR="00987657" w14:paraId="5744925E" w14:textId="77777777" w:rsidTr="00583E54">
        <w:tc>
          <w:tcPr>
            <w:tcW w:w="2065" w:type="dxa"/>
          </w:tcPr>
          <w:p w14:paraId="06F916D3" w14:textId="77777777" w:rsidR="00987657" w:rsidRDefault="00987657" w:rsidP="005E59CF">
            <w:r>
              <w:rPr>
                <w:color w:val="70AD47" w:themeColor="accent6"/>
              </w:rPr>
              <w:t>Supporting companies</w:t>
            </w:r>
          </w:p>
        </w:tc>
        <w:tc>
          <w:tcPr>
            <w:tcW w:w="7671" w:type="dxa"/>
          </w:tcPr>
          <w:p w14:paraId="1CED50E1" w14:textId="5D1052F0"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671CBC">
              <w:rPr>
                <w:rFonts w:eastAsia="Malgun Gothic"/>
                <w:b/>
                <w:bCs/>
              </w:rPr>
              <w:t xml:space="preserve"> </w:t>
            </w:r>
            <w:r w:rsid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r w:rsidR="00C22E14">
              <w:rPr>
                <w:rFonts w:eastAsia="Malgun Gothic"/>
                <w:b/>
                <w:bCs/>
              </w:rPr>
              <w:t>, MediaTek</w:t>
            </w:r>
            <w:r w:rsidR="00715C7A">
              <w:rPr>
                <w:rFonts w:eastAsia="宋体" w:hint="eastAsia"/>
                <w:b/>
                <w:bCs/>
              </w:rPr>
              <w:t xml:space="preserve"> </w:t>
            </w:r>
            <w:r w:rsidR="00715C7A">
              <w:rPr>
                <w:rFonts w:eastAsia="宋体" w:hint="eastAsia"/>
                <w:b/>
                <w:bCs/>
              </w:rPr>
              <w:t>ZTE</w:t>
            </w:r>
          </w:p>
        </w:tc>
      </w:tr>
      <w:tr w:rsidR="00987657" w14:paraId="28386A7B" w14:textId="77777777" w:rsidTr="00583E54">
        <w:tc>
          <w:tcPr>
            <w:tcW w:w="2065" w:type="dxa"/>
          </w:tcPr>
          <w:p w14:paraId="7CAFF6B0" w14:textId="77777777" w:rsidR="00987657" w:rsidRDefault="00987657" w:rsidP="005E59CF">
            <w:r>
              <w:rPr>
                <w:color w:val="FF0000"/>
              </w:rPr>
              <w:t>Objecting companies</w:t>
            </w:r>
          </w:p>
        </w:tc>
        <w:tc>
          <w:tcPr>
            <w:tcW w:w="7671" w:type="dxa"/>
          </w:tcPr>
          <w:p w14:paraId="0597B647" w14:textId="2A7CD9D6" w:rsidR="00987657" w:rsidRPr="00655151" w:rsidRDefault="00655151" w:rsidP="005E59CF">
            <w:pPr>
              <w:rPr>
                <w:b/>
                <w:bCs/>
                <w:smallCaps/>
              </w:rPr>
            </w:pPr>
            <w:r w:rsidRPr="00655151">
              <w:rPr>
                <w:b/>
                <w:bCs/>
                <w:smallCaps/>
              </w:rPr>
              <w:t>Futurewei</w:t>
            </w:r>
          </w:p>
        </w:tc>
      </w:tr>
    </w:tbl>
    <w:p w14:paraId="1759BC5D" w14:textId="77777777" w:rsidR="00987657" w:rsidRDefault="00987657">
      <w:pPr>
        <w:rPr>
          <w:rStyle w:val="normaltextrun"/>
        </w:rPr>
      </w:pPr>
    </w:p>
    <w:p w14:paraId="689C00CB"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3D750C0" w14:textId="77777777" w:rsidR="00987657" w:rsidRDefault="00987657" w:rsidP="00A11F57">
      <w:pPr>
        <w:pStyle w:val="af2"/>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
        <w:tblW w:w="9805" w:type="dxa"/>
        <w:tblLook w:val="04A0" w:firstRow="1" w:lastRow="0" w:firstColumn="1" w:lastColumn="0" w:noHBand="0" w:noVBand="1"/>
      </w:tblPr>
      <w:tblGrid>
        <w:gridCol w:w="1720"/>
        <w:gridCol w:w="8085"/>
      </w:tblGrid>
      <w:tr w:rsidR="00987657" w14:paraId="25CB75BE" w14:textId="77777777" w:rsidTr="005E59CF">
        <w:trPr>
          <w:trHeight w:val="333"/>
        </w:trPr>
        <w:tc>
          <w:tcPr>
            <w:tcW w:w="1720" w:type="dxa"/>
            <w:shd w:val="clear" w:color="auto" w:fill="BFBFBF" w:themeFill="background1" w:themeFillShade="BF"/>
          </w:tcPr>
          <w:p w14:paraId="3641A9E5" w14:textId="77777777" w:rsidR="00987657" w:rsidRDefault="00987657" w:rsidP="005E59CF">
            <w:pPr>
              <w:rPr>
                <w:kern w:val="0"/>
              </w:rPr>
            </w:pPr>
            <w:r>
              <w:rPr>
                <w:kern w:val="0"/>
              </w:rPr>
              <w:t>Company</w:t>
            </w:r>
          </w:p>
        </w:tc>
        <w:tc>
          <w:tcPr>
            <w:tcW w:w="8085" w:type="dxa"/>
            <w:shd w:val="clear" w:color="auto" w:fill="BFBFBF" w:themeFill="background1" w:themeFillShade="BF"/>
          </w:tcPr>
          <w:p w14:paraId="101F8F5C" w14:textId="77777777" w:rsidR="00987657" w:rsidRDefault="00987657" w:rsidP="005E59CF">
            <w:pPr>
              <w:rPr>
                <w:kern w:val="0"/>
              </w:rPr>
            </w:pPr>
            <w:r>
              <w:rPr>
                <w:kern w:val="0"/>
              </w:rPr>
              <w:t>Comments</w:t>
            </w:r>
          </w:p>
        </w:tc>
      </w:tr>
      <w:tr w:rsidR="00987657" w14:paraId="06648AE9" w14:textId="77777777" w:rsidTr="005E59CF">
        <w:trPr>
          <w:trHeight w:val="333"/>
        </w:trPr>
        <w:tc>
          <w:tcPr>
            <w:tcW w:w="1720" w:type="dxa"/>
          </w:tcPr>
          <w:p w14:paraId="0970D225"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3A79EE"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126C61C2" w14:textId="77777777" w:rsidTr="005E59CF">
        <w:trPr>
          <w:trHeight w:val="333"/>
        </w:trPr>
        <w:tc>
          <w:tcPr>
            <w:tcW w:w="1720" w:type="dxa"/>
          </w:tcPr>
          <w:p w14:paraId="5A31D240" w14:textId="77777777" w:rsidR="003E013D" w:rsidRDefault="003E013D" w:rsidP="003E013D">
            <w:pPr>
              <w:rPr>
                <w:kern w:val="0"/>
              </w:rPr>
            </w:pPr>
            <w:r>
              <w:rPr>
                <w:kern w:val="0"/>
              </w:rPr>
              <w:t>OPPO</w:t>
            </w:r>
          </w:p>
        </w:tc>
        <w:tc>
          <w:tcPr>
            <w:tcW w:w="8085" w:type="dxa"/>
          </w:tcPr>
          <w:p w14:paraId="445BD7A3" w14:textId="77777777" w:rsidR="003E013D" w:rsidRDefault="003E013D" w:rsidP="003E013D">
            <w:pPr>
              <w:rPr>
                <w:kern w:val="0"/>
              </w:rPr>
            </w:pPr>
            <w:r>
              <w:rPr>
                <w:kern w:val="0"/>
              </w:rPr>
              <w:t>We can live with it for the sake of progress</w:t>
            </w:r>
          </w:p>
        </w:tc>
      </w:tr>
      <w:tr w:rsidR="00675342" w14:paraId="4B3ED510" w14:textId="77777777" w:rsidTr="005E59CF">
        <w:trPr>
          <w:trHeight w:val="333"/>
        </w:trPr>
        <w:tc>
          <w:tcPr>
            <w:tcW w:w="1720" w:type="dxa"/>
          </w:tcPr>
          <w:p w14:paraId="62EF0546"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06AA384F"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3506FAFF" w14:textId="77777777" w:rsidTr="005E59CF">
        <w:trPr>
          <w:trHeight w:val="333"/>
        </w:trPr>
        <w:tc>
          <w:tcPr>
            <w:tcW w:w="1720" w:type="dxa"/>
          </w:tcPr>
          <w:p w14:paraId="4480A0A7" w14:textId="77777777" w:rsidR="002449DD" w:rsidRDefault="002449DD" w:rsidP="005E59CF">
            <w:pPr>
              <w:rPr>
                <w:kern w:val="0"/>
              </w:rPr>
            </w:pPr>
            <w:r>
              <w:rPr>
                <w:kern w:val="0"/>
              </w:rPr>
              <w:t>CMCC</w:t>
            </w:r>
          </w:p>
        </w:tc>
        <w:tc>
          <w:tcPr>
            <w:tcW w:w="8085" w:type="dxa"/>
          </w:tcPr>
          <w:p w14:paraId="159FF858"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1119EF71" w14:textId="77777777" w:rsidTr="005E59CF">
        <w:trPr>
          <w:trHeight w:val="333"/>
        </w:trPr>
        <w:tc>
          <w:tcPr>
            <w:tcW w:w="1720" w:type="dxa"/>
          </w:tcPr>
          <w:p w14:paraId="3FD5511F" w14:textId="7EEF9478"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7595DBB0" w14:textId="0C15E65D"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19B7415B" w14:textId="77777777" w:rsidTr="005E59CF">
        <w:trPr>
          <w:trHeight w:val="333"/>
        </w:trPr>
        <w:tc>
          <w:tcPr>
            <w:tcW w:w="1720" w:type="dxa"/>
          </w:tcPr>
          <w:p w14:paraId="0C3F8987" w14:textId="26530F8F" w:rsidR="005E59CF" w:rsidRDefault="005E59CF" w:rsidP="00154603">
            <w:pPr>
              <w:rPr>
                <w:kern w:val="0"/>
              </w:rPr>
            </w:pPr>
            <w:r>
              <w:rPr>
                <w:rFonts w:hint="eastAsia"/>
                <w:kern w:val="0"/>
              </w:rPr>
              <w:t>LGE</w:t>
            </w:r>
          </w:p>
        </w:tc>
        <w:tc>
          <w:tcPr>
            <w:tcW w:w="8085" w:type="dxa"/>
          </w:tcPr>
          <w:p w14:paraId="7C8BC952" w14:textId="5B88B012" w:rsidR="005E59CF" w:rsidRDefault="005E59CF" w:rsidP="005E59CF">
            <w:pPr>
              <w:rPr>
                <w:kern w:val="0"/>
              </w:rPr>
            </w:pPr>
            <w:r>
              <w:rPr>
                <w:rFonts w:hint="eastAsia"/>
                <w:kern w:val="0"/>
              </w:rPr>
              <w:t>OK</w:t>
            </w:r>
          </w:p>
        </w:tc>
      </w:tr>
      <w:tr w:rsidR="00AE7488" w14:paraId="747C0FD1" w14:textId="77777777" w:rsidTr="005E59CF">
        <w:trPr>
          <w:trHeight w:val="333"/>
        </w:trPr>
        <w:tc>
          <w:tcPr>
            <w:tcW w:w="1720" w:type="dxa"/>
          </w:tcPr>
          <w:p w14:paraId="7514E1F0" w14:textId="59B9CEBC" w:rsidR="00AE7488" w:rsidRDefault="00AE7488" w:rsidP="00AE7488">
            <w:pPr>
              <w:rPr>
                <w:kern w:val="0"/>
              </w:rPr>
            </w:pPr>
            <w:r w:rsidRPr="00EC6FFF">
              <w:rPr>
                <w:kern w:val="0"/>
              </w:rPr>
              <w:t>Ericsson</w:t>
            </w:r>
          </w:p>
        </w:tc>
        <w:tc>
          <w:tcPr>
            <w:tcW w:w="8085" w:type="dxa"/>
          </w:tcPr>
          <w:p w14:paraId="3D2CA328" w14:textId="076F3165" w:rsidR="00AE7488" w:rsidRDefault="00AE7488" w:rsidP="00AE7488">
            <w:pPr>
              <w:rPr>
                <w:kern w:val="0"/>
              </w:rPr>
            </w:pPr>
            <w:r>
              <w:rPr>
                <w:kern w:val="0"/>
              </w:rPr>
              <w:t>OK</w:t>
            </w:r>
          </w:p>
        </w:tc>
      </w:tr>
      <w:tr w:rsidR="00985D98" w14:paraId="1810528C" w14:textId="77777777" w:rsidTr="005E59CF">
        <w:trPr>
          <w:trHeight w:val="333"/>
        </w:trPr>
        <w:tc>
          <w:tcPr>
            <w:tcW w:w="1720" w:type="dxa"/>
          </w:tcPr>
          <w:p w14:paraId="0F81F3C2" w14:textId="453B8081" w:rsidR="00985D98" w:rsidRPr="00EC6FFF" w:rsidRDefault="00985D98" w:rsidP="00AE7488">
            <w:pPr>
              <w:rPr>
                <w:kern w:val="0"/>
              </w:rPr>
            </w:pPr>
            <w:r>
              <w:rPr>
                <w:kern w:val="0"/>
              </w:rPr>
              <w:t>HW/</w:t>
            </w:r>
            <w:proofErr w:type="spellStart"/>
            <w:r>
              <w:rPr>
                <w:kern w:val="0"/>
              </w:rPr>
              <w:t>HiSi</w:t>
            </w:r>
            <w:proofErr w:type="spellEnd"/>
          </w:p>
        </w:tc>
        <w:tc>
          <w:tcPr>
            <w:tcW w:w="8085" w:type="dxa"/>
          </w:tcPr>
          <w:p w14:paraId="2B87DA21" w14:textId="77777777" w:rsidR="00985D98" w:rsidRDefault="00985D98" w:rsidP="00985D98">
            <w:pPr>
              <w:rPr>
                <w:kern w:val="0"/>
              </w:rPr>
            </w:pPr>
            <w:r>
              <w:rPr>
                <w:kern w:val="0"/>
              </w:rPr>
              <w:t>Support.</w:t>
            </w:r>
          </w:p>
          <w:p w14:paraId="077113C6" w14:textId="15C8016D" w:rsidR="00985D98" w:rsidRDefault="00985D98" w:rsidP="00985D98">
            <w:pPr>
              <w:rPr>
                <w:kern w:val="0"/>
              </w:rPr>
            </w:pPr>
            <w:r>
              <w:rPr>
                <w:kern w:val="0"/>
              </w:rPr>
              <w:t>There seems to be a typo on the proposal. Shouldn’t the numbering be 1-2b?</w:t>
            </w:r>
          </w:p>
        </w:tc>
      </w:tr>
      <w:tr w:rsidR="00DB5C9B" w14:paraId="00FF51A2" w14:textId="77777777" w:rsidTr="005E59CF">
        <w:trPr>
          <w:trHeight w:val="333"/>
        </w:trPr>
        <w:tc>
          <w:tcPr>
            <w:tcW w:w="1720" w:type="dxa"/>
          </w:tcPr>
          <w:p w14:paraId="2BCFA232" w14:textId="021CCAC7" w:rsidR="00DB5C9B" w:rsidRDefault="00DB5C9B" w:rsidP="00AE7488">
            <w:pPr>
              <w:rPr>
                <w:kern w:val="0"/>
              </w:rPr>
            </w:pPr>
            <w:r>
              <w:rPr>
                <w:kern w:val="0"/>
              </w:rPr>
              <w:t>Nokia</w:t>
            </w:r>
          </w:p>
        </w:tc>
        <w:tc>
          <w:tcPr>
            <w:tcW w:w="8085" w:type="dxa"/>
          </w:tcPr>
          <w:p w14:paraId="578E166E" w14:textId="2164FD09" w:rsidR="00DB5C9B" w:rsidRDefault="00DB5C9B" w:rsidP="00985D98">
            <w:pPr>
              <w:rPr>
                <w:kern w:val="0"/>
              </w:rPr>
            </w:pPr>
            <w:r>
              <w:rPr>
                <w:kern w:val="0"/>
              </w:rPr>
              <w:t xml:space="preserve">Ok for the sake of progress. </w:t>
            </w:r>
          </w:p>
        </w:tc>
      </w:tr>
      <w:tr w:rsidR="00655151" w14:paraId="15681129" w14:textId="77777777" w:rsidTr="005E59CF">
        <w:trPr>
          <w:trHeight w:val="333"/>
        </w:trPr>
        <w:tc>
          <w:tcPr>
            <w:tcW w:w="1720" w:type="dxa"/>
          </w:tcPr>
          <w:p w14:paraId="26C181BC" w14:textId="5F5185A0" w:rsidR="00655151" w:rsidRPr="00655151" w:rsidRDefault="00655151" w:rsidP="00AE7488">
            <w:pPr>
              <w:rPr>
                <w:kern w:val="0"/>
              </w:rPr>
            </w:pPr>
            <w:r w:rsidRPr="00655151">
              <w:rPr>
                <w:smallCaps/>
              </w:rPr>
              <w:t>Futurewei</w:t>
            </w:r>
          </w:p>
        </w:tc>
        <w:tc>
          <w:tcPr>
            <w:tcW w:w="8085" w:type="dxa"/>
          </w:tcPr>
          <w:p w14:paraId="4643D369" w14:textId="77777777" w:rsidR="00655151" w:rsidRDefault="00655151" w:rsidP="00985D98">
            <w:pPr>
              <w:rPr>
                <w:kern w:val="0"/>
              </w:rPr>
            </w:pPr>
            <w:r>
              <w:rPr>
                <w:kern w:val="0"/>
              </w:rPr>
              <w:t>We responded to this question in round 2 discussion.</w:t>
            </w:r>
          </w:p>
          <w:p w14:paraId="3312303F" w14:textId="77777777"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system simulation for performance evaluation. For example:</w:t>
            </w:r>
          </w:p>
          <w:p w14:paraId="5BD1B734" w14:textId="77777777" w:rsidR="00655151" w:rsidRDefault="00655151" w:rsidP="00655151">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689ACAEF" w14:textId="176E2953"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14:paraId="62B8EA3A" w14:textId="77777777" w:rsidTr="005E59CF">
        <w:trPr>
          <w:trHeight w:val="333"/>
        </w:trPr>
        <w:tc>
          <w:tcPr>
            <w:tcW w:w="1720" w:type="dxa"/>
          </w:tcPr>
          <w:p w14:paraId="11A22807" w14:textId="4F40EDC7" w:rsidR="00715C7A" w:rsidRPr="00655151" w:rsidRDefault="00715C7A" w:rsidP="00715C7A">
            <w:pPr>
              <w:rPr>
                <w:smallCaps/>
              </w:rPr>
            </w:pPr>
            <w:r>
              <w:rPr>
                <w:rFonts w:eastAsia="宋体" w:hint="eastAsia"/>
                <w:smallCaps/>
              </w:rPr>
              <w:t xml:space="preserve">ZTE, </w:t>
            </w:r>
            <w:proofErr w:type="spellStart"/>
            <w:r>
              <w:rPr>
                <w:rFonts w:eastAsia="宋体" w:hint="eastAsia"/>
                <w:smallCaps/>
              </w:rPr>
              <w:t>Sanechips</w:t>
            </w:r>
            <w:proofErr w:type="spellEnd"/>
          </w:p>
        </w:tc>
        <w:tc>
          <w:tcPr>
            <w:tcW w:w="8085" w:type="dxa"/>
          </w:tcPr>
          <w:p w14:paraId="14E650DD" w14:textId="08EEBC5E" w:rsidR="00715C7A" w:rsidRDefault="00715C7A" w:rsidP="00715C7A">
            <w:pPr>
              <w:rPr>
                <w:kern w:val="0"/>
              </w:rPr>
            </w:pPr>
            <w:r>
              <w:rPr>
                <w:rFonts w:hint="eastAsia"/>
                <w:kern w:val="0"/>
              </w:rPr>
              <w:t>Support for progress.</w:t>
            </w:r>
          </w:p>
        </w:tc>
      </w:tr>
    </w:tbl>
    <w:p w14:paraId="67D7D6DC" w14:textId="02E28775" w:rsidR="00987657" w:rsidRDefault="00987657">
      <w:pPr>
        <w:rPr>
          <w:rStyle w:val="normaltextrun"/>
        </w:rPr>
      </w:pPr>
    </w:p>
    <w:p w14:paraId="5B86C9E7" w14:textId="77817D75" w:rsidR="00671CBC" w:rsidRDefault="00671CBC" w:rsidP="00671CBC">
      <w:pPr>
        <w:pStyle w:val="4"/>
        <w:rPr>
          <w:highlight w:val="yellow"/>
        </w:rPr>
      </w:pPr>
      <w:r>
        <w:rPr>
          <w:highlight w:val="yellow"/>
        </w:rPr>
        <w:t>4</w:t>
      </w:r>
      <w:r w:rsidRPr="00671CBC">
        <w:rPr>
          <w:highlight w:val="yellow"/>
          <w:vertAlign w:val="superscript"/>
        </w:rPr>
        <w:t>th</w:t>
      </w:r>
      <w:r>
        <w:rPr>
          <w:highlight w:val="yellow"/>
        </w:rPr>
        <w:t xml:space="preserve"> round: FL4 High Priority Question 1-2c</w:t>
      </w:r>
    </w:p>
    <w:p w14:paraId="3DB6EA37" w14:textId="2D440B6F" w:rsidR="00671CBC" w:rsidRDefault="00671CBC" w:rsidP="00671CBC">
      <w:pPr>
        <w:rPr>
          <w:highlight w:val="yellow"/>
          <w:lang w:eastAsia="en-US"/>
        </w:rPr>
      </w:pPr>
    </w:p>
    <w:p w14:paraId="267777CB" w14:textId="7E76A49F" w:rsidR="00671CBC" w:rsidRPr="00671CBC" w:rsidRDefault="00671CBC" w:rsidP="00671CBC">
      <w:pPr>
        <w:rPr>
          <w:lang w:eastAsia="en-US"/>
        </w:rPr>
      </w:pPr>
      <w:r w:rsidRPr="00671CBC">
        <w:rPr>
          <w:lang w:eastAsia="en-US"/>
        </w:rPr>
        <w:lastRenderedPageBreak/>
        <w:t>Based on</w:t>
      </w:r>
      <w:r>
        <w:rPr>
          <w:lang w:eastAsia="en-US"/>
        </w:rPr>
        <w:t xml:space="preserve"> </w:t>
      </w:r>
      <w:proofErr w:type="spellStart"/>
      <w:r w:rsidRPr="00655151">
        <w:rPr>
          <w:smallCaps/>
        </w:rPr>
        <w:t>Futurewei</w:t>
      </w:r>
      <w:r>
        <w:rPr>
          <w:smallCaps/>
        </w:rPr>
        <w:t>’s</w:t>
      </w:r>
      <w:proofErr w:type="spellEnd"/>
      <w:r>
        <w:rPr>
          <w:smallCaps/>
        </w:rPr>
        <w:t xml:space="preserve"> </w:t>
      </w:r>
      <w:r w:rsidRPr="00671CBC">
        <w:rPr>
          <w:lang w:eastAsia="en-US"/>
        </w:rPr>
        <w:t>comment</w:t>
      </w:r>
      <w:r>
        <w:rPr>
          <w:lang w:eastAsia="en-US"/>
        </w:rPr>
        <w:t>, hope the following proposal can be accepted by companies:</w:t>
      </w:r>
    </w:p>
    <w:p w14:paraId="4773501F" w14:textId="1A11F016" w:rsidR="00671CBC" w:rsidRDefault="00671CBC">
      <w:pPr>
        <w:rPr>
          <w:rStyle w:val="normaltextrun"/>
        </w:rPr>
      </w:pPr>
    </w:p>
    <w:p w14:paraId="4BAC1F3A" w14:textId="541B3E96" w:rsidR="00671CBC" w:rsidRDefault="00671CBC" w:rsidP="00671CBC">
      <w:pPr>
        <w:rPr>
          <w:b/>
          <w:bCs/>
        </w:rPr>
      </w:pPr>
      <w:r>
        <w:rPr>
          <w:b/>
          <w:bCs/>
        </w:rPr>
        <w:t xml:space="preserve">Proposal 2-1c: </w:t>
      </w:r>
    </w:p>
    <w:p w14:paraId="5E7FFB49" w14:textId="4F487DB6" w:rsidR="00671CBC" w:rsidRPr="00671CBC" w:rsidRDefault="00671CBC" w:rsidP="00671CBC">
      <w:pPr>
        <w:pStyle w:val="af2"/>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14:paraId="23D4A0D0" w14:textId="77777777" w:rsidR="002836CA" w:rsidRPr="001B3FF6" w:rsidRDefault="002836CA" w:rsidP="002836CA">
      <w:pPr>
        <w:pStyle w:val="af2"/>
        <w:numPr>
          <w:ilvl w:val="1"/>
          <w:numId w:val="10"/>
        </w:numPr>
        <w:rPr>
          <w:b/>
          <w:bCs/>
        </w:rPr>
      </w:pPr>
      <w:r w:rsidRPr="00987657">
        <w:rPr>
          <w:b/>
          <w:bCs/>
        </w:rPr>
        <w:t>Link level simulation is optionally adopted</w:t>
      </w:r>
    </w:p>
    <w:p w14:paraId="630B3E84" w14:textId="77777777" w:rsidR="002836CA" w:rsidRDefault="002836CA" w:rsidP="002836CA">
      <w:pPr>
        <w:pStyle w:val="af2"/>
        <w:rPr>
          <w:rStyle w:val="normaltextrun"/>
        </w:rPr>
      </w:pPr>
    </w:p>
    <w:tbl>
      <w:tblPr>
        <w:tblStyle w:val="af"/>
        <w:tblW w:w="0" w:type="auto"/>
        <w:tblLook w:val="04A0" w:firstRow="1" w:lastRow="0" w:firstColumn="1" w:lastColumn="0" w:noHBand="0" w:noVBand="1"/>
      </w:tblPr>
      <w:tblGrid>
        <w:gridCol w:w="2065"/>
        <w:gridCol w:w="7671"/>
      </w:tblGrid>
      <w:tr w:rsidR="00671CBC" w14:paraId="0A18A6AC" w14:textId="77777777" w:rsidTr="00686E22">
        <w:tc>
          <w:tcPr>
            <w:tcW w:w="2065" w:type="dxa"/>
          </w:tcPr>
          <w:p w14:paraId="2D860687" w14:textId="77777777" w:rsidR="00671CBC" w:rsidRDefault="00671CBC" w:rsidP="00686E22">
            <w:r>
              <w:rPr>
                <w:color w:val="70AD47" w:themeColor="accent6"/>
              </w:rPr>
              <w:t>Supporting companies</w:t>
            </w:r>
          </w:p>
        </w:tc>
        <w:tc>
          <w:tcPr>
            <w:tcW w:w="7671" w:type="dxa"/>
          </w:tcPr>
          <w:p w14:paraId="09B544AF" w14:textId="5854BFBE" w:rsidR="00671CBC" w:rsidRPr="00154603" w:rsidRDefault="00671CBC" w:rsidP="00686E22">
            <w:pPr>
              <w:rPr>
                <w:rFonts w:eastAsiaTheme="minorEastAsia"/>
                <w:b/>
                <w:bCs/>
                <w:lang w:eastAsia="zh-CN"/>
              </w:rPr>
            </w:pPr>
          </w:p>
        </w:tc>
      </w:tr>
      <w:tr w:rsidR="00671CBC" w14:paraId="178D0810" w14:textId="77777777" w:rsidTr="00686E22">
        <w:tc>
          <w:tcPr>
            <w:tcW w:w="2065" w:type="dxa"/>
          </w:tcPr>
          <w:p w14:paraId="6EBED7B1" w14:textId="77777777" w:rsidR="00671CBC" w:rsidRDefault="00671CBC" w:rsidP="00686E22">
            <w:r>
              <w:rPr>
                <w:color w:val="FF0000"/>
              </w:rPr>
              <w:t>Objecting companies</w:t>
            </w:r>
          </w:p>
        </w:tc>
        <w:tc>
          <w:tcPr>
            <w:tcW w:w="7671" w:type="dxa"/>
          </w:tcPr>
          <w:p w14:paraId="2A659EE2" w14:textId="464CB3EA" w:rsidR="00671CBC" w:rsidRPr="00655151" w:rsidRDefault="00671CBC" w:rsidP="00686E22">
            <w:pPr>
              <w:rPr>
                <w:b/>
                <w:bCs/>
                <w:smallCaps/>
              </w:rPr>
            </w:pPr>
          </w:p>
        </w:tc>
      </w:tr>
    </w:tbl>
    <w:p w14:paraId="187B1DFD" w14:textId="77777777" w:rsidR="00671CBC" w:rsidRDefault="00671CBC" w:rsidP="00671CBC">
      <w:pPr>
        <w:rPr>
          <w:rStyle w:val="normaltextrun"/>
        </w:rPr>
      </w:pPr>
    </w:p>
    <w:p w14:paraId="463A3406" w14:textId="780FBF3C"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41EA9E19" w14:textId="17EAD3AF" w:rsidR="00671CBC" w:rsidRDefault="00671CBC" w:rsidP="00544A8E">
      <w:pPr>
        <w:pStyle w:val="af2"/>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
        <w:tblW w:w="9805" w:type="dxa"/>
        <w:tblLook w:val="04A0" w:firstRow="1" w:lastRow="0" w:firstColumn="1" w:lastColumn="0" w:noHBand="0" w:noVBand="1"/>
      </w:tblPr>
      <w:tblGrid>
        <w:gridCol w:w="1720"/>
        <w:gridCol w:w="8085"/>
      </w:tblGrid>
      <w:tr w:rsidR="00671CBC" w14:paraId="577897AE" w14:textId="77777777" w:rsidTr="00686E22">
        <w:trPr>
          <w:trHeight w:val="333"/>
        </w:trPr>
        <w:tc>
          <w:tcPr>
            <w:tcW w:w="1720" w:type="dxa"/>
            <w:shd w:val="clear" w:color="auto" w:fill="BFBFBF" w:themeFill="background1" w:themeFillShade="BF"/>
          </w:tcPr>
          <w:p w14:paraId="60C00FB4" w14:textId="77777777" w:rsidR="00671CBC" w:rsidRDefault="00671CBC" w:rsidP="00686E22">
            <w:pPr>
              <w:rPr>
                <w:kern w:val="0"/>
              </w:rPr>
            </w:pPr>
            <w:r>
              <w:rPr>
                <w:kern w:val="0"/>
              </w:rPr>
              <w:t>Company</w:t>
            </w:r>
          </w:p>
        </w:tc>
        <w:tc>
          <w:tcPr>
            <w:tcW w:w="8085" w:type="dxa"/>
            <w:shd w:val="clear" w:color="auto" w:fill="BFBFBF" w:themeFill="background1" w:themeFillShade="BF"/>
          </w:tcPr>
          <w:p w14:paraId="43275870" w14:textId="77777777" w:rsidR="00671CBC" w:rsidRDefault="00671CBC" w:rsidP="00686E22">
            <w:pPr>
              <w:rPr>
                <w:kern w:val="0"/>
              </w:rPr>
            </w:pPr>
            <w:r>
              <w:rPr>
                <w:kern w:val="0"/>
              </w:rPr>
              <w:t>Comments</w:t>
            </w:r>
          </w:p>
        </w:tc>
      </w:tr>
      <w:tr w:rsidR="00671CBC" w14:paraId="7832D087" w14:textId="77777777" w:rsidTr="00686E22">
        <w:trPr>
          <w:trHeight w:val="333"/>
        </w:trPr>
        <w:tc>
          <w:tcPr>
            <w:tcW w:w="1720" w:type="dxa"/>
          </w:tcPr>
          <w:p w14:paraId="485FC3A1" w14:textId="5156AA98" w:rsidR="00671CBC" w:rsidRPr="00922CAC" w:rsidRDefault="00671CBC" w:rsidP="00686E22">
            <w:pPr>
              <w:rPr>
                <w:rFonts w:eastAsia="MS Mincho"/>
                <w:kern w:val="0"/>
                <w:lang w:eastAsia="ja-JP"/>
              </w:rPr>
            </w:pPr>
          </w:p>
        </w:tc>
        <w:tc>
          <w:tcPr>
            <w:tcW w:w="8085" w:type="dxa"/>
          </w:tcPr>
          <w:p w14:paraId="1CE0D407" w14:textId="26C792C7" w:rsidR="00671CBC" w:rsidRPr="00922CAC" w:rsidRDefault="00671CBC" w:rsidP="00686E22">
            <w:pPr>
              <w:rPr>
                <w:rFonts w:eastAsia="MS Mincho"/>
                <w:kern w:val="0"/>
                <w:lang w:eastAsia="ja-JP"/>
              </w:rPr>
            </w:pPr>
          </w:p>
        </w:tc>
      </w:tr>
      <w:tr w:rsidR="00671CBC" w14:paraId="4B39296E" w14:textId="77777777" w:rsidTr="00686E22">
        <w:trPr>
          <w:trHeight w:val="333"/>
        </w:trPr>
        <w:tc>
          <w:tcPr>
            <w:tcW w:w="1720" w:type="dxa"/>
          </w:tcPr>
          <w:p w14:paraId="5076CFE4" w14:textId="6E62F468" w:rsidR="00671CBC" w:rsidRDefault="00671CBC" w:rsidP="00686E22">
            <w:pPr>
              <w:rPr>
                <w:kern w:val="0"/>
              </w:rPr>
            </w:pPr>
          </w:p>
        </w:tc>
        <w:tc>
          <w:tcPr>
            <w:tcW w:w="8085" w:type="dxa"/>
          </w:tcPr>
          <w:p w14:paraId="7912399D" w14:textId="04DB5BF2" w:rsidR="00671CBC" w:rsidRDefault="00671CBC" w:rsidP="00686E22">
            <w:pPr>
              <w:rPr>
                <w:kern w:val="0"/>
              </w:rPr>
            </w:pPr>
          </w:p>
        </w:tc>
      </w:tr>
    </w:tbl>
    <w:p w14:paraId="22F7DE25" w14:textId="489A5D9B" w:rsidR="00671CBC" w:rsidRDefault="00671CBC">
      <w:pPr>
        <w:rPr>
          <w:rStyle w:val="normaltextrun"/>
        </w:rPr>
      </w:pPr>
    </w:p>
    <w:p w14:paraId="6505E098" w14:textId="77777777" w:rsidR="00671CBC" w:rsidRDefault="00671CBC">
      <w:pPr>
        <w:rPr>
          <w:rStyle w:val="normaltextrun"/>
        </w:rPr>
      </w:pPr>
    </w:p>
    <w:p w14:paraId="5E5AA809" w14:textId="77777777"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56ED539C" w14:textId="77777777" w:rsidR="0052410E" w:rsidRDefault="0052410E">
      <w:pPr>
        <w:rPr>
          <w:rStyle w:val="normaltextrun"/>
        </w:rPr>
      </w:pPr>
    </w:p>
    <w:p w14:paraId="69AD688D" w14:textId="77777777" w:rsidR="0052410E" w:rsidRDefault="00456FCC">
      <w:pPr>
        <w:rPr>
          <w:rStyle w:val="normaltextrun"/>
          <w:b/>
          <w:bCs/>
        </w:rPr>
      </w:pPr>
      <w:r>
        <w:rPr>
          <w:rStyle w:val="normaltextrun"/>
          <w:b/>
          <w:bCs/>
        </w:rPr>
        <w:t>Proposal 1-2-1:</w:t>
      </w:r>
    </w:p>
    <w:p w14:paraId="3C90E41B" w14:textId="77777777" w:rsidR="0052410E" w:rsidRDefault="00456FCC">
      <w:pPr>
        <w:pStyle w:val="af2"/>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1D8BB574" w14:textId="77777777" w:rsidR="0052410E" w:rsidRDefault="0052410E">
      <w:pPr>
        <w:pStyle w:val="af2"/>
        <w:rPr>
          <w:b/>
          <w:bCs/>
        </w:rPr>
      </w:pPr>
    </w:p>
    <w:tbl>
      <w:tblPr>
        <w:tblStyle w:val="af"/>
        <w:tblW w:w="0" w:type="auto"/>
        <w:tblLook w:val="04A0" w:firstRow="1" w:lastRow="0" w:firstColumn="1" w:lastColumn="0" w:noHBand="0" w:noVBand="1"/>
      </w:tblPr>
      <w:tblGrid>
        <w:gridCol w:w="1615"/>
        <w:gridCol w:w="8121"/>
      </w:tblGrid>
      <w:tr w:rsidR="0052410E" w14:paraId="2612007D" w14:textId="77777777">
        <w:tc>
          <w:tcPr>
            <w:tcW w:w="1615" w:type="dxa"/>
          </w:tcPr>
          <w:p w14:paraId="13BCEE39" w14:textId="77777777" w:rsidR="0052410E" w:rsidRDefault="00456FCC">
            <w:r>
              <w:rPr>
                <w:color w:val="70AD47" w:themeColor="accent6"/>
              </w:rPr>
              <w:t>Supporting companies</w:t>
            </w:r>
          </w:p>
        </w:tc>
        <w:tc>
          <w:tcPr>
            <w:tcW w:w="8121" w:type="dxa"/>
          </w:tcPr>
          <w:p w14:paraId="520BB455"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14:paraId="640300CE" w14:textId="77777777">
        <w:tc>
          <w:tcPr>
            <w:tcW w:w="1615" w:type="dxa"/>
          </w:tcPr>
          <w:p w14:paraId="1BA98C8F" w14:textId="77777777" w:rsidR="0052410E" w:rsidRDefault="00456FCC">
            <w:r>
              <w:rPr>
                <w:color w:val="FF0000"/>
              </w:rPr>
              <w:t>Objecting companies</w:t>
            </w:r>
          </w:p>
        </w:tc>
        <w:tc>
          <w:tcPr>
            <w:tcW w:w="8121" w:type="dxa"/>
          </w:tcPr>
          <w:p w14:paraId="528218EC" w14:textId="77777777" w:rsidR="0052410E" w:rsidRDefault="0052410E">
            <w:pPr>
              <w:rPr>
                <w:b/>
                <w:bCs/>
              </w:rPr>
            </w:pPr>
          </w:p>
        </w:tc>
      </w:tr>
    </w:tbl>
    <w:p w14:paraId="6242CE54" w14:textId="77777777" w:rsidR="0052410E" w:rsidRDefault="0052410E">
      <w:pPr>
        <w:ind w:left="360"/>
        <w:rPr>
          <w:rStyle w:val="normaltextrun"/>
        </w:rPr>
      </w:pPr>
    </w:p>
    <w:p w14:paraId="37F25125"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1FD01B" w14:textId="77777777" w:rsidR="0052410E" w:rsidRDefault="00456FCC">
      <w:pPr>
        <w:pStyle w:val="af2"/>
        <w:numPr>
          <w:ilvl w:val="0"/>
          <w:numId w:val="31"/>
        </w:numPr>
        <w:rPr>
          <w:rStyle w:val="normaltextrun"/>
        </w:rPr>
      </w:pPr>
      <w:r>
        <w:rPr>
          <w:rStyle w:val="normaltextrun"/>
        </w:rPr>
        <w:t xml:space="preserve">Please provide your view on </w:t>
      </w:r>
      <w:r>
        <w:rPr>
          <w:rStyle w:val="normaltextrun"/>
          <w:b/>
          <w:bCs/>
        </w:rPr>
        <w:t>Proposal 1-2-1.</w:t>
      </w:r>
    </w:p>
    <w:p w14:paraId="6D7F8993" w14:textId="77777777" w:rsidR="0052410E" w:rsidRDefault="00456FCC">
      <w:pPr>
        <w:pStyle w:val="af2"/>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3AB18DC7" w14:textId="77777777">
        <w:trPr>
          <w:trHeight w:val="333"/>
        </w:trPr>
        <w:tc>
          <w:tcPr>
            <w:tcW w:w="1720" w:type="dxa"/>
            <w:shd w:val="clear" w:color="auto" w:fill="BFBFBF" w:themeFill="background1" w:themeFillShade="BF"/>
          </w:tcPr>
          <w:p w14:paraId="50CDD093" w14:textId="77777777" w:rsidR="0052410E" w:rsidRDefault="00456FCC">
            <w:pPr>
              <w:rPr>
                <w:kern w:val="0"/>
              </w:rPr>
            </w:pPr>
            <w:r>
              <w:rPr>
                <w:kern w:val="0"/>
              </w:rPr>
              <w:t>Company</w:t>
            </w:r>
          </w:p>
        </w:tc>
        <w:tc>
          <w:tcPr>
            <w:tcW w:w="8085" w:type="dxa"/>
            <w:shd w:val="clear" w:color="auto" w:fill="BFBFBF" w:themeFill="background1" w:themeFillShade="BF"/>
          </w:tcPr>
          <w:p w14:paraId="02C78121" w14:textId="77777777" w:rsidR="0052410E" w:rsidRDefault="00456FCC">
            <w:pPr>
              <w:rPr>
                <w:kern w:val="0"/>
              </w:rPr>
            </w:pPr>
            <w:r>
              <w:rPr>
                <w:kern w:val="0"/>
              </w:rPr>
              <w:t>Comments</w:t>
            </w:r>
          </w:p>
        </w:tc>
      </w:tr>
      <w:tr w:rsidR="0052410E" w14:paraId="3B1C86D7" w14:textId="77777777">
        <w:trPr>
          <w:trHeight w:val="333"/>
        </w:trPr>
        <w:tc>
          <w:tcPr>
            <w:tcW w:w="1720" w:type="dxa"/>
          </w:tcPr>
          <w:p w14:paraId="4898ED60" w14:textId="77777777" w:rsidR="0052410E" w:rsidRDefault="00456FCC">
            <w:pPr>
              <w:rPr>
                <w:kern w:val="0"/>
              </w:rPr>
            </w:pPr>
            <w:r>
              <w:rPr>
                <w:kern w:val="0"/>
              </w:rPr>
              <w:t>Nokia</w:t>
            </w:r>
          </w:p>
        </w:tc>
        <w:tc>
          <w:tcPr>
            <w:tcW w:w="8085" w:type="dxa"/>
          </w:tcPr>
          <w:p w14:paraId="2DD763CD"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491C1379" w14:textId="77777777">
        <w:trPr>
          <w:trHeight w:val="333"/>
        </w:trPr>
        <w:tc>
          <w:tcPr>
            <w:tcW w:w="1720" w:type="dxa"/>
          </w:tcPr>
          <w:p w14:paraId="506DB800" w14:textId="77777777" w:rsidR="0052410E" w:rsidRDefault="00456FCC">
            <w:pPr>
              <w:rPr>
                <w:kern w:val="0"/>
              </w:rPr>
            </w:pPr>
            <w:r>
              <w:rPr>
                <w:rFonts w:hint="eastAsia"/>
                <w:kern w:val="0"/>
              </w:rPr>
              <w:t>LGE</w:t>
            </w:r>
          </w:p>
        </w:tc>
        <w:tc>
          <w:tcPr>
            <w:tcW w:w="8085" w:type="dxa"/>
          </w:tcPr>
          <w:p w14:paraId="1C38C64C" w14:textId="77777777" w:rsidR="0052410E" w:rsidRDefault="00456FCC">
            <w:pPr>
              <w:rPr>
                <w:kern w:val="0"/>
              </w:rPr>
            </w:pPr>
            <w:r>
              <w:rPr>
                <w:rFonts w:hint="eastAsia"/>
                <w:kern w:val="0"/>
              </w:rPr>
              <w:t>OK</w:t>
            </w:r>
          </w:p>
        </w:tc>
      </w:tr>
      <w:tr w:rsidR="0052410E" w14:paraId="5A10ABF6" w14:textId="77777777">
        <w:trPr>
          <w:trHeight w:val="333"/>
        </w:trPr>
        <w:tc>
          <w:tcPr>
            <w:tcW w:w="1720" w:type="dxa"/>
          </w:tcPr>
          <w:p w14:paraId="5523D5D5" w14:textId="77777777" w:rsidR="0052410E" w:rsidRDefault="00456FCC">
            <w:pPr>
              <w:rPr>
                <w:kern w:val="0"/>
              </w:rPr>
            </w:pPr>
            <w:r>
              <w:rPr>
                <w:rFonts w:hint="eastAsia"/>
                <w:kern w:val="0"/>
              </w:rPr>
              <w:t>C</w:t>
            </w:r>
            <w:r>
              <w:rPr>
                <w:kern w:val="0"/>
              </w:rPr>
              <w:t>AICT</w:t>
            </w:r>
          </w:p>
        </w:tc>
        <w:tc>
          <w:tcPr>
            <w:tcW w:w="8085" w:type="dxa"/>
          </w:tcPr>
          <w:p w14:paraId="5ACF3427"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0FAF850E" w14:textId="77777777">
        <w:trPr>
          <w:trHeight w:val="333"/>
        </w:trPr>
        <w:tc>
          <w:tcPr>
            <w:tcW w:w="1720" w:type="dxa"/>
          </w:tcPr>
          <w:p w14:paraId="4CA1D681" w14:textId="77777777" w:rsidR="00456FCC" w:rsidRDefault="00456FCC">
            <w:pPr>
              <w:rPr>
                <w:kern w:val="0"/>
              </w:rPr>
            </w:pPr>
            <w:r>
              <w:rPr>
                <w:kern w:val="0"/>
              </w:rPr>
              <w:t>Vivo</w:t>
            </w:r>
          </w:p>
        </w:tc>
        <w:tc>
          <w:tcPr>
            <w:tcW w:w="8085" w:type="dxa"/>
          </w:tcPr>
          <w:p w14:paraId="77AF0068" w14:textId="77777777"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14:paraId="4563A596" w14:textId="77777777">
        <w:trPr>
          <w:trHeight w:val="333"/>
        </w:trPr>
        <w:tc>
          <w:tcPr>
            <w:tcW w:w="1720" w:type="dxa"/>
          </w:tcPr>
          <w:p w14:paraId="5B901385" w14:textId="77777777" w:rsidR="00F72AAA" w:rsidRDefault="00F72AAA">
            <w:pPr>
              <w:rPr>
                <w:kern w:val="0"/>
              </w:rPr>
            </w:pPr>
            <w:r>
              <w:rPr>
                <w:kern w:val="0"/>
              </w:rPr>
              <w:t>HW/</w:t>
            </w:r>
            <w:proofErr w:type="spellStart"/>
            <w:r>
              <w:rPr>
                <w:kern w:val="0"/>
              </w:rPr>
              <w:t>HiSi</w:t>
            </w:r>
            <w:proofErr w:type="spellEnd"/>
          </w:p>
        </w:tc>
        <w:tc>
          <w:tcPr>
            <w:tcW w:w="8085" w:type="dxa"/>
          </w:tcPr>
          <w:p w14:paraId="4149C050" w14:textId="77777777" w:rsidR="00F72AAA" w:rsidRDefault="00F72AAA">
            <w:pPr>
              <w:rPr>
                <w:kern w:val="0"/>
              </w:rPr>
            </w:pPr>
            <w:r>
              <w:rPr>
                <w:kern w:val="0"/>
              </w:rPr>
              <w:t>Similar as Nokia</w:t>
            </w:r>
          </w:p>
        </w:tc>
      </w:tr>
      <w:tr w:rsidR="00526047" w14:paraId="39D60DDB" w14:textId="77777777">
        <w:trPr>
          <w:trHeight w:val="333"/>
        </w:trPr>
        <w:tc>
          <w:tcPr>
            <w:tcW w:w="1720" w:type="dxa"/>
          </w:tcPr>
          <w:p w14:paraId="1AD4543F" w14:textId="77777777" w:rsidR="00526047" w:rsidRDefault="00526047" w:rsidP="00526047">
            <w:pPr>
              <w:rPr>
                <w:kern w:val="0"/>
              </w:rPr>
            </w:pPr>
            <w:r w:rsidRPr="00754A0D">
              <w:rPr>
                <w:smallCaps/>
                <w:kern w:val="0"/>
              </w:rPr>
              <w:t>Futurewei</w:t>
            </w:r>
          </w:p>
        </w:tc>
        <w:tc>
          <w:tcPr>
            <w:tcW w:w="8085" w:type="dxa"/>
          </w:tcPr>
          <w:p w14:paraId="5EB0A5D0" w14:textId="77777777" w:rsidR="00526047" w:rsidRDefault="00526047" w:rsidP="00526047">
            <w:pPr>
              <w:rPr>
                <w:kern w:val="0"/>
              </w:rPr>
            </w:pPr>
            <w:r>
              <w:rPr>
                <w:kern w:val="0"/>
              </w:rPr>
              <w:t>We are ok with the proposal and companies may report results for other scenarios as well if they wish.</w:t>
            </w:r>
          </w:p>
        </w:tc>
      </w:tr>
      <w:tr w:rsidR="00240864" w14:paraId="130E9315" w14:textId="77777777">
        <w:trPr>
          <w:trHeight w:val="333"/>
        </w:trPr>
        <w:tc>
          <w:tcPr>
            <w:tcW w:w="1720" w:type="dxa"/>
          </w:tcPr>
          <w:p w14:paraId="63DE569C" w14:textId="77777777" w:rsidR="00240864" w:rsidRPr="00754A0D" w:rsidRDefault="00240864" w:rsidP="00526047">
            <w:pPr>
              <w:rPr>
                <w:smallCaps/>
                <w:kern w:val="0"/>
              </w:rPr>
            </w:pPr>
            <w:r>
              <w:rPr>
                <w:smallCaps/>
                <w:kern w:val="0"/>
              </w:rPr>
              <w:lastRenderedPageBreak/>
              <w:t>Lenovo</w:t>
            </w:r>
          </w:p>
        </w:tc>
        <w:tc>
          <w:tcPr>
            <w:tcW w:w="8085" w:type="dxa"/>
          </w:tcPr>
          <w:p w14:paraId="63AD8685" w14:textId="77777777" w:rsidR="00240864" w:rsidRDefault="003618C0" w:rsidP="00526047">
            <w:pPr>
              <w:rPr>
                <w:kern w:val="0"/>
              </w:rPr>
            </w:pPr>
            <w:r>
              <w:rPr>
                <w:kern w:val="0"/>
              </w:rPr>
              <w:t>Support</w:t>
            </w:r>
          </w:p>
        </w:tc>
      </w:tr>
      <w:tr w:rsidR="00836A39" w14:paraId="3DCDB8A6" w14:textId="77777777" w:rsidTr="00836A39">
        <w:trPr>
          <w:trHeight w:val="333"/>
        </w:trPr>
        <w:tc>
          <w:tcPr>
            <w:tcW w:w="1720" w:type="dxa"/>
          </w:tcPr>
          <w:p w14:paraId="312D3C49" w14:textId="77777777" w:rsidR="00836A39" w:rsidRDefault="00836A39" w:rsidP="005E59CF">
            <w:pPr>
              <w:rPr>
                <w:kern w:val="0"/>
              </w:rPr>
            </w:pPr>
            <w:bookmarkStart w:id="7" w:name="_Hlk103341909"/>
            <w:r>
              <w:rPr>
                <w:kern w:val="0"/>
              </w:rPr>
              <w:t>Qualcomm</w:t>
            </w:r>
          </w:p>
        </w:tc>
        <w:tc>
          <w:tcPr>
            <w:tcW w:w="8085" w:type="dxa"/>
          </w:tcPr>
          <w:p w14:paraId="2F6E8414" w14:textId="77777777" w:rsidR="00836A39" w:rsidRDefault="00836A39" w:rsidP="005E59C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C3783" w14:paraId="204ECDC6" w14:textId="77777777" w:rsidTr="00836A39">
        <w:trPr>
          <w:trHeight w:val="333"/>
        </w:trPr>
        <w:tc>
          <w:tcPr>
            <w:tcW w:w="1720" w:type="dxa"/>
          </w:tcPr>
          <w:p w14:paraId="183199CA" w14:textId="77777777" w:rsidR="009C3783" w:rsidRDefault="009C3783" w:rsidP="005E59CF">
            <w:pPr>
              <w:rPr>
                <w:kern w:val="0"/>
              </w:rPr>
            </w:pPr>
            <w:r>
              <w:rPr>
                <w:kern w:val="0"/>
              </w:rPr>
              <w:t>Intel</w:t>
            </w:r>
          </w:p>
        </w:tc>
        <w:tc>
          <w:tcPr>
            <w:tcW w:w="8085" w:type="dxa"/>
          </w:tcPr>
          <w:p w14:paraId="41E599EC"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3D7815B7" w14:textId="77777777" w:rsidTr="00FD152F">
        <w:trPr>
          <w:trHeight w:val="333"/>
        </w:trPr>
        <w:tc>
          <w:tcPr>
            <w:tcW w:w="1720" w:type="dxa"/>
          </w:tcPr>
          <w:p w14:paraId="0A38F302" w14:textId="77777777" w:rsidR="00FD152F" w:rsidRDefault="00FD152F" w:rsidP="005E59CF">
            <w:pPr>
              <w:rPr>
                <w:kern w:val="0"/>
              </w:rPr>
            </w:pPr>
            <w:proofErr w:type="spellStart"/>
            <w:r>
              <w:rPr>
                <w:kern w:val="0"/>
              </w:rPr>
              <w:t>InterDigital</w:t>
            </w:r>
            <w:proofErr w:type="spellEnd"/>
          </w:p>
        </w:tc>
        <w:tc>
          <w:tcPr>
            <w:tcW w:w="8085" w:type="dxa"/>
          </w:tcPr>
          <w:p w14:paraId="45CF518B" w14:textId="77777777" w:rsidR="00FD152F" w:rsidRDefault="00FD152F" w:rsidP="005E59CF">
            <w:pPr>
              <w:rPr>
                <w:kern w:val="0"/>
              </w:rPr>
            </w:pPr>
            <w:r>
              <w:rPr>
                <w:kern w:val="0"/>
              </w:rPr>
              <w:t xml:space="preserve">We support the proposal. </w:t>
            </w:r>
          </w:p>
        </w:tc>
      </w:tr>
    </w:tbl>
    <w:p w14:paraId="42E5ED9D" w14:textId="7E0A6AD9" w:rsidR="0052410E" w:rsidRDefault="0052410E">
      <w:pPr>
        <w:rPr>
          <w:rStyle w:val="normaltextrun"/>
        </w:rPr>
      </w:pPr>
    </w:p>
    <w:p w14:paraId="09D97B9A" w14:textId="77777777" w:rsidR="00996169" w:rsidRDefault="00996169">
      <w:pPr>
        <w:rPr>
          <w:rStyle w:val="normaltextrun"/>
          <w:b/>
          <w:bCs/>
        </w:rPr>
      </w:pPr>
    </w:p>
    <w:p w14:paraId="77677512" w14:textId="175EFABF"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stable)</w:t>
      </w:r>
    </w:p>
    <w:p w14:paraId="570321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E1ED1A4" w14:textId="77777777" w:rsidR="00A2742F" w:rsidRDefault="00A2742F" w:rsidP="00A2742F">
      <w:pPr>
        <w:rPr>
          <w:rStyle w:val="normaltextrun"/>
        </w:rPr>
      </w:pPr>
    </w:p>
    <w:p w14:paraId="6F5D480F"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68A24C3A" w14:textId="77777777" w:rsidR="00A2742F" w:rsidRPr="00A2742F" w:rsidRDefault="00A2742F" w:rsidP="00A2742F">
      <w:pPr>
        <w:rPr>
          <w:highlight w:val="yellow"/>
          <w:lang w:eastAsia="en-US"/>
        </w:rPr>
      </w:pPr>
    </w:p>
    <w:p w14:paraId="355332C0" w14:textId="77777777" w:rsidR="00996169" w:rsidRDefault="00996169" w:rsidP="00996169">
      <w:pPr>
        <w:rPr>
          <w:rStyle w:val="normaltextrun"/>
          <w:b/>
          <w:bCs/>
        </w:rPr>
      </w:pPr>
      <w:r>
        <w:rPr>
          <w:rStyle w:val="normaltextrun"/>
          <w:b/>
          <w:bCs/>
        </w:rPr>
        <w:t>Proposal 1-2-1a:</w:t>
      </w:r>
    </w:p>
    <w:p w14:paraId="53CEB5E2" w14:textId="77777777" w:rsidR="00996169" w:rsidRPr="00996169" w:rsidRDefault="00996169" w:rsidP="00996169">
      <w:pPr>
        <w:pStyle w:val="af2"/>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3C24798A" w14:textId="77777777" w:rsidR="00996169" w:rsidRPr="00FD6109" w:rsidRDefault="00996169" w:rsidP="00996169">
      <w:pPr>
        <w:pStyle w:val="af2"/>
        <w:numPr>
          <w:ilvl w:val="1"/>
          <w:numId w:val="30"/>
        </w:numPr>
        <w:rPr>
          <w:b/>
          <w:bCs/>
          <w:color w:val="FF0000"/>
          <w:u w:val="single"/>
        </w:rPr>
      </w:pPr>
      <w:r w:rsidRPr="00FD6109">
        <w:rPr>
          <w:b/>
          <w:bCs/>
          <w:color w:val="FF0000"/>
          <w:kern w:val="0"/>
          <w:u w:val="single"/>
        </w:rPr>
        <w:t>Other scenarios are not precluded.</w:t>
      </w:r>
    </w:p>
    <w:p w14:paraId="5E578630" w14:textId="77777777" w:rsidR="00996169" w:rsidRDefault="00996169" w:rsidP="00996169">
      <w:pPr>
        <w:pStyle w:val="af2"/>
        <w:rPr>
          <w:b/>
          <w:bCs/>
        </w:rPr>
      </w:pPr>
    </w:p>
    <w:tbl>
      <w:tblPr>
        <w:tblStyle w:val="af"/>
        <w:tblW w:w="0" w:type="auto"/>
        <w:tblLook w:val="04A0" w:firstRow="1" w:lastRow="0" w:firstColumn="1" w:lastColumn="0" w:noHBand="0" w:noVBand="1"/>
      </w:tblPr>
      <w:tblGrid>
        <w:gridCol w:w="1615"/>
        <w:gridCol w:w="8121"/>
      </w:tblGrid>
      <w:tr w:rsidR="00880F05" w14:paraId="4A6ABD67" w14:textId="77777777" w:rsidTr="005E59CF">
        <w:tc>
          <w:tcPr>
            <w:tcW w:w="1615" w:type="dxa"/>
          </w:tcPr>
          <w:p w14:paraId="5EC3BE38" w14:textId="77777777" w:rsidR="00880F05" w:rsidRDefault="00880F05" w:rsidP="00880F05">
            <w:r>
              <w:rPr>
                <w:color w:val="70AD47" w:themeColor="accent6"/>
              </w:rPr>
              <w:t>Supporting companies</w:t>
            </w:r>
          </w:p>
        </w:tc>
        <w:tc>
          <w:tcPr>
            <w:tcW w:w="8121" w:type="dxa"/>
          </w:tcPr>
          <w:p w14:paraId="166561EF" w14:textId="5A517F5B"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proofErr w:type="gram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proofErr w:type="gram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610892">
              <w:rPr>
                <w:rFonts w:eastAsia="Malgun Gothic"/>
                <w:b/>
                <w:bCs/>
              </w:rPr>
              <w:t xml:space="preserve">, </w:t>
            </w:r>
            <w:proofErr w:type="spellStart"/>
            <w:r w:rsidR="00610892" w:rsidRPr="00610892">
              <w:rPr>
                <w:rFonts w:eastAsia="Malgun Gothic"/>
                <w:b/>
                <w:bCs/>
                <w:smallCaps/>
              </w:rPr>
              <w:t>Futurewei</w:t>
            </w:r>
            <w:proofErr w:type="spellEnd"/>
            <w:r w:rsidR="00873F88">
              <w:rPr>
                <w:rFonts w:eastAsia="Malgun Gothic"/>
                <w:b/>
                <w:bCs/>
                <w:smallCaps/>
              </w:rPr>
              <w:t>, Lenovo</w:t>
            </w:r>
            <w:r w:rsidR="00E569A7">
              <w:rPr>
                <w:rFonts w:eastAsia="Malgun Gothic"/>
                <w:b/>
                <w:b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w:t>
            </w:r>
            <w:r w:rsidR="00715C7A">
              <w:rPr>
                <w:rFonts w:eastAsia="宋体" w:hint="eastAsia"/>
                <w:b/>
                <w:bCs/>
              </w:rPr>
              <w:t>ZTE</w:t>
            </w:r>
          </w:p>
        </w:tc>
      </w:tr>
      <w:tr w:rsidR="00880F05" w14:paraId="743DDFA2" w14:textId="77777777" w:rsidTr="005E59CF">
        <w:tc>
          <w:tcPr>
            <w:tcW w:w="1615" w:type="dxa"/>
          </w:tcPr>
          <w:p w14:paraId="7BF0FF5E" w14:textId="77777777" w:rsidR="00880F05" w:rsidRDefault="00880F05" w:rsidP="00880F05">
            <w:r>
              <w:rPr>
                <w:color w:val="FF0000"/>
              </w:rPr>
              <w:t>Objecting companies</w:t>
            </w:r>
          </w:p>
        </w:tc>
        <w:tc>
          <w:tcPr>
            <w:tcW w:w="8121" w:type="dxa"/>
          </w:tcPr>
          <w:p w14:paraId="6781A904" w14:textId="77777777" w:rsidR="00880F05" w:rsidRDefault="00880F05" w:rsidP="00880F05">
            <w:pPr>
              <w:rPr>
                <w:b/>
                <w:bCs/>
              </w:rPr>
            </w:pPr>
          </w:p>
        </w:tc>
      </w:tr>
    </w:tbl>
    <w:p w14:paraId="04B93A3F" w14:textId="77777777" w:rsidR="00996169" w:rsidRDefault="00996169" w:rsidP="00996169">
      <w:pPr>
        <w:ind w:left="360"/>
        <w:rPr>
          <w:rStyle w:val="normaltextrun"/>
        </w:rPr>
      </w:pPr>
    </w:p>
    <w:p w14:paraId="50FC480B"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964C0EF"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294A8317" w14:textId="77777777" w:rsidR="00996169" w:rsidRDefault="00996169" w:rsidP="00996169">
      <w:pPr>
        <w:ind w:left="720"/>
        <w:rPr>
          <w:rStyle w:val="normaltextrun"/>
        </w:rPr>
      </w:pPr>
    </w:p>
    <w:tbl>
      <w:tblPr>
        <w:tblStyle w:val="af"/>
        <w:tblW w:w="9805" w:type="dxa"/>
        <w:tblLook w:val="04A0" w:firstRow="1" w:lastRow="0" w:firstColumn="1" w:lastColumn="0" w:noHBand="0" w:noVBand="1"/>
      </w:tblPr>
      <w:tblGrid>
        <w:gridCol w:w="1720"/>
        <w:gridCol w:w="8085"/>
      </w:tblGrid>
      <w:tr w:rsidR="00996169" w14:paraId="4B88ACEA" w14:textId="77777777" w:rsidTr="005E59CF">
        <w:trPr>
          <w:trHeight w:val="333"/>
        </w:trPr>
        <w:tc>
          <w:tcPr>
            <w:tcW w:w="1720" w:type="dxa"/>
            <w:shd w:val="clear" w:color="auto" w:fill="BFBFBF" w:themeFill="background1" w:themeFillShade="BF"/>
          </w:tcPr>
          <w:p w14:paraId="2A93E359" w14:textId="77777777" w:rsidR="00996169" w:rsidRDefault="00996169" w:rsidP="005E59CF">
            <w:pPr>
              <w:rPr>
                <w:kern w:val="0"/>
              </w:rPr>
            </w:pPr>
            <w:r>
              <w:rPr>
                <w:kern w:val="0"/>
              </w:rPr>
              <w:t>Company</w:t>
            </w:r>
          </w:p>
        </w:tc>
        <w:tc>
          <w:tcPr>
            <w:tcW w:w="8085" w:type="dxa"/>
            <w:shd w:val="clear" w:color="auto" w:fill="BFBFBF" w:themeFill="background1" w:themeFillShade="BF"/>
          </w:tcPr>
          <w:p w14:paraId="06858695" w14:textId="77777777" w:rsidR="00996169" w:rsidRDefault="00996169" w:rsidP="005E59CF">
            <w:pPr>
              <w:rPr>
                <w:kern w:val="0"/>
              </w:rPr>
            </w:pPr>
            <w:r>
              <w:rPr>
                <w:kern w:val="0"/>
              </w:rPr>
              <w:t>Comments</w:t>
            </w:r>
          </w:p>
        </w:tc>
      </w:tr>
      <w:tr w:rsidR="00C02CF1" w14:paraId="11E6881C" w14:textId="77777777" w:rsidTr="005E59CF">
        <w:trPr>
          <w:trHeight w:val="333"/>
        </w:trPr>
        <w:tc>
          <w:tcPr>
            <w:tcW w:w="1720" w:type="dxa"/>
          </w:tcPr>
          <w:p w14:paraId="555E5BFB" w14:textId="04BE511F"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1FFB9742" w14:textId="143AC2AB"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7DAA277" w14:textId="77777777" w:rsidTr="005E59CF">
        <w:trPr>
          <w:trHeight w:val="333"/>
        </w:trPr>
        <w:tc>
          <w:tcPr>
            <w:tcW w:w="1720" w:type="dxa"/>
          </w:tcPr>
          <w:p w14:paraId="54005870" w14:textId="546A5461" w:rsidR="00C02CF1" w:rsidRDefault="005E59CF" w:rsidP="00C02CF1">
            <w:pPr>
              <w:rPr>
                <w:kern w:val="0"/>
              </w:rPr>
            </w:pPr>
            <w:r>
              <w:rPr>
                <w:rFonts w:hint="eastAsia"/>
                <w:kern w:val="0"/>
              </w:rPr>
              <w:t>LGE</w:t>
            </w:r>
          </w:p>
        </w:tc>
        <w:tc>
          <w:tcPr>
            <w:tcW w:w="8085" w:type="dxa"/>
          </w:tcPr>
          <w:p w14:paraId="2C4D985B" w14:textId="0E33EBBA" w:rsidR="00C02CF1" w:rsidRDefault="005E59CF" w:rsidP="00C02CF1">
            <w:pPr>
              <w:rPr>
                <w:kern w:val="0"/>
              </w:rPr>
            </w:pPr>
            <w:r>
              <w:rPr>
                <w:rFonts w:hint="eastAsia"/>
                <w:kern w:val="0"/>
              </w:rPr>
              <w:t>OK</w:t>
            </w:r>
          </w:p>
        </w:tc>
      </w:tr>
    </w:tbl>
    <w:p w14:paraId="59978D0A" w14:textId="77777777" w:rsidR="00996169" w:rsidRDefault="00996169">
      <w:pPr>
        <w:rPr>
          <w:rStyle w:val="normaltextrun"/>
          <w:b/>
          <w:bCs/>
        </w:rPr>
      </w:pPr>
    </w:p>
    <w:p w14:paraId="260AA25C" w14:textId="77777777" w:rsidR="00996169" w:rsidRDefault="00996169">
      <w:pPr>
        <w:rPr>
          <w:rStyle w:val="normaltextrun"/>
          <w:b/>
          <w:bCs/>
        </w:rPr>
      </w:pPr>
    </w:p>
    <w:p w14:paraId="01036237" w14:textId="77777777" w:rsidR="0052410E" w:rsidRPr="0092754D" w:rsidRDefault="0092754D" w:rsidP="0092754D">
      <w:pPr>
        <w:pStyle w:val="4"/>
        <w:rPr>
          <w:highlight w:val="yellow"/>
        </w:rPr>
      </w:pPr>
      <w:r w:rsidRPr="0092754D">
        <w:rPr>
          <w:highlight w:val="yellow"/>
        </w:rPr>
        <w:t xml:space="preserve">2nd round: </w:t>
      </w:r>
      <w:r w:rsidR="00456FCC" w:rsidRPr="0092754D">
        <w:rPr>
          <w:highlight w:val="yellow"/>
        </w:rPr>
        <w:t>FL2 High Priority Question 1-2-2</w:t>
      </w:r>
    </w:p>
    <w:p w14:paraId="79DB93B2" w14:textId="77777777" w:rsidR="0052410E" w:rsidRDefault="00456FCC">
      <w:pPr>
        <w:rPr>
          <w:rStyle w:val="normaltextrun"/>
          <w:b/>
          <w:bCs/>
        </w:rPr>
      </w:pPr>
      <w:r>
        <w:rPr>
          <w:rStyle w:val="normaltextrun"/>
          <w:b/>
          <w:bCs/>
        </w:rPr>
        <w:t>Proposal 1-2-2:</w:t>
      </w:r>
    </w:p>
    <w:p w14:paraId="77BE0AF3" w14:textId="77777777" w:rsidR="0052410E" w:rsidRDefault="00456FCC">
      <w:pPr>
        <w:pStyle w:val="af2"/>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50B6F840" w14:textId="77777777" w:rsidR="0052410E" w:rsidRDefault="00456FCC">
      <w:pPr>
        <w:pStyle w:val="af2"/>
        <w:numPr>
          <w:ilvl w:val="1"/>
          <w:numId w:val="30"/>
        </w:numPr>
        <w:rPr>
          <w:b/>
          <w:bCs/>
        </w:rPr>
      </w:pPr>
      <w:r>
        <w:rPr>
          <w:b/>
          <w:bCs/>
        </w:rPr>
        <w:t xml:space="preserve">Option 1: </w:t>
      </w:r>
      <w:r>
        <w:rPr>
          <w:b/>
          <w:bCs/>
          <w:kern w:val="0"/>
        </w:rPr>
        <w:t xml:space="preserve">Dense Urban (macro-layer only, TR 38.913) </w:t>
      </w:r>
    </w:p>
    <w:p w14:paraId="165E7F5A" w14:textId="77777777" w:rsidR="0052410E" w:rsidRDefault="00456FCC">
      <w:pPr>
        <w:pStyle w:val="af2"/>
        <w:numPr>
          <w:ilvl w:val="1"/>
          <w:numId w:val="30"/>
        </w:numPr>
        <w:rPr>
          <w:b/>
          <w:bCs/>
        </w:rPr>
      </w:pPr>
      <w:r>
        <w:rPr>
          <w:b/>
          <w:bCs/>
        </w:rPr>
        <w:t xml:space="preserve">Option 2: </w:t>
      </w:r>
      <w:r>
        <w:rPr>
          <w:b/>
          <w:bCs/>
          <w:kern w:val="0"/>
        </w:rPr>
        <w:t>Indoor hotspot</w:t>
      </w:r>
    </w:p>
    <w:p w14:paraId="424859D7" w14:textId="77777777" w:rsidR="0052410E" w:rsidRDefault="00456FCC">
      <w:pPr>
        <w:pStyle w:val="af2"/>
        <w:numPr>
          <w:ilvl w:val="1"/>
          <w:numId w:val="30"/>
        </w:numPr>
        <w:rPr>
          <w:b/>
          <w:bCs/>
        </w:rPr>
      </w:pPr>
      <w:r>
        <w:rPr>
          <w:b/>
          <w:bCs/>
        </w:rPr>
        <w:t>Option 3: Other scenarios</w:t>
      </w:r>
    </w:p>
    <w:tbl>
      <w:tblPr>
        <w:tblStyle w:val="af"/>
        <w:tblW w:w="0" w:type="auto"/>
        <w:tblLook w:val="04A0" w:firstRow="1" w:lastRow="0" w:firstColumn="1" w:lastColumn="0" w:noHBand="0" w:noVBand="1"/>
      </w:tblPr>
      <w:tblGrid>
        <w:gridCol w:w="2065"/>
        <w:gridCol w:w="7671"/>
      </w:tblGrid>
      <w:tr w:rsidR="0052410E" w14:paraId="655D1DA7" w14:textId="77777777">
        <w:tc>
          <w:tcPr>
            <w:tcW w:w="2065" w:type="dxa"/>
          </w:tcPr>
          <w:p w14:paraId="6CAB6525" w14:textId="77777777" w:rsidR="0052410E" w:rsidRDefault="00456FCC">
            <w:r>
              <w:rPr>
                <w:color w:val="70AD47" w:themeColor="accent6"/>
              </w:rPr>
              <w:t>Supporting companies for option 1</w:t>
            </w:r>
          </w:p>
        </w:tc>
        <w:tc>
          <w:tcPr>
            <w:tcW w:w="7671" w:type="dxa"/>
          </w:tcPr>
          <w:p w14:paraId="065426B2"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14:paraId="7F2255B1" w14:textId="77777777">
        <w:tc>
          <w:tcPr>
            <w:tcW w:w="2065" w:type="dxa"/>
          </w:tcPr>
          <w:p w14:paraId="40478934" w14:textId="77777777" w:rsidR="0052410E" w:rsidRDefault="00456FCC">
            <w:r>
              <w:rPr>
                <w:color w:val="70AD47" w:themeColor="accent6"/>
              </w:rPr>
              <w:lastRenderedPageBreak/>
              <w:t>Supporting companies for option 2</w:t>
            </w:r>
          </w:p>
        </w:tc>
        <w:tc>
          <w:tcPr>
            <w:tcW w:w="7671" w:type="dxa"/>
          </w:tcPr>
          <w:p w14:paraId="13675B32" w14:textId="77777777" w:rsidR="0052410E" w:rsidRDefault="00205AB1">
            <w:pPr>
              <w:rPr>
                <w:b/>
                <w:bCs/>
              </w:rPr>
            </w:pPr>
            <w:r>
              <w:rPr>
                <w:b/>
                <w:bCs/>
              </w:rPr>
              <w:t>Qualcomm</w:t>
            </w:r>
            <w:r w:rsidR="00B600A8">
              <w:rPr>
                <w:b/>
                <w:bCs/>
              </w:rPr>
              <w:t>, Intel</w:t>
            </w:r>
          </w:p>
        </w:tc>
      </w:tr>
      <w:tr w:rsidR="0052410E" w14:paraId="2E9FE151" w14:textId="77777777">
        <w:tc>
          <w:tcPr>
            <w:tcW w:w="2065" w:type="dxa"/>
          </w:tcPr>
          <w:p w14:paraId="633E60E8" w14:textId="77777777" w:rsidR="0052410E" w:rsidRDefault="00456FCC">
            <w:pPr>
              <w:rPr>
                <w:color w:val="70AD47" w:themeColor="accent6"/>
              </w:rPr>
            </w:pPr>
            <w:r>
              <w:rPr>
                <w:color w:val="70AD47" w:themeColor="accent6"/>
              </w:rPr>
              <w:t>Supporting companies for option 3</w:t>
            </w:r>
          </w:p>
        </w:tc>
        <w:tc>
          <w:tcPr>
            <w:tcW w:w="7671" w:type="dxa"/>
          </w:tcPr>
          <w:p w14:paraId="6B189CFD" w14:textId="77777777" w:rsidR="0052410E" w:rsidRDefault="00456FCC">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2A4B87A7" w14:textId="77777777"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14:paraId="4693BD7D" w14:textId="77777777" w:rsidR="0052410E" w:rsidRDefault="0052410E">
      <w:pPr>
        <w:rPr>
          <w:rStyle w:val="normaltextrun"/>
        </w:rPr>
      </w:pPr>
    </w:p>
    <w:p w14:paraId="2CD92ED1"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22E5C991" w14:textId="77777777" w:rsidR="0052410E" w:rsidRDefault="00456FCC">
      <w:pPr>
        <w:pStyle w:val="af2"/>
        <w:numPr>
          <w:ilvl w:val="0"/>
          <w:numId w:val="32"/>
        </w:numPr>
        <w:rPr>
          <w:rStyle w:val="normaltextrun"/>
        </w:rPr>
      </w:pPr>
      <w:r>
        <w:rPr>
          <w:rStyle w:val="normaltextrun"/>
        </w:rPr>
        <w:t xml:space="preserve">Please provide your view on </w:t>
      </w:r>
      <w:r>
        <w:rPr>
          <w:rStyle w:val="normaltextrun"/>
          <w:b/>
          <w:bCs/>
        </w:rPr>
        <w:t>Proposal 1-2-2.</w:t>
      </w:r>
    </w:p>
    <w:p w14:paraId="647277A5" w14:textId="77777777" w:rsidR="0052410E" w:rsidRDefault="00456FCC">
      <w:pPr>
        <w:pStyle w:val="af2"/>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3967BF87" w14:textId="77777777">
        <w:trPr>
          <w:trHeight w:val="333"/>
        </w:trPr>
        <w:tc>
          <w:tcPr>
            <w:tcW w:w="1720" w:type="dxa"/>
            <w:shd w:val="clear" w:color="auto" w:fill="BFBFBF" w:themeFill="background1" w:themeFillShade="BF"/>
          </w:tcPr>
          <w:p w14:paraId="1664E915" w14:textId="77777777" w:rsidR="0052410E" w:rsidRDefault="00456FCC">
            <w:pPr>
              <w:rPr>
                <w:kern w:val="0"/>
              </w:rPr>
            </w:pPr>
            <w:r>
              <w:rPr>
                <w:kern w:val="0"/>
              </w:rPr>
              <w:t>Company</w:t>
            </w:r>
          </w:p>
        </w:tc>
        <w:tc>
          <w:tcPr>
            <w:tcW w:w="8085" w:type="dxa"/>
            <w:shd w:val="clear" w:color="auto" w:fill="BFBFBF" w:themeFill="background1" w:themeFillShade="BF"/>
          </w:tcPr>
          <w:p w14:paraId="384E92EF" w14:textId="77777777" w:rsidR="0052410E" w:rsidRDefault="00456FCC">
            <w:pPr>
              <w:rPr>
                <w:kern w:val="0"/>
              </w:rPr>
            </w:pPr>
            <w:r>
              <w:rPr>
                <w:kern w:val="0"/>
              </w:rPr>
              <w:t>Comments</w:t>
            </w:r>
          </w:p>
        </w:tc>
      </w:tr>
      <w:tr w:rsidR="0052410E" w14:paraId="38B00053" w14:textId="77777777">
        <w:trPr>
          <w:trHeight w:val="333"/>
        </w:trPr>
        <w:tc>
          <w:tcPr>
            <w:tcW w:w="1720" w:type="dxa"/>
          </w:tcPr>
          <w:p w14:paraId="5C2B7CAD" w14:textId="77777777" w:rsidR="0052410E" w:rsidRDefault="00456FCC">
            <w:pPr>
              <w:jc w:val="center"/>
              <w:rPr>
                <w:kern w:val="0"/>
              </w:rPr>
            </w:pPr>
            <w:r>
              <w:rPr>
                <w:kern w:val="0"/>
              </w:rPr>
              <w:t>Nokia</w:t>
            </w:r>
          </w:p>
        </w:tc>
        <w:tc>
          <w:tcPr>
            <w:tcW w:w="8085" w:type="dxa"/>
          </w:tcPr>
          <w:p w14:paraId="0B5AE28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23136734" w14:textId="77777777">
        <w:trPr>
          <w:trHeight w:val="333"/>
        </w:trPr>
        <w:tc>
          <w:tcPr>
            <w:tcW w:w="1720" w:type="dxa"/>
          </w:tcPr>
          <w:p w14:paraId="53092FF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282F3D3" w14:textId="77777777" w:rsidR="0052410E" w:rsidRDefault="00456FCC">
            <w:pPr>
              <w:rPr>
                <w:rFonts w:eastAsia="MS Mincho"/>
                <w:kern w:val="0"/>
                <w:lang w:eastAsia="ja-JP"/>
              </w:rPr>
            </w:pPr>
            <w:r>
              <w:rPr>
                <w:rFonts w:eastAsia="MS Mincho"/>
                <w:kern w:val="0"/>
                <w:lang w:eastAsia="ja-JP"/>
              </w:rPr>
              <w:t>Support the proposal.</w:t>
            </w:r>
          </w:p>
          <w:p w14:paraId="14D0A33F"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57AF2C74" w14:textId="77777777">
        <w:trPr>
          <w:trHeight w:val="333"/>
        </w:trPr>
        <w:tc>
          <w:tcPr>
            <w:tcW w:w="1720" w:type="dxa"/>
          </w:tcPr>
          <w:p w14:paraId="3A6AFC06" w14:textId="77777777" w:rsidR="0052410E" w:rsidRDefault="00456FCC">
            <w:pPr>
              <w:rPr>
                <w:rFonts w:eastAsia="MS Mincho"/>
                <w:kern w:val="0"/>
                <w:lang w:eastAsia="ja-JP"/>
              </w:rPr>
            </w:pPr>
            <w:r>
              <w:rPr>
                <w:rFonts w:hint="eastAsia"/>
                <w:kern w:val="0"/>
              </w:rPr>
              <w:t>LGE</w:t>
            </w:r>
          </w:p>
        </w:tc>
        <w:tc>
          <w:tcPr>
            <w:tcW w:w="8085" w:type="dxa"/>
          </w:tcPr>
          <w:p w14:paraId="35534C9E" w14:textId="77777777" w:rsidR="0052410E" w:rsidRDefault="00456FCC">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52410E" w14:paraId="5D121CBB" w14:textId="77777777">
        <w:trPr>
          <w:trHeight w:val="333"/>
        </w:trPr>
        <w:tc>
          <w:tcPr>
            <w:tcW w:w="1720" w:type="dxa"/>
          </w:tcPr>
          <w:p w14:paraId="76493CEC" w14:textId="77777777" w:rsidR="0052410E" w:rsidRDefault="00456FCC">
            <w:pPr>
              <w:rPr>
                <w:kern w:val="0"/>
              </w:rPr>
            </w:pPr>
            <w:r>
              <w:rPr>
                <w:rFonts w:eastAsia="MS Mincho"/>
                <w:kern w:val="0"/>
                <w:lang w:eastAsia="ja-JP"/>
              </w:rPr>
              <w:t>OPPO</w:t>
            </w:r>
          </w:p>
        </w:tc>
        <w:tc>
          <w:tcPr>
            <w:tcW w:w="8085" w:type="dxa"/>
          </w:tcPr>
          <w:p w14:paraId="72B32151" w14:textId="77777777" w:rsidR="0052410E" w:rsidRDefault="00456FCC">
            <w:pPr>
              <w:rPr>
                <w:kern w:val="0"/>
              </w:rPr>
            </w:pPr>
            <w:r>
              <w:rPr>
                <w:rFonts w:eastAsia="MS Mincho"/>
                <w:kern w:val="0"/>
                <w:lang w:eastAsia="ja-JP"/>
              </w:rPr>
              <w:t xml:space="preserve">We are also open to Option 2. </w:t>
            </w:r>
          </w:p>
        </w:tc>
      </w:tr>
      <w:tr w:rsidR="0052410E" w14:paraId="047EC618" w14:textId="77777777">
        <w:trPr>
          <w:trHeight w:val="333"/>
        </w:trPr>
        <w:tc>
          <w:tcPr>
            <w:tcW w:w="1720" w:type="dxa"/>
          </w:tcPr>
          <w:p w14:paraId="1AE518F6"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61FB65D7"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04EF42D9" w14:textId="77777777">
        <w:trPr>
          <w:trHeight w:val="333"/>
        </w:trPr>
        <w:tc>
          <w:tcPr>
            <w:tcW w:w="1720" w:type="dxa"/>
          </w:tcPr>
          <w:p w14:paraId="0E824A28" w14:textId="77777777" w:rsidR="0052410E" w:rsidRDefault="00456FCC">
            <w:pPr>
              <w:rPr>
                <w:kern w:val="0"/>
              </w:rPr>
            </w:pPr>
            <w:r>
              <w:rPr>
                <w:rFonts w:hint="eastAsia"/>
                <w:kern w:val="0"/>
              </w:rPr>
              <w:t>C</w:t>
            </w:r>
            <w:r>
              <w:rPr>
                <w:kern w:val="0"/>
              </w:rPr>
              <w:t>AICT</w:t>
            </w:r>
          </w:p>
        </w:tc>
        <w:tc>
          <w:tcPr>
            <w:tcW w:w="8085" w:type="dxa"/>
          </w:tcPr>
          <w:p w14:paraId="3763A64A" w14:textId="77777777" w:rsidR="0052410E" w:rsidRDefault="00456FCC">
            <w:pPr>
              <w:rPr>
                <w:kern w:val="0"/>
              </w:rPr>
            </w:pPr>
            <w:r>
              <w:rPr>
                <w:rFonts w:hint="eastAsia"/>
                <w:kern w:val="0"/>
              </w:rPr>
              <w:t>W</w:t>
            </w:r>
            <w:r>
              <w:rPr>
                <w:kern w:val="0"/>
              </w:rPr>
              <w:t>e support option 1 as baseline and open for other scenarios.</w:t>
            </w:r>
          </w:p>
        </w:tc>
      </w:tr>
      <w:tr w:rsidR="0052410E" w14:paraId="6BBA385D" w14:textId="77777777">
        <w:trPr>
          <w:trHeight w:val="333"/>
        </w:trPr>
        <w:tc>
          <w:tcPr>
            <w:tcW w:w="1720" w:type="dxa"/>
          </w:tcPr>
          <w:p w14:paraId="69E429C4"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14:paraId="7123211D" w14:textId="77777777" w:rsidR="0052410E" w:rsidRDefault="00456FCC">
            <w:pPr>
              <w:rPr>
                <w:kern w:val="0"/>
              </w:rPr>
            </w:pPr>
            <w:r>
              <w:rPr>
                <w:rFonts w:hint="eastAsia"/>
                <w:kern w:val="0"/>
              </w:rPr>
              <w:t>Option 1 can be a baseline with other scenarios being optionally used.</w:t>
            </w:r>
          </w:p>
        </w:tc>
      </w:tr>
      <w:tr w:rsidR="00456FCC" w14:paraId="6C020A91" w14:textId="77777777">
        <w:trPr>
          <w:trHeight w:val="333"/>
        </w:trPr>
        <w:tc>
          <w:tcPr>
            <w:tcW w:w="1720" w:type="dxa"/>
          </w:tcPr>
          <w:p w14:paraId="6211381A" w14:textId="77777777" w:rsidR="00456FCC" w:rsidRDefault="00456FCC" w:rsidP="00456FCC">
            <w:pPr>
              <w:rPr>
                <w:kern w:val="0"/>
              </w:rPr>
            </w:pPr>
            <w:r>
              <w:rPr>
                <w:rFonts w:hint="eastAsia"/>
                <w:kern w:val="0"/>
              </w:rPr>
              <w:t>v</w:t>
            </w:r>
            <w:r>
              <w:rPr>
                <w:kern w:val="0"/>
              </w:rPr>
              <w:t>ivo</w:t>
            </w:r>
          </w:p>
        </w:tc>
        <w:tc>
          <w:tcPr>
            <w:tcW w:w="8085" w:type="dxa"/>
          </w:tcPr>
          <w:p w14:paraId="49A22213" w14:textId="77777777"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14:paraId="1523B54E" w14:textId="77777777">
        <w:trPr>
          <w:trHeight w:val="333"/>
        </w:trPr>
        <w:tc>
          <w:tcPr>
            <w:tcW w:w="1720" w:type="dxa"/>
          </w:tcPr>
          <w:p w14:paraId="255C4A73" w14:textId="77777777" w:rsidR="00F72AAA" w:rsidRDefault="00F72AAA" w:rsidP="00F72AAA">
            <w:pPr>
              <w:rPr>
                <w:kern w:val="0"/>
              </w:rPr>
            </w:pPr>
            <w:r>
              <w:rPr>
                <w:kern w:val="0"/>
              </w:rPr>
              <w:t>HW/</w:t>
            </w:r>
            <w:proofErr w:type="spellStart"/>
            <w:r>
              <w:rPr>
                <w:kern w:val="0"/>
              </w:rPr>
              <w:t>HiSi</w:t>
            </w:r>
            <w:proofErr w:type="spellEnd"/>
          </w:p>
        </w:tc>
        <w:tc>
          <w:tcPr>
            <w:tcW w:w="8085" w:type="dxa"/>
          </w:tcPr>
          <w:p w14:paraId="60A0D54C" w14:textId="77777777" w:rsidR="00F72AAA" w:rsidRDefault="00F72AAA" w:rsidP="00F72AAA">
            <w:pPr>
              <w:rPr>
                <w:b/>
                <w:bCs/>
              </w:rPr>
            </w:pPr>
            <w:r w:rsidRPr="006D4D56">
              <w:rPr>
                <w:bCs/>
              </w:rPr>
              <w:t>Option 1, other scenarios can be optional</w:t>
            </w:r>
          </w:p>
        </w:tc>
      </w:tr>
      <w:tr w:rsidR="005A6004" w14:paraId="7E5DB9B0" w14:textId="77777777">
        <w:trPr>
          <w:trHeight w:val="333"/>
        </w:trPr>
        <w:tc>
          <w:tcPr>
            <w:tcW w:w="1720" w:type="dxa"/>
          </w:tcPr>
          <w:p w14:paraId="15EF2C02" w14:textId="77777777" w:rsidR="005A6004" w:rsidRDefault="005A6004" w:rsidP="00F72AAA">
            <w:pPr>
              <w:rPr>
                <w:kern w:val="0"/>
              </w:rPr>
            </w:pPr>
            <w:r>
              <w:rPr>
                <w:kern w:val="0"/>
              </w:rPr>
              <w:t>MediaTek</w:t>
            </w:r>
          </w:p>
        </w:tc>
        <w:tc>
          <w:tcPr>
            <w:tcW w:w="8085" w:type="dxa"/>
          </w:tcPr>
          <w:p w14:paraId="137804D2"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4682E0A9" w14:textId="77777777">
        <w:trPr>
          <w:trHeight w:val="333"/>
        </w:trPr>
        <w:tc>
          <w:tcPr>
            <w:tcW w:w="1720" w:type="dxa"/>
          </w:tcPr>
          <w:p w14:paraId="6CA98720" w14:textId="77777777" w:rsidR="00300ECD" w:rsidRDefault="00300ECD" w:rsidP="00300ECD">
            <w:pPr>
              <w:rPr>
                <w:kern w:val="0"/>
              </w:rPr>
            </w:pPr>
            <w:r w:rsidRPr="00BC62D2">
              <w:rPr>
                <w:smallCaps/>
                <w:kern w:val="0"/>
              </w:rPr>
              <w:t>Futurewei</w:t>
            </w:r>
          </w:p>
        </w:tc>
        <w:tc>
          <w:tcPr>
            <w:tcW w:w="8085" w:type="dxa"/>
          </w:tcPr>
          <w:p w14:paraId="3EB1CFEF"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22F2E809" w14:textId="77777777">
        <w:trPr>
          <w:trHeight w:val="333"/>
        </w:trPr>
        <w:tc>
          <w:tcPr>
            <w:tcW w:w="1720" w:type="dxa"/>
          </w:tcPr>
          <w:p w14:paraId="25F18F42" w14:textId="77777777" w:rsidR="00065068" w:rsidRPr="00BC62D2" w:rsidRDefault="00065068" w:rsidP="00300ECD">
            <w:pPr>
              <w:rPr>
                <w:smallCaps/>
                <w:kern w:val="0"/>
              </w:rPr>
            </w:pPr>
            <w:r>
              <w:rPr>
                <w:smallCaps/>
                <w:kern w:val="0"/>
              </w:rPr>
              <w:t>Lenovo</w:t>
            </w:r>
          </w:p>
        </w:tc>
        <w:tc>
          <w:tcPr>
            <w:tcW w:w="8085" w:type="dxa"/>
          </w:tcPr>
          <w:p w14:paraId="3F11A4FA" w14:textId="77777777" w:rsidR="00065068" w:rsidRDefault="00065068" w:rsidP="00300ECD">
            <w:pPr>
              <w:rPr>
                <w:kern w:val="0"/>
              </w:rPr>
            </w:pPr>
            <w:r>
              <w:rPr>
                <w:kern w:val="0"/>
              </w:rPr>
              <w:t>Support</w:t>
            </w:r>
          </w:p>
        </w:tc>
      </w:tr>
      <w:tr w:rsidR="00025494" w14:paraId="3F44D407" w14:textId="77777777" w:rsidTr="00025494">
        <w:trPr>
          <w:trHeight w:val="333"/>
        </w:trPr>
        <w:tc>
          <w:tcPr>
            <w:tcW w:w="1720" w:type="dxa"/>
          </w:tcPr>
          <w:p w14:paraId="5BBC533F" w14:textId="77777777" w:rsidR="00025494" w:rsidRDefault="00025494" w:rsidP="005E59CF">
            <w:pPr>
              <w:rPr>
                <w:kern w:val="0"/>
              </w:rPr>
            </w:pPr>
            <w:bookmarkStart w:id="10" w:name="_Hlk103341984"/>
            <w:r>
              <w:rPr>
                <w:kern w:val="0"/>
              </w:rPr>
              <w:t>Qualcomm</w:t>
            </w:r>
          </w:p>
        </w:tc>
        <w:tc>
          <w:tcPr>
            <w:tcW w:w="8085" w:type="dxa"/>
          </w:tcPr>
          <w:p w14:paraId="62D277A5" w14:textId="77777777" w:rsidR="00025494" w:rsidRPr="004B5A79" w:rsidRDefault="00025494" w:rsidP="005E59CF">
            <w:r w:rsidRPr="004B5A79">
              <w:t xml:space="preserve">Agree with proposal. Further, we believe other scenarios (including, but not limited to </w:t>
            </w:r>
            <w:proofErr w:type="spellStart"/>
            <w:r w:rsidRPr="004B5A79">
              <w:t>InH</w:t>
            </w:r>
            <w:proofErr w:type="spellEnd"/>
            <w:r w:rsidRPr="004B5A79">
              <w:t>) can also be considered as optional, e.g., for assessing AI/ML model generalization performance.</w:t>
            </w:r>
          </w:p>
        </w:tc>
      </w:tr>
      <w:tr w:rsidR="00B600A8" w14:paraId="09C773B4" w14:textId="77777777" w:rsidTr="00025494">
        <w:trPr>
          <w:trHeight w:val="333"/>
        </w:trPr>
        <w:tc>
          <w:tcPr>
            <w:tcW w:w="1720" w:type="dxa"/>
          </w:tcPr>
          <w:p w14:paraId="4E86D746" w14:textId="77777777" w:rsidR="00B600A8" w:rsidRDefault="00B600A8" w:rsidP="005E59CF">
            <w:pPr>
              <w:rPr>
                <w:kern w:val="0"/>
              </w:rPr>
            </w:pPr>
            <w:r>
              <w:rPr>
                <w:kern w:val="0"/>
              </w:rPr>
              <w:t>Intel</w:t>
            </w:r>
          </w:p>
        </w:tc>
        <w:tc>
          <w:tcPr>
            <w:tcW w:w="8085" w:type="dxa"/>
          </w:tcPr>
          <w:p w14:paraId="25FD8441"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7224497" w14:textId="77777777" w:rsidTr="00FD152F">
        <w:trPr>
          <w:trHeight w:val="333"/>
        </w:trPr>
        <w:tc>
          <w:tcPr>
            <w:tcW w:w="1720" w:type="dxa"/>
          </w:tcPr>
          <w:p w14:paraId="43AE7BCF" w14:textId="77777777" w:rsidR="00FD152F" w:rsidRDefault="00FD152F" w:rsidP="005E59CF">
            <w:pPr>
              <w:rPr>
                <w:kern w:val="0"/>
              </w:rPr>
            </w:pPr>
            <w:proofErr w:type="spellStart"/>
            <w:r>
              <w:rPr>
                <w:kern w:val="0"/>
              </w:rPr>
              <w:t>InterDigital</w:t>
            </w:r>
            <w:proofErr w:type="spellEnd"/>
          </w:p>
        </w:tc>
        <w:tc>
          <w:tcPr>
            <w:tcW w:w="8085" w:type="dxa"/>
          </w:tcPr>
          <w:p w14:paraId="17D08F9D" w14:textId="77777777" w:rsidR="00FD152F" w:rsidRDefault="00FD152F" w:rsidP="005E59CF">
            <w:r>
              <w:t xml:space="preserve">We are fine with Option 1 and propose to add Indoor Factory scenario as optional. </w:t>
            </w:r>
          </w:p>
        </w:tc>
      </w:tr>
    </w:tbl>
    <w:p w14:paraId="38AE246E" w14:textId="77777777" w:rsidR="0052410E" w:rsidRDefault="0052410E">
      <w:pPr>
        <w:rPr>
          <w:rStyle w:val="normaltextrun"/>
        </w:rPr>
      </w:pPr>
    </w:p>
    <w:p w14:paraId="0BB8660F" w14:textId="77777777" w:rsidR="00996169" w:rsidRDefault="00996169">
      <w:pPr>
        <w:rPr>
          <w:rStyle w:val="normaltextrun"/>
        </w:rPr>
      </w:pPr>
    </w:p>
    <w:p w14:paraId="3C2FF59D" w14:textId="7FDADD19"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stable)</w:t>
      </w:r>
    </w:p>
    <w:p w14:paraId="16EE494D"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E7ECA77" w14:textId="77777777" w:rsidR="0092754D" w:rsidRDefault="0092754D" w:rsidP="0092754D">
      <w:pPr>
        <w:rPr>
          <w:rStyle w:val="normaltextrun"/>
        </w:rPr>
      </w:pPr>
    </w:p>
    <w:p w14:paraId="712A199C"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77256277" w14:textId="77777777" w:rsidR="0092754D" w:rsidRPr="00996169" w:rsidRDefault="0092754D" w:rsidP="0092754D">
      <w:pPr>
        <w:pStyle w:val="af2"/>
        <w:numPr>
          <w:ilvl w:val="0"/>
          <w:numId w:val="30"/>
        </w:numPr>
      </w:pPr>
      <w:r w:rsidRPr="00996169">
        <w:t xml:space="preserve">Option 1: </w:t>
      </w:r>
      <w:r w:rsidRPr="00996169">
        <w:rPr>
          <w:kern w:val="0"/>
        </w:rPr>
        <w:t xml:space="preserve">Dense Urban (macro-layer only, TR 38.913) </w:t>
      </w:r>
    </w:p>
    <w:p w14:paraId="703F658A" w14:textId="77777777" w:rsidR="0092754D" w:rsidRPr="00996169" w:rsidRDefault="0092754D" w:rsidP="0092754D">
      <w:pPr>
        <w:pStyle w:val="af2"/>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 xml:space="preserve">Nokia, DCM, Fujitsu, LGE, OPPO, CATT, CAICT, Xiaomi, ZTE, vivo, Ericsson, Samsung, BJTU, </w:t>
      </w:r>
      <w:proofErr w:type="spellStart"/>
      <w:r w:rsidRPr="00996169">
        <w:rPr>
          <w:kern w:val="0"/>
        </w:rPr>
        <w:t>Spreadtrum</w:t>
      </w:r>
      <w:proofErr w:type="spellEnd"/>
      <w:r w:rsidRPr="00996169">
        <w:rPr>
          <w:kern w:val="0"/>
        </w:rPr>
        <w:t>, HW/</w:t>
      </w:r>
      <w:proofErr w:type="spellStart"/>
      <w:r w:rsidRPr="00996169">
        <w:rPr>
          <w:kern w:val="0"/>
        </w:rPr>
        <w:t>HiSi</w:t>
      </w:r>
      <w:proofErr w:type="spellEnd"/>
      <w:r w:rsidRPr="00996169">
        <w:rPr>
          <w:kern w:val="0"/>
        </w:rPr>
        <w:t>, CMCC, MediaTek, NVIDIA, FUTUREWEI, LENOVO, Qualcomm, Intel</w:t>
      </w:r>
    </w:p>
    <w:p w14:paraId="4B275824" w14:textId="77777777" w:rsidR="0092754D" w:rsidRPr="00314F83" w:rsidRDefault="0092754D" w:rsidP="0092754D">
      <w:pPr>
        <w:pStyle w:val="af2"/>
        <w:numPr>
          <w:ilvl w:val="0"/>
          <w:numId w:val="30"/>
        </w:numPr>
      </w:pPr>
      <w:r w:rsidRPr="00996169">
        <w:t xml:space="preserve">Option 2: </w:t>
      </w:r>
      <w:r w:rsidRPr="00996169">
        <w:rPr>
          <w:kern w:val="0"/>
        </w:rPr>
        <w:t>Indoor hotspot</w:t>
      </w:r>
    </w:p>
    <w:p w14:paraId="3F6D4468" w14:textId="77777777" w:rsidR="0092754D" w:rsidRPr="00996169" w:rsidRDefault="0092754D" w:rsidP="0092754D">
      <w:pPr>
        <w:pStyle w:val="af2"/>
        <w:numPr>
          <w:ilvl w:val="1"/>
          <w:numId w:val="30"/>
        </w:numPr>
      </w:pPr>
      <w:r>
        <w:rPr>
          <w:kern w:val="0"/>
        </w:rPr>
        <w:lastRenderedPageBreak/>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DE60FC3" w14:textId="77777777" w:rsidR="0092754D" w:rsidRPr="00996169" w:rsidRDefault="0092754D" w:rsidP="0092754D">
      <w:pPr>
        <w:pStyle w:val="af2"/>
        <w:numPr>
          <w:ilvl w:val="0"/>
          <w:numId w:val="30"/>
        </w:numPr>
      </w:pPr>
      <w:r w:rsidRPr="00996169">
        <w:t>Option 3: Other scenarios</w:t>
      </w:r>
    </w:p>
    <w:p w14:paraId="5DF79EB4" w14:textId="77777777" w:rsidR="0092754D" w:rsidRPr="00314F83" w:rsidRDefault="0092754D" w:rsidP="0092754D">
      <w:pPr>
        <w:pStyle w:val="af2"/>
        <w:numPr>
          <w:ilvl w:val="1"/>
          <w:numId w:val="30"/>
        </w:numPr>
        <w:rPr>
          <w:kern w:val="0"/>
        </w:rPr>
      </w:pPr>
      <w:r w:rsidRPr="00314F83">
        <w:rPr>
          <w:kern w:val="0"/>
        </w:rPr>
        <w:t>Vivo</w:t>
      </w:r>
    </w:p>
    <w:p w14:paraId="7F904AAF"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D8E1FF9" w14:textId="77777777" w:rsidR="0092754D" w:rsidRPr="0092754D" w:rsidRDefault="0092754D" w:rsidP="0092754D">
      <w:pPr>
        <w:rPr>
          <w:highlight w:val="yellow"/>
          <w:lang w:eastAsia="en-US"/>
        </w:rPr>
      </w:pPr>
    </w:p>
    <w:p w14:paraId="306D6BCC" w14:textId="77777777" w:rsidR="00996169" w:rsidRDefault="00996169" w:rsidP="00996169">
      <w:pPr>
        <w:rPr>
          <w:rStyle w:val="normaltextrun"/>
          <w:b/>
          <w:bCs/>
        </w:rPr>
      </w:pPr>
      <w:r>
        <w:rPr>
          <w:rStyle w:val="normaltextrun"/>
          <w:b/>
          <w:bCs/>
        </w:rPr>
        <w:t>Proposal 1-2-2a:</w:t>
      </w:r>
    </w:p>
    <w:p w14:paraId="70CD50DD" w14:textId="77777777" w:rsidR="00996169" w:rsidRPr="00996169" w:rsidRDefault="00996169" w:rsidP="00996169">
      <w:pPr>
        <w:pStyle w:val="af2"/>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0FA433BC" w14:textId="77777777" w:rsidR="00996169" w:rsidRDefault="00996169" w:rsidP="00996169">
      <w:pPr>
        <w:pStyle w:val="af2"/>
        <w:numPr>
          <w:ilvl w:val="1"/>
          <w:numId w:val="30"/>
        </w:numPr>
        <w:rPr>
          <w:b/>
          <w:bCs/>
        </w:rPr>
      </w:pPr>
      <w:r>
        <w:rPr>
          <w:b/>
          <w:bCs/>
          <w:kern w:val="0"/>
        </w:rPr>
        <w:t>Other scenarios are not precluded.</w:t>
      </w:r>
    </w:p>
    <w:p w14:paraId="29617A1B" w14:textId="77777777" w:rsidR="00996169" w:rsidRDefault="00996169">
      <w:pPr>
        <w:rPr>
          <w:rStyle w:val="normaltextrun"/>
        </w:rPr>
      </w:pPr>
    </w:p>
    <w:tbl>
      <w:tblPr>
        <w:tblStyle w:val="af"/>
        <w:tblW w:w="0" w:type="auto"/>
        <w:tblLook w:val="04A0" w:firstRow="1" w:lastRow="0" w:firstColumn="1" w:lastColumn="0" w:noHBand="0" w:noVBand="1"/>
      </w:tblPr>
      <w:tblGrid>
        <w:gridCol w:w="1615"/>
        <w:gridCol w:w="8121"/>
      </w:tblGrid>
      <w:tr w:rsidR="00314F83" w14:paraId="0D79C1C9" w14:textId="77777777" w:rsidTr="005E59CF">
        <w:tc>
          <w:tcPr>
            <w:tcW w:w="1615" w:type="dxa"/>
          </w:tcPr>
          <w:p w14:paraId="1B962A3D" w14:textId="77777777" w:rsidR="00314F83" w:rsidRDefault="00314F83" w:rsidP="005E59CF">
            <w:r>
              <w:rPr>
                <w:color w:val="70AD47" w:themeColor="accent6"/>
              </w:rPr>
              <w:t>Supporting companies</w:t>
            </w:r>
          </w:p>
        </w:tc>
        <w:tc>
          <w:tcPr>
            <w:tcW w:w="8121" w:type="dxa"/>
          </w:tcPr>
          <w:p w14:paraId="6ADF2420" w14:textId="7C0363F4" w:rsidR="00314F83" w:rsidRPr="00154603" w:rsidRDefault="00CC15F1" w:rsidP="005E59CF">
            <w:pPr>
              <w:rPr>
                <w:rFonts w:eastAsiaTheme="minorEastAsia"/>
                <w:b/>
                <w:bCs/>
                <w:lang w:eastAsia="zh-CN"/>
              </w:rPr>
            </w:pPr>
            <w:proofErr w:type="gramStart"/>
            <w:r>
              <w:rPr>
                <w:rFonts w:eastAsia="MS Mincho" w:hint="eastAsia"/>
                <w:b/>
                <w:bCs/>
                <w:lang w:eastAsia="ja-JP"/>
              </w:rPr>
              <w:t>D</w:t>
            </w:r>
            <w:r>
              <w:rPr>
                <w:rFonts w:eastAsia="MS Mincho"/>
                <w:b/>
                <w:bCs/>
                <w:lang w:eastAsia="ja-JP"/>
              </w:rPr>
              <w:t>CM</w:t>
            </w:r>
            <w:r w:rsidR="00767B72">
              <w:rPr>
                <w:rFonts w:eastAsia="MS Mincho"/>
                <w:b/>
                <w:bCs/>
                <w:lang w:eastAsia="ja-JP"/>
              </w:rPr>
              <w:t>,OPPO</w:t>
            </w:r>
            <w:proofErr w:type="gramEnd"/>
            <w:r w:rsidR="00767B72">
              <w:rPr>
                <w:rFonts w:eastAsia="MS Mincho"/>
                <w:b/>
                <w:bCs/>
                <w:lang w:eastAsia="ja-JP"/>
              </w:rPr>
              <w:t>,</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23729F">
              <w:rPr>
                <w:rFonts w:eastAsia="Malgun Gothic"/>
                <w:b/>
                <w:bCs/>
              </w:rPr>
              <w:t xml:space="preserve">, </w:t>
            </w:r>
            <w:proofErr w:type="spellStart"/>
            <w:r w:rsidR="0023729F" w:rsidRPr="0023729F">
              <w:rPr>
                <w:rFonts w:eastAsia="Malgun Gothic"/>
                <w:b/>
                <w:bCs/>
                <w:iCs/>
                <w:smallCaps/>
              </w:rPr>
              <w:t>Futurewei</w:t>
            </w:r>
            <w:proofErr w:type="spellEnd"/>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w:t>
            </w:r>
            <w:r w:rsidR="00715C7A">
              <w:rPr>
                <w:rFonts w:eastAsia="宋体" w:hint="eastAsia"/>
                <w:b/>
                <w:bCs/>
              </w:rPr>
              <w:t>ZTE</w:t>
            </w:r>
          </w:p>
        </w:tc>
      </w:tr>
      <w:tr w:rsidR="00314F83" w14:paraId="6E2B6D36" w14:textId="77777777" w:rsidTr="005E59CF">
        <w:tc>
          <w:tcPr>
            <w:tcW w:w="1615" w:type="dxa"/>
          </w:tcPr>
          <w:p w14:paraId="130BEDB3" w14:textId="77777777" w:rsidR="00314F83" w:rsidRDefault="00314F83" w:rsidP="005E59CF">
            <w:r>
              <w:rPr>
                <w:color w:val="FF0000"/>
              </w:rPr>
              <w:t>Objecting companies</w:t>
            </w:r>
          </w:p>
        </w:tc>
        <w:tc>
          <w:tcPr>
            <w:tcW w:w="8121" w:type="dxa"/>
          </w:tcPr>
          <w:p w14:paraId="4BAAAFE9" w14:textId="77777777" w:rsidR="00314F83" w:rsidRDefault="00314F83" w:rsidP="005E59CF">
            <w:pPr>
              <w:rPr>
                <w:b/>
                <w:bCs/>
              </w:rPr>
            </w:pPr>
          </w:p>
        </w:tc>
      </w:tr>
    </w:tbl>
    <w:p w14:paraId="13099C38" w14:textId="77777777" w:rsidR="00314F83" w:rsidRDefault="00314F83" w:rsidP="00314F83">
      <w:pPr>
        <w:ind w:left="360"/>
        <w:rPr>
          <w:rStyle w:val="normaltextrun"/>
        </w:rPr>
      </w:pPr>
    </w:p>
    <w:p w14:paraId="72BABD86"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0105ABD4"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519D9817" w14:textId="77777777" w:rsidR="00314F83" w:rsidRDefault="00314F83" w:rsidP="00314F83">
      <w:pPr>
        <w:ind w:left="720"/>
        <w:rPr>
          <w:rStyle w:val="normaltextrun"/>
        </w:rPr>
      </w:pPr>
    </w:p>
    <w:tbl>
      <w:tblPr>
        <w:tblStyle w:val="af"/>
        <w:tblW w:w="9805" w:type="dxa"/>
        <w:tblLook w:val="04A0" w:firstRow="1" w:lastRow="0" w:firstColumn="1" w:lastColumn="0" w:noHBand="0" w:noVBand="1"/>
      </w:tblPr>
      <w:tblGrid>
        <w:gridCol w:w="1720"/>
        <w:gridCol w:w="8085"/>
      </w:tblGrid>
      <w:tr w:rsidR="00314F83" w14:paraId="6D8FEEE5" w14:textId="77777777" w:rsidTr="005E59CF">
        <w:trPr>
          <w:trHeight w:val="333"/>
        </w:trPr>
        <w:tc>
          <w:tcPr>
            <w:tcW w:w="1720" w:type="dxa"/>
            <w:shd w:val="clear" w:color="auto" w:fill="BFBFBF" w:themeFill="background1" w:themeFillShade="BF"/>
          </w:tcPr>
          <w:p w14:paraId="25E08D6A" w14:textId="77777777" w:rsidR="00314F83" w:rsidRDefault="00314F83" w:rsidP="005E59CF">
            <w:pPr>
              <w:rPr>
                <w:kern w:val="0"/>
              </w:rPr>
            </w:pPr>
            <w:r>
              <w:rPr>
                <w:kern w:val="0"/>
              </w:rPr>
              <w:t>Company</w:t>
            </w:r>
          </w:p>
        </w:tc>
        <w:tc>
          <w:tcPr>
            <w:tcW w:w="8085" w:type="dxa"/>
            <w:shd w:val="clear" w:color="auto" w:fill="BFBFBF" w:themeFill="background1" w:themeFillShade="BF"/>
          </w:tcPr>
          <w:p w14:paraId="329DDF65" w14:textId="77777777" w:rsidR="00314F83" w:rsidRDefault="00314F83" w:rsidP="005E59CF">
            <w:pPr>
              <w:rPr>
                <w:kern w:val="0"/>
              </w:rPr>
            </w:pPr>
            <w:r>
              <w:rPr>
                <w:kern w:val="0"/>
              </w:rPr>
              <w:t>Comments</w:t>
            </w:r>
          </w:p>
        </w:tc>
      </w:tr>
      <w:tr w:rsidR="00C02CF1" w14:paraId="1A89EC3F" w14:textId="77777777" w:rsidTr="005E59CF">
        <w:trPr>
          <w:trHeight w:val="333"/>
        </w:trPr>
        <w:tc>
          <w:tcPr>
            <w:tcW w:w="1720" w:type="dxa"/>
          </w:tcPr>
          <w:p w14:paraId="45CCB2CA" w14:textId="58C7D689"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58F3C2ED" w14:textId="057E2A07" w:rsidR="00C02CF1" w:rsidRDefault="00C02CF1" w:rsidP="00C02CF1">
            <w:pPr>
              <w:rPr>
                <w:kern w:val="0"/>
              </w:rPr>
            </w:pPr>
            <w:r>
              <w:rPr>
                <w:rFonts w:eastAsiaTheme="minorEastAsia"/>
                <w:kern w:val="0"/>
                <w:lang w:eastAsia="zh-CN"/>
              </w:rPr>
              <w:t>Support it.</w:t>
            </w:r>
          </w:p>
        </w:tc>
      </w:tr>
      <w:tr w:rsidR="00C02CF1" w14:paraId="442ADA3D" w14:textId="77777777" w:rsidTr="005E59CF">
        <w:trPr>
          <w:trHeight w:val="333"/>
        </w:trPr>
        <w:tc>
          <w:tcPr>
            <w:tcW w:w="1720" w:type="dxa"/>
          </w:tcPr>
          <w:p w14:paraId="3838E0D0" w14:textId="4F2864CC" w:rsidR="00C02CF1" w:rsidRDefault="005E59CF" w:rsidP="00C02CF1">
            <w:pPr>
              <w:rPr>
                <w:kern w:val="0"/>
              </w:rPr>
            </w:pPr>
            <w:r>
              <w:rPr>
                <w:rFonts w:hint="eastAsia"/>
                <w:kern w:val="0"/>
              </w:rPr>
              <w:t>LGE</w:t>
            </w:r>
          </w:p>
        </w:tc>
        <w:tc>
          <w:tcPr>
            <w:tcW w:w="8085" w:type="dxa"/>
          </w:tcPr>
          <w:p w14:paraId="791560AE" w14:textId="5BAFCBA3" w:rsidR="00C02CF1" w:rsidRDefault="005E59CF" w:rsidP="00C02CF1">
            <w:pPr>
              <w:rPr>
                <w:kern w:val="0"/>
              </w:rPr>
            </w:pPr>
            <w:r>
              <w:rPr>
                <w:rFonts w:hint="eastAsia"/>
                <w:kern w:val="0"/>
              </w:rPr>
              <w:t>OK</w:t>
            </w:r>
          </w:p>
        </w:tc>
      </w:tr>
    </w:tbl>
    <w:p w14:paraId="3B0326B5" w14:textId="77777777" w:rsidR="00996169" w:rsidRDefault="00996169">
      <w:pPr>
        <w:rPr>
          <w:rStyle w:val="normaltextrun"/>
        </w:rPr>
      </w:pPr>
    </w:p>
    <w:p w14:paraId="02F0D1B6" w14:textId="77777777"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BA9F26E" w14:textId="77777777" w:rsidR="0052410E" w:rsidRDefault="0052410E">
      <w:pPr>
        <w:rPr>
          <w:rStyle w:val="normaltextrun"/>
          <w:b/>
          <w:bCs/>
        </w:rPr>
      </w:pPr>
    </w:p>
    <w:p w14:paraId="71C65275"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0564405" w14:textId="77777777" w:rsidR="0052410E" w:rsidRDefault="00456FCC">
      <w:r>
        <w:t xml:space="preserve">For single scenarios of dataset generation and performance evaluation for with AI/ML in BM, the following assumptions are used:  </w:t>
      </w:r>
    </w:p>
    <w:p w14:paraId="687C54D9" w14:textId="77777777" w:rsidR="0052410E" w:rsidRDefault="00456FCC">
      <w:pPr>
        <w:pStyle w:val="af2"/>
        <w:numPr>
          <w:ilvl w:val="0"/>
          <w:numId w:val="26"/>
        </w:numPr>
        <w:rPr>
          <w:kern w:val="0"/>
        </w:rPr>
      </w:pPr>
      <w:r>
        <w:rPr>
          <w:kern w:val="0"/>
        </w:rPr>
        <w:t xml:space="preserve">Carrier Frequency: 30GHz </w:t>
      </w:r>
    </w:p>
    <w:tbl>
      <w:tblPr>
        <w:tblStyle w:val="af"/>
        <w:tblW w:w="0" w:type="auto"/>
        <w:tblLook w:val="04A0" w:firstRow="1" w:lastRow="0" w:firstColumn="1" w:lastColumn="0" w:noHBand="0" w:noVBand="1"/>
      </w:tblPr>
      <w:tblGrid>
        <w:gridCol w:w="2065"/>
        <w:gridCol w:w="7671"/>
      </w:tblGrid>
      <w:tr w:rsidR="0052410E" w14:paraId="1B5C1359" w14:textId="77777777">
        <w:tc>
          <w:tcPr>
            <w:tcW w:w="2065" w:type="dxa"/>
          </w:tcPr>
          <w:p w14:paraId="04CFEB4B" w14:textId="77777777" w:rsidR="0052410E" w:rsidRDefault="00456FCC">
            <w:r>
              <w:rPr>
                <w:color w:val="70AD47" w:themeColor="accent6"/>
              </w:rPr>
              <w:t xml:space="preserve">Supporting companies </w:t>
            </w:r>
          </w:p>
        </w:tc>
        <w:tc>
          <w:tcPr>
            <w:tcW w:w="7671" w:type="dxa"/>
          </w:tcPr>
          <w:p w14:paraId="37824349"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14:paraId="3F1F2C7B" w14:textId="77777777">
        <w:tc>
          <w:tcPr>
            <w:tcW w:w="2065" w:type="dxa"/>
          </w:tcPr>
          <w:p w14:paraId="365F1047" w14:textId="77777777" w:rsidR="0052410E" w:rsidRDefault="00456FCC">
            <w:r>
              <w:rPr>
                <w:color w:val="FF0000"/>
              </w:rPr>
              <w:t>Objecting companies</w:t>
            </w:r>
          </w:p>
        </w:tc>
        <w:tc>
          <w:tcPr>
            <w:tcW w:w="7671" w:type="dxa"/>
          </w:tcPr>
          <w:p w14:paraId="7800508D" w14:textId="77777777" w:rsidR="0052410E" w:rsidRDefault="0052410E">
            <w:pPr>
              <w:rPr>
                <w:b/>
                <w:bCs/>
              </w:rPr>
            </w:pPr>
          </w:p>
        </w:tc>
      </w:tr>
    </w:tbl>
    <w:p w14:paraId="29FA3CE2" w14:textId="77777777" w:rsidR="0052410E" w:rsidRDefault="0052410E">
      <w:pPr>
        <w:ind w:left="360"/>
        <w:rPr>
          <w:kern w:val="0"/>
        </w:rPr>
      </w:pPr>
    </w:p>
    <w:p w14:paraId="7FFE678A" w14:textId="77777777" w:rsidR="0052410E" w:rsidRDefault="00456FCC">
      <w:pPr>
        <w:pStyle w:val="af2"/>
        <w:numPr>
          <w:ilvl w:val="0"/>
          <w:numId w:val="26"/>
        </w:numPr>
        <w:rPr>
          <w:kern w:val="0"/>
        </w:rPr>
      </w:pPr>
      <w:r>
        <w:rPr>
          <w:kern w:val="0"/>
        </w:rPr>
        <w:t xml:space="preserve">Scenarios: </w:t>
      </w:r>
    </w:p>
    <w:p w14:paraId="5DD7173C" w14:textId="77777777" w:rsidR="0052410E" w:rsidRDefault="00456FCC">
      <w:pPr>
        <w:pStyle w:val="af2"/>
        <w:numPr>
          <w:ilvl w:val="1"/>
          <w:numId w:val="26"/>
        </w:numPr>
        <w:rPr>
          <w:kern w:val="0"/>
        </w:rPr>
      </w:pPr>
      <w:r>
        <w:rPr>
          <w:kern w:val="0"/>
        </w:rPr>
        <w:t xml:space="preserve">For Dense Urban (macro-layer only, TR 38.913), </w:t>
      </w:r>
    </w:p>
    <w:p w14:paraId="1FA34D9D" w14:textId="77777777" w:rsidR="0052410E" w:rsidRDefault="00456FCC">
      <w:pPr>
        <w:pStyle w:val="af2"/>
        <w:numPr>
          <w:ilvl w:val="2"/>
          <w:numId w:val="26"/>
        </w:numPr>
        <w:rPr>
          <w:kern w:val="0"/>
        </w:rPr>
      </w:pPr>
      <w:r>
        <w:rPr>
          <w:kern w:val="0"/>
        </w:rPr>
        <w:t>Deployment: 200m ISD, 2-tier model with wrap-around (7 sites, 3 sectors/cells per site)</w:t>
      </w:r>
    </w:p>
    <w:p w14:paraId="56E53A54" w14:textId="77777777" w:rsidR="0052410E" w:rsidRDefault="00456FCC">
      <w:pPr>
        <w:pStyle w:val="af2"/>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32FB8E7F" w14:textId="77777777" w:rsidR="0052410E" w:rsidRDefault="00456FCC">
      <w:pPr>
        <w:pStyle w:val="af2"/>
        <w:numPr>
          <w:ilvl w:val="2"/>
          <w:numId w:val="26"/>
        </w:numPr>
        <w:rPr>
          <w:kern w:val="0"/>
        </w:rPr>
      </w:pPr>
      <w:r>
        <w:rPr>
          <w:kern w:val="0"/>
        </w:rPr>
        <w:t xml:space="preserve">System BW: 80MHz </w:t>
      </w:r>
    </w:p>
    <w:p w14:paraId="779659C7" w14:textId="77777777" w:rsidR="0052410E" w:rsidRDefault="00456FCC">
      <w:pPr>
        <w:pStyle w:val="af2"/>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DFF179C" w14:textId="77777777" w:rsidR="0052410E" w:rsidRDefault="00456FCC">
      <w:pPr>
        <w:pStyle w:val="af2"/>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
        <w:tblW w:w="0" w:type="auto"/>
        <w:tblLook w:val="04A0" w:firstRow="1" w:lastRow="0" w:firstColumn="1" w:lastColumn="0" w:noHBand="0" w:noVBand="1"/>
      </w:tblPr>
      <w:tblGrid>
        <w:gridCol w:w="2065"/>
        <w:gridCol w:w="7671"/>
      </w:tblGrid>
      <w:tr w:rsidR="0052410E" w14:paraId="37C537FC" w14:textId="77777777">
        <w:tc>
          <w:tcPr>
            <w:tcW w:w="2065" w:type="dxa"/>
          </w:tcPr>
          <w:p w14:paraId="1E39A04E" w14:textId="77777777" w:rsidR="0052410E" w:rsidRDefault="00456FCC">
            <w:r>
              <w:rPr>
                <w:color w:val="70AD47" w:themeColor="accent6"/>
              </w:rPr>
              <w:t xml:space="preserve">Supporting companies </w:t>
            </w:r>
          </w:p>
        </w:tc>
        <w:tc>
          <w:tcPr>
            <w:tcW w:w="7671" w:type="dxa"/>
          </w:tcPr>
          <w:p w14:paraId="23C781A4"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lastRenderedPageBreak/>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3E0735CF" w14:textId="77777777">
        <w:tc>
          <w:tcPr>
            <w:tcW w:w="2065" w:type="dxa"/>
          </w:tcPr>
          <w:p w14:paraId="24019C5C" w14:textId="77777777" w:rsidR="0052410E" w:rsidRDefault="00456FCC">
            <w:r>
              <w:rPr>
                <w:color w:val="FF0000"/>
              </w:rPr>
              <w:lastRenderedPageBreak/>
              <w:t>Objecting companies</w:t>
            </w:r>
          </w:p>
        </w:tc>
        <w:tc>
          <w:tcPr>
            <w:tcW w:w="7671" w:type="dxa"/>
          </w:tcPr>
          <w:p w14:paraId="6CD838C8" w14:textId="77777777" w:rsidR="0052410E" w:rsidRDefault="0052410E">
            <w:pPr>
              <w:rPr>
                <w:b/>
                <w:bCs/>
              </w:rPr>
            </w:pPr>
          </w:p>
        </w:tc>
      </w:tr>
    </w:tbl>
    <w:p w14:paraId="35A8286E" w14:textId="77777777" w:rsidR="0052410E" w:rsidRDefault="0052410E">
      <w:pPr>
        <w:rPr>
          <w:rFonts w:eastAsia="Batang"/>
          <w:strike/>
          <w:color w:val="FF0000"/>
          <w:kern w:val="0"/>
          <w:lang w:eastAsia="ko-KR"/>
        </w:rPr>
      </w:pPr>
    </w:p>
    <w:p w14:paraId="0F23E2D3" w14:textId="77777777" w:rsidR="0052410E" w:rsidRDefault="00456FCC">
      <w:pPr>
        <w:pStyle w:val="af2"/>
        <w:numPr>
          <w:ilvl w:val="0"/>
          <w:numId w:val="26"/>
        </w:numPr>
        <w:rPr>
          <w:kern w:val="0"/>
        </w:rPr>
      </w:pPr>
      <w:r>
        <w:rPr>
          <w:kern w:val="0"/>
        </w:rPr>
        <w:t>UE Speed</w:t>
      </w:r>
    </w:p>
    <w:p w14:paraId="6EC16A7A" w14:textId="77777777" w:rsidR="0052410E" w:rsidRDefault="00456FCC">
      <w:pPr>
        <w:pStyle w:val="af2"/>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D1EC282" w14:textId="77777777" w:rsidR="0052410E" w:rsidRDefault="00456FCC">
      <w:pPr>
        <w:pStyle w:val="af2"/>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
        <w:tblW w:w="0" w:type="auto"/>
        <w:tblLook w:val="04A0" w:firstRow="1" w:lastRow="0" w:firstColumn="1" w:lastColumn="0" w:noHBand="0" w:noVBand="1"/>
      </w:tblPr>
      <w:tblGrid>
        <w:gridCol w:w="2065"/>
        <w:gridCol w:w="7671"/>
      </w:tblGrid>
      <w:tr w:rsidR="0052410E" w14:paraId="798C5AAB" w14:textId="77777777">
        <w:tc>
          <w:tcPr>
            <w:tcW w:w="2065" w:type="dxa"/>
          </w:tcPr>
          <w:p w14:paraId="7018B630" w14:textId="77777777" w:rsidR="0052410E" w:rsidRDefault="00456FCC">
            <w:r>
              <w:rPr>
                <w:color w:val="70AD47" w:themeColor="accent6"/>
              </w:rPr>
              <w:t xml:space="preserve">Supporting companies </w:t>
            </w:r>
          </w:p>
        </w:tc>
        <w:tc>
          <w:tcPr>
            <w:tcW w:w="7671" w:type="dxa"/>
          </w:tcPr>
          <w:p w14:paraId="7F123BC8"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w:t>
            </w:r>
            <w:r w:rsidR="007033D3">
              <w:rPr>
                <w:b/>
                <w:bCs/>
              </w:rPr>
              <w:t>,</w:t>
            </w:r>
            <w:r w:rsidR="007033D3" w:rsidRPr="007033D3">
              <w:rPr>
                <w:b/>
                <w:bCs/>
              </w:rPr>
              <w:t>Ericsson</w:t>
            </w:r>
            <w:proofErr w:type="gramEnd"/>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7B3548F8" w14:textId="77777777">
        <w:tc>
          <w:tcPr>
            <w:tcW w:w="2065" w:type="dxa"/>
          </w:tcPr>
          <w:p w14:paraId="187F4B6F" w14:textId="77777777" w:rsidR="0052410E" w:rsidRDefault="00456FCC">
            <w:r>
              <w:rPr>
                <w:color w:val="FF0000"/>
              </w:rPr>
              <w:t>Objecting companies</w:t>
            </w:r>
          </w:p>
        </w:tc>
        <w:tc>
          <w:tcPr>
            <w:tcW w:w="7671" w:type="dxa"/>
          </w:tcPr>
          <w:p w14:paraId="667D97CC" w14:textId="77777777" w:rsidR="0052410E" w:rsidRDefault="0052410E">
            <w:pPr>
              <w:rPr>
                <w:b/>
                <w:bCs/>
              </w:rPr>
            </w:pPr>
          </w:p>
        </w:tc>
      </w:tr>
    </w:tbl>
    <w:p w14:paraId="463D4675" w14:textId="77777777" w:rsidR="0052410E" w:rsidRDefault="0052410E">
      <w:pPr>
        <w:rPr>
          <w:kern w:val="0"/>
        </w:rPr>
      </w:pPr>
    </w:p>
    <w:p w14:paraId="37C4D3CA" w14:textId="77777777" w:rsidR="0052410E" w:rsidRDefault="00456FCC">
      <w:pPr>
        <w:pStyle w:val="af2"/>
        <w:numPr>
          <w:ilvl w:val="0"/>
          <w:numId w:val="26"/>
        </w:numPr>
        <w:rPr>
          <w:kern w:val="0"/>
        </w:rPr>
      </w:pPr>
      <w:r>
        <w:rPr>
          <w:kern w:val="0"/>
        </w:rPr>
        <w:t>UE distribution:</w:t>
      </w:r>
    </w:p>
    <w:p w14:paraId="14FDCBB2" w14:textId="77777777" w:rsidR="0052410E" w:rsidRDefault="00456FCC">
      <w:pPr>
        <w:pStyle w:val="af2"/>
        <w:numPr>
          <w:ilvl w:val="1"/>
          <w:numId w:val="26"/>
        </w:numPr>
        <w:rPr>
          <w:kern w:val="0"/>
        </w:rPr>
      </w:pPr>
      <w:r>
        <w:rPr>
          <w:kern w:val="0"/>
        </w:rPr>
        <w:t xml:space="preserve">UE distribution: </w:t>
      </w:r>
    </w:p>
    <w:p w14:paraId="677C20F0" w14:textId="77777777" w:rsidR="0052410E" w:rsidRDefault="00456FCC">
      <w:pPr>
        <w:pStyle w:val="af2"/>
        <w:numPr>
          <w:ilvl w:val="2"/>
          <w:numId w:val="26"/>
        </w:numPr>
        <w:rPr>
          <w:color w:val="FF0000"/>
          <w:kern w:val="0"/>
          <w:u w:val="single"/>
        </w:rPr>
      </w:pPr>
      <w:r>
        <w:rPr>
          <w:color w:val="FF0000"/>
          <w:kern w:val="0"/>
          <w:u w:val="single"/>
        </w:rPr>
        <w:t>For data generation: company report the assumptions.</w:t>
      </w:r>
    </w:p>
    <w:p w14:paraId="200876A6" w14:textId="77777777" w:rsidR="0052410E" w:rsidRDefault="00456FCC">
      <w:pPr>
        <w:pStyle w:val="af2"/>
        <w:numPr>
          <w:ilvl w:val="2"/>
          <w:numId w:val="26"/>
        </w:numPr>
        <w:rPr>
          <w:color w:val="FF0000"/>
          <w:kern w:val="0"/>
          <w:u w:val="single"/>
        </w:rPr>
      </w:pPr>
      <w:r>
        <w:rPr>
          <w:color w:val="FF0000"/>
          <w:kern w:val="0"/>
          <w:u w:val="single"/>
        </w:rPr>
        <w:t>For performance evaluation: [1] UE per sectors/cells at least for dataset generation.</w:t>
      </w:r>
    </w:p>
    <w:p w14:paraId="7FBC8183" w14:textId="77777777" w:rsidR="0052410E" w:rsidRDefault="00456FCC">
      <w:pPr>
        <w:pStyle w:val="af2"/>
        <w:numPr>
          <w:ilvl w:val="1"/>
          <w:numId w:val="26"/>
        </w:numPr>
        <w:rPr>
          <w:kern w:val="0"/>
        </w:rPr>
      </w:pPr>
      <w:r>
        <w:rPr>
          <w:kern w:val="0"/>
        </w:rPr>
        <w:t>For spatial domain beam prediction: 80% indoor and 20% outdoor</w:t>
      </w:r>
    </w:p>
    <w:p w14:paraId="7DC17C2B" w14:textId="77777777" w:rsidR="0052410E" w:rsidRDefault="00456FCC">
      <w:pPr>
        <w:pStyle w:val="af2"/>
        <w:numPr>
          <w:ilvl w:val="1"/>
          <w:numId w:val="26"/>
        </w:numPr>
        <w:rPr>
          <w:kern w:val="0"/>
        </w:rPr>
      </w:pPr>
      <w:r>
        <w:rPr>
          <w:kern w:val="0"/>
        </w:rPr>
        <w:t xml:space="preserve">For temporal domain prediction: 100% outdoor </w:t>
      </w:r>
    </w:p>
    <w:p w14:paraId="02C567F3" w14:textId="77777777" w:rsidR="0052410E" w:rsidRDefault="00456FCC">
      <w:pPr>
        <w:pStyle w:val="af2"/>
        <w:numPr>
          <w:ilvl w:val="1"/>
          <w:numId w:val="26"/>
        </w:numPr>
        <w:rPr>
          <w:kern w:val="0"/>
        </w:rPr>
      </w:pPr>
      <w:r>
        <w:rPr>
          <w:kern w:val="0"/>
        </w:rPr>
        <w:t>Node: UE trajectory modeling is discussed separately</w:t>
      </w:r>
    </w:p>
    <w:tbl>
      <w:tblPr>
        <w:tblStyle w:val="af"/>
        <w:tblW w:w="0" w:type="auto"/>
        <w:tblLook w:val="04A0" w:firstRow="1" w:lastRow="0" w:firstColumn="1" w:lastColumn="0" w:noHBand="0" w:noVBand="1"/>
      </w:tblPr>
      <w:tblGrid>
        <w:gridCol w:w="2065"/>
        <w:gridCol w:w="7671"/>
      </w:tblGrid>
      <w:tr w:rsidR="0052410E" w14:paraId="72798E68" w14:textId="77777777">
        <w:tc>
          <w:tcPr>
            <w:tcW w:w="2065" w:type="dxa"/>
          </w:tcPr>
          <w:p w14:paraId="6A317F29" w14:textId="77777777" w:rsidR="0052410E" w:rsidRDefault="00456FCC">
            <w:r>
              <w:rPr>
                <w:color w:val="70AD47" w:themeColor="accent6"/>
              </w:rPr>
              <w:t xml:space="preserve">Supporting companies </w:t>
            </w:r>
          </w:p>
        </w:tc>
        <w:tc>
          <w:tcPr>
            <w:tcW w:w="7671" w:type="dxa"/>
          </w:tcPr>
          <w:p w14:paraId="07E83658"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14:paraId="4338E5C7" w14:textId="77777777">
        <w:tc>
          <w:tcPr>
            <w:tcW w:w="2065" w:type="dxa"/>
          </w:tcPr>
          <w:p w14:paraId="3C590DB7" w14:textId="77777777" w:rsidR="0052410E" w:rsidRDefault="00456FCC">
            <w:r>
              <w:rPr>
                <w:color w:val="FF0000"/>
              </w:rPr>
              <w:t>Objecting companies</w:t>
            </w:r>
          </w:p>
        </w:tc>
        <w:tc>
          <w:tcPr>
            <w:tcW w:w="7671" w:type="dxa"/>
          </w:tcPr>
          <w:p w14:paraId="3F6FE88B" w14:textId="77777777"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be changed to “time domain”)</w:t>
            </w:r>
          </w:p>
        </w:tc>
      </w:tr>
    </w:tbl>
    <w:p w14:paraId="78D3CF7E" w14:textId="77777777" w:rsidR="0052410E" w:rsidRDefault="00456FCC">
      <w:pPr>
        <w:pStyle w:val="af2"/>
        <w:numPr>
          <w:ilvl w:val="0"/>
          <w:numId w:val="26"/>
        </w:numPr>
        <w:rPr>
          <w:rFonts w:eastAsia="Batang"/>
          <w:lang w:eastAsia="ko-KR"/>
        </w:rPr>
      </w:pPr>
      <w:r>
        <w:rPr>
          <w:kern w:val="0"/>
        </w:rPr>
        <w:t>BS Antenna Configuration</w:t>
      </w:r>
    </w:p>
    <w:p w14:paraId="70CC0A8F"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5EBDFE78" w14:textId="77777777" w:rsidR="0052410E" w:rsidRDefault="00456FCC">
      <w:pPr>
        <w:pStyle w:val="af2"/>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39D81870" w14:textId="77777777" w:rsidR="0052410E" w:rsidRDefault="00456FCC">
      <w:pPr>
        <w:pStyle w:val="af2"/>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322E482C" w14:textId="77777777" w:rsidR="0052410E" w:rsidRDefault="00456FCC">
      <w:pPr>
        <w:pStyle w:val="af2"/>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510AB68F" w14:textId="77777777">
        <w:tc>
          <w:tcPr>
            <w:tcW w:w="2065" w:type="dxa"/>
          </w:tcPr>
          <w:p w14:paraId="34937E67" w14:textId="77777777" w:rsidR="0052410E" w:rsidRDefault="00456FCC">
            <w:r>
              <w:rPr>
                <w:color w:val="70AD47" w:themeColor="accent6"/>
              </w:rPr>
              <w:t>Supporting companies for option 1</w:t>
            </w:r>
          </w:p>
        </w:tc>
        <w:tc>
          <w:tcPr>
            <w:tcW w:w="7671" w:type="dxa"/>
          </w:tcPr>
          <w:p w14:paraId="1964F4A9" w14:textId="77777777"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14:paraId="0D2EA997" w14:textId="77777777">
        <w:tc>
          <w:tcPr>
            <w:tcW w:w="2065" w:type="dxa"/>
          </w:tcPr>
          <w:p w14:paraId="230A6A83" w14:textId="77777777" w:rsidR="0052410E" w:rsidRDefault="00456FCC">
            <w:r>
              <w:rPr>
                <w:color w:val="70AD47" w:themeColor="accent6"/>
              </w:rPr>
              <w:t>Supporting companies for option 2</w:t>
            </w:r>
          </w:p>
        </w:tc>
        <w:tc>
          <w:tcPr>
            <w:tcW w:w="7671" w:type="dxa"/>
          </w:tcPr>
          <w:p w14:paraId="61A4DFE8" w14:textId="77777777" w:rsidR="0052410E" w:rsidRDefault="0052410E">
            <w:pPr>
              <w:rPr>
                <w:b/>
                <w:bCs/>
              </w:rPr>
            </w:pPr>
          </w:p>
        </w:tc>
      </w:tr>
      <w:tr w:rsidR="0052410E" w14:paraId="3B33001E" w14:textId="77777777">
        <w:tc>
          <w:tcPr>
            <w:tcW w:w="2065" w:type="dxa"/>
          </w:tcPr>
          <w:p w14:paraId="522CC552" w14:textId="77777777" w:rsidR="0052410E" w:rsidRDefault="00456FCC">
            <w:pPr>
              <w:rPr>
                <w:color w:val="70AD47" w:themeColor="accent6"/>
              </w:rPr>
            </w:pPr>
            <w:r>
              <w:rPr>
                <w:color w:val="70AD47" w:themeColor="accent6"/>
              </w:rPr>
              <w:t>Supporting companies for option 3</w:t>
            </w:r>
          </w:p>
        </w:tc>
        <w:tc>
          <w:tcPr>
            <w:tcW w:w="7671" w:type="dxa"/>
          </w:tcPr>
          <w:p w14:paraId="1A9AAEDC" w14:textId="77777777" w:rsidR="0052410E" w:rsidRDefault="00456FCC">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14:paraId="2E9862B4" w14:textId="77777777" w:rsidR="0052410E" w:rsidRDefault="0052410E">
      <w:pPr>
        <w:rPr>
          <w:kern w:val="0"/>
        </w:rPr>
      </w:pPr>
    </w:p>
    <w:p w14:paraId="270F6B22" w14:textId="77777777" w:rsidR="0052410E" w:rsidRDefault="00456FCC">
      <w:pPr>
        <w:pStyle w:val="af2"/>
        <w:numPr>
          <w:ilvl w:val="0"/>
          <w:numId w:val="26"/>
        </w:numPr>
        <w:rPr>
          <w:kern w:val="0"/>
        </w:rPr>
      </w:pPr>
      <w:r>
        <w:rPr>
          <w:kern w:val="0"/>
        </w:rPr>
        <w:t>UE Antenna Configuration</w:t>
      </w:r>
    </w:p>
    <w:p w14:paraId="158DC5BB"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7AE74A42" w14:textId="77777777" w:rsidR="0052410E" w:rsidRDefault="00456FCC">
      <w:pPr>
        <w:pStyle w:val="af2"/>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1618B014" w14:textId="77777777" w:rsidR="0052410E" w:rsidRDefault="00456FCC">
      <w:pPr>
        <w:pStyle w:val="af2"/>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
        <w:tblW w:w="0" w:type="auto"/>
        <w:tblLook w:val="04A0" w:firstRow="1" w:lastRow="0" w:firstColumn="1" w:lastColumn="0" w:noHBand="0" w:noVBand="1"/>
      </w:tblPr>
      <w:tblGrid>
        <w:gridCol w:w="2065"/>
        <w:gridCol w:w="7671"/>
      </w:tblGrid>
      <w:tr w:rsidR="0052410E" w:rsidRPr="007033D3" w14:paraId="52769EAF" w14:textId="77777777">
        <w:tc>
          <w:tcPr>
            <w:tcW w:w="2065" w:type="dxa"/>
          </w:tcPr>
          <w:p w14:paraId="4C27AA89" w14:textId="77777777" w:rsidR="0052410E" w:rsidRDefault="00456FCC">
            <w:r>
              <w:rPr>
                <w:color w:val="70AD47" w:themeColor="accent6"/>
              </w:rPr>
              <w:t>Supporting companies for option 1</w:t>
            </w:r>
          </w:p>
        </w:tc>
        <w:tc>
          <w:tcPr>
            <w:tcW w:w="7671" w:type="dxa"/>
          </w:tcPr>
          <w:p w14:paraId="28C6173F" w14:textId="77777777" w:rsidR="0052410E" w:rsidRPr="007033D3" w:rsidRDefault="00456FCC">
            <w:pPr>
              <w:rPr>
                <w:rFonts w:eastAsia="宋体"/>
                <w:b/>
                <w:bCs/>
                <w:lang w:val="sv-SE"/>
              </w:rPr>
            </w:pPr>
            <w:r w:rsidRPr="007033D3">
              <w:rPr>
                <w:b/>
                <w:bCs/>
                <w:lang w:val="sv-SE"/>
              </w:rPr>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14:paraId="3E40552C" w14:textId="77777777">
        <w:tc>
          <w:tcPr>
            <w:tcW w:w="2065" w:type="dxa"/>
          </w:tcPr>
          <w:p w14:paraId="2BB26E66" w14:textId="77777777" w:rsidR="0052410E" w:rsidRDefault="00456FCC">
            <w:r>
              <w:rPr>
                <w:color w:val="70AD47" w:themeColor="accent6"/>
              </w:rPr>
              <w:lastRenderedPageBreak/>
              <w:t>Supporting companies for option 2</w:t>
            </w:r>
          </w:p>
        </w:tc>
        <w:tc>
          <w:tcPr>
            <w:tcW w:w="7671" w:type="dxa"/>
          </w:tcPr>
          <w:p w14:paraId="77421C30"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45105D03" w14:textId="77777777" w:rsidR="0052410E" w:rsidRDefault="0052410E">
      <w:pPr>
        <w:rPr>
          <w:kern w:val="0"/>
        </w:rPr>
      </w:pPr>
    </w:p>
    <w:p w14:paraId="1FCD28BD" w14:textId="77777777" w:rsidR="0052410E" w:rsidRDefault="00456FCC">
      <w:pPr>
        <w:pStyle w:val="af2"/>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CA09CAD" w14:textId="77777777" w:rsidR="0052410E" w:rsidRDefault="00456FCC">
      <w:pPr>
        <w:pStyle w:val="af2"/>
        <w:numPr>
          <w:ilvl w:val="1"/>
          <w:numId w:val="26"/>
        </w:numPr>
      </w:pPr>
      <w:r>
        <w:rPr>
          <w:kern w:val="0"/>
        </w:rPr>
        <w:t xml:space="preserve">Option 1: Full buffer </w:t>
      </w:r>
    </w:p>
    <w:p w14:paraId="58A74D4C" w14:textId="77777777" w:rsidR="0052410E" w:rsidRDefault="00456FCC">
      <w:pPr>
        <w:pStyle w:val="af2"/>
        <w:numPr>
          <w:ilvl w:val="1"/>
          <w:numId w:val="26"/>
        </w:numPr>
      </w:pPr>
      <w:r>
        <w:rPr>
          <w:kern w:val="0"/>
        </w:rPr>
        <w:t xml:space="preserve">Option 2: FTP model 3 with 50B packets and 1ms mean inter-arrival time </w:t>
      </w:r>
    </w:p>
    <w:tbl>
      <w:tblPr>
        <w:tblStyle w:val="af"/>
        <w:tblW w:w="0" w:type="auto"/>
        <w:tblLook w:val="04A0" w:firstRow="1" w:lastRow="0" w:firstColumn="1" w:lastColumn="0" w:noHBand="0" w:noVBand="1"/>
      </w:tblPr>
      <w:tblGrid>
        <w:gridCol w:w="2065"/>
        <w:gridCol w:w="7671"/>
      </w:tblGrid>
      <w:tr w:rsidR="0052410E" w14:paraId="3C5BA3DC" w14:textId="77777777">
        <w:tc>
          <w:tcPr>
            <w:tcW w:w="2065" w:type="dxa"/>
          </w:tcPr>
          <w:p w14:paraId="254D3C25" w14:textId="77777777" w:rsidR="0052410E" w:rsidRDefault="00456FCC">
            <w:r>
              <w:rPr>
                <w:color w:val="70AD47" w:themeColor="accent6"/>
              </w:rPr>
              <w:t>Supporting companies for option 1</w:t>
            </w:r>
          </w:p>
        </w:tc>
        <w:tc>
          <w:tcPr>
            <w:tcW w:w="7671" w:type="dxa"/>
          </w:tcPr>
          <w:p w14:paraId="1F09219F"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4D59AE5C" w14:textId="77777777">
        <w:tc>
          <w:tcPr>
            <w:tcW w:w="2065" w:type="dxa"/>
          </w:tcPr>
          <w:p w14:paraId="22A9F342" w14:textId="77777777" w:rsidR="0052410E" w:rsidRDefault="00456FCC">
            <w:r>
              <w:rPr>
                <w:color w:val="70AD47" w:themeColor="accent6"/>
              </w:rPr>
              <w:t>Supporting companies for option 2</w:t>
            </w:r>
          </w:p>
        </w:tc>
        <w:tc>
          <w:tcPr>
            <w:tcW w:w="7671" w:type="dxa"/>
          </w:tcPr>
          <w:p w14:paraId="6CE5F7A0"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that what’s the meaning of Full buffer and FTP traffic for L1-RSRP measurement. In this case, CSI-RS/CSI reporting periodicity/offset should be enough.)</w:t>
            </w:r>
          </w:p>
        </w:tc>
      </w:tr>
    </w:tbl>
    <w:p w14:paraId="0482D55E" w14:textId="77777777" w:rsidR="0052410E" w:rsidRDefault="0052410E">
      <w:pPr>
        <w:rPr>
          <w:rStyle w:val="normaltextrun"/>
        </w:rPr>
      </w:pPr>
    </w:p>
    <w:p w14:paraId="2A4037B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7CA71729" w14:textId="77777777" w:rsidR="0052410E" w:rsidRDefault="00456FCC">
      <w:pPr>
        <w:pStyle w:val="af2"/>
        <w:numPr>
          <w:ilvl w:val="0"/>
          <w:numId w:val="33"/>
        </w:numPr>
        <w:rPr>
          <w:rStyle w:val="normaltextrun"/>
        </w:rPr>
      </w:pPr>
      <w:r>
        <w:rPr>
          <w:rStyle w:val="normaltextrun"/>
        </w:rPr>
        <w:t>Please provide your views on the discussion points 1-2-3</w:t>
      </w:r>
    </w:p>
    <w:p w14:paraId="3130875E" w14:textId="77777777" w:rsidR="0052410E" w:rsidRDefault="00456FCC">
      <w:pPr>
        <w:pStyle w:val="af2"/>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2DC5E436" w14:textId="77777777" w:rsidR="0052410E" w:rsidRDefault="00456FCC">
      <w:pPr>
        <w:pStyle w:val="af2"/>
        <w:numPr>
          <w:ilvl w:val="0"/>
          <w:numId w:val="33"/>
        </w:numPr>
        <w:rPr>
          <w:rStyle w:val="normaltextrun"/>
        </w:rPr>
      </w:pPr>
      <w:r>
        <w:rPr>
          <w:rStyle w:val="normaltextrun"/>
        </w:rPr>
        <w:t xml:space="preserve">Any other parameters need to be aligned/defined as parameters.  </w:t>
      </w:r>
    </w:p>
    <w:tbl>
      <w:tblPr>
        <w:tblStyle w:val="af"/>
        <w:tblW w:w="9715" w:type="dxa"/>
        <w:tblLook w:val="04A0" w:firstRow="1" w:lastRow="0" w:firstColumn="1" w:lastColumn="0" w:noHBand="0" w:noVBand="1"/>
      </w:tblPr>
      <w:tblGrid>
        <w:gridCol w:w="1720"/>
        <w:gridCol w:w="7995"/>
      </w:tblGrid>
      <w:tr w:rsidR="0052410E" w14:paraId="37088CE7" w14:textId="77777777">
        <w:trPr>
          <w:trHeight w:val="333"/>
        </w:trPr>
        <w:tc>
          <w:tcPr>
            <w:tcW w:w="1720" w:type="dxa"/>
            <w:shd w:val="clear" w:color="auto" w:fill="BFBFBF" w:themeFill="background1" w:themeFillShade="BF"/>
          </w:tcPr>
          <w:p w14:paraId="1BD0B4E6" w14:textId="77777777" w:rsidR="0052410E" w:rsidRDefault="00456FCC">
            <w:pPr>
              <w:rPr>
                <w:kern w:val="0"/>
              </w:rPr>
            </w:pPr>
            <w:r>
              <w:rPr>
                <w:kern w:val="0"/>
              </w:rPr>
              <w:t>Company</w:t>
            </w:r>
          </w:p>
        </w:tc>
        <w:tc>
          <w:tcPr>
            <w:tcW w:w="7995" w:type="dxa"/>
            <w:shd w:val="clear" w:color="auto" w:fill="BFBFBF" w:themeFill="background1" w:themeFillShade="BF"/>
          </w:tcPr>
          <w:p w14:paraId="30B8A7C2" w14:textId="77777777" w:rsidR="0052410E" w:rsidRDefault="00456FCC">
            <w:pPr>
              <w:rPr>
                <w:kern w:val="0"/>
              </w:rPr>
            </w:pPr>
            <w:r>
              <w:rPr>
                <w:kern w:val="0"/>
              </w:rPr>
              <w:t>Comments</w:t>
            </w:r>
          </w:p>
        </w:tc>
      </w:tr>
      <w:tr w:rsidR="0052410E" w14:paraId="58E2EBFF" w14:textId="77777777">
        <w:trPr>
          <w:trHeight w:val="333"/>
        </w:trPr>
        <w:tc>
          <w:tcPr>
            <w:tcW w:w="1720" w:type="dxa"/>
            <w:shd w:val="clear" w:color="auto" w:fill="BFBFBF" w:themeFill="background1" w:themeFillShade="BF"/>
          </w:tcPr>
          <w:p w14:paraId="5E124213" w14:textId="77777777" w:rsidR="0052410E" w:rsidRDefault="0052410E">
            <w:pPr>
              <w:rPr>
                <w:kern w:val="0"/>
              </w:rPr>
            </w:pPr>
          </w:p>
        </w:tc>
        <w:tc>
          <w:tcPr>
            <w:tcW w:w="7995" w:type="dxa"/>
            <w:shd w:val="clear" w:color="auto" w:fill="BFBFBF" w:themeFill="background1" w:themeFillShade="BF"/>
          </w:tcPr>
          <w:p w14:paraId="7D7DA9AA" w14:textId="77777777" w:rsidR="0052410E" w:rsidRDefault="0052410E">
            <w:pPr>
              <w:rPr>
                <w:kern w:val="0"/>
              </w:rPr>
            </w:pPr>
          </w:p>
        </w:tc>
      </w:tr>
      <w:tr w:rsidR="0052410E" w14:paraId="6892767E" w14:textId="77777777">
        <w:trPr>
          <w:trHeight w:val="333"/>
        </w:trPr>
        <w:tc>
          <w:tcPr>
            <w:tcW w:w="1720" w:type="dxa"/>
          </w:tcPr>
          <w:p w14:paraId="14847E9D" w14:textId="77777777" w:rsidR="0052410E" w:rsidRDefault="00456FCC">
            <w:pPr>
              <w:rPr>
                <w:kern w:val="0"/>
              </w:rPr>
            </w:pPr>
            <w:r>
              <w:rPr>
                <w:kern w:val="0"/>
              </w:rPr>
              <w:t>Nokia</w:t>
            </w:r>
          </w:p>
        </w:tc>
        <w:tc>
          <w:tcPr>
            <w:tcW w:w="7995" w:type="dxa"/>
          </w:tcPr>
          <w:p w14:paraId="39FA12DE" w14:textId="77777777" w:rsidR="0052410E" w:rsidRDefault="00456FCC">
            <w:pPr>
              <w:rPr>
                <w:kern w:val="0"/>
              </w:rPr>
            </w:pPr>
            <w:r>
              <w:rPr>
                <w:kern w:val="0"/>
              </w:rPr>
              <w:t xml:space="preserve">We do have a strong concern on “UE distribution” part. </w:t>
            </w:r>
          </w:p>
          <w:p w14:paraId="49B2B394" w14:textId="77777777" w:rsidR="0052410E" w:rsidRDefault="00456FCC">
            <w:pPr>
              <w:pStyle w:val="af2"/>
              <w:numPr>
                <w:ilvl w:val="0"/>
                <w:numId w:val="30"/>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67A001F1" w14:textId="77777777" w:rsidR="0052410E" w:rsidRDefault="00456FCC">
            <w:pPr>
              <w:pStyle w:val="af2"/>
              <w:numPr>
                <w:ilvl w:val="0"/>
                <w:numId w:val="30"/>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07757D7" w14:textId="77777777" w:rsidR="0052410E" w:rsidRDefault="00456FCC">
            <w:pPr>
              <w:pStyle w:val="af2"/>
              <w:rPr>
                <w:kern w:val="0"/>
              </w:rPr>
            </w:pPr>
            <w:r>
              <w:rPr>
                <w:kern w:val="0"/>
              </w:rPr>
              <w:t xml:space="preserve">A similar view seems to be supported by multiple companies. </w:t>
            </w:r>
          </w:p>
          <w:p w14:paraId="7D718C0C" w14:textId="77777777" w:rsidR="0052410E" w:rsidRDefault="00456FCC">
            <w:pPr>
              <w:pStyle w:val="af2"/>
              <w:rPr>
                <w:kern w:val="0"/>
              </w:rPr>
            </w:pPr>
            <w:r>
              <w:rPr>
                <w:kern w:val="0"/>
              </w:rPr>
              <w:t>More UE per sector:</w:t>
            </w:r>
          </w:p>
          <w:p w14:paraId="0816AA5D" w14:textId="77777777" w:rsidR="0052410E" w:rsidRDefault="00456FCC">
            <w:pPr>
              <w:pStyle w:val="af2"/>
              <w:numPr>
                <w:ilvl w:val="1"/>
                <w:numId w:val="30"/>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52410E" w14:paraId="6CF86E6A" w14:textId="77777777">
        <w:trPr>
          <w:trHeight w:val="333"/>
        </w:trPr>
        <w:tc>
          <w:tcPr>
            <w:tcW w:w="1720" w:type="dxa"/>
          </w:tcPr>
          <w:p w14:paraId="55D8AF44" w14:textId="77777777" w:rsidR="0052410E" w:rsidRDefault="00456FCC">
            <w:pPr>
              <w:rPr>
                <w:kern w:val="0"/>
              </w:rPr>
            </w:pPr>
            <w:ins w:id="16" w:author="Shan, Yujia/单 宇佳" w:date="2022-05-13T17:35:00Z">
              <w:r>
                <w:rPr>
                  <w:rFonts w:hint="eastAsia"/>
                  <w:kern w:val="0"/>
                </w:rPr>
                <w:t>F</w:t>
              </w:r>
              <w:r>
                <w:rPr>
                  <w:kern w:val="0"/>
                </w:rPr>
                <w:t>ujitsu</w:t>
              </w:r>
            </w:ins>
          </w:p>
        </w:tc>
        <w:tc>
          <w:tcPr>
            <w:tcW w:w="7995" w:type="dxa"/>
          </w:tcPr>
          <w:p w14:paraId="74C8A854"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50EE9C8B"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772572A5" w14:textId="77777777">
        <w:trPr>
          <w:trHeight w:val="333"/>
        </w:trPr>
        <w:tc>
          <w:tcPr>
            <w:tcW w:w="1720" w:type="dxa"/>
          </w:tcPr>
          <w:p w14:paraId="11B0C442" w14:textId="77777777" w:rsidR="0052410E" w:rsidRDefault="00456FCC">
            <w:pPr>
              <w:rPr>
                <w:kern w:val="0"/>
              </w:rPr>
            </w:pPr>
            <w:r>
              <w:rPr>
                <w:rFonts w:hint="eastAsia"/>
                <w:kern w:val="0"/>
              </w:rPr>
              <w:t>LGE</w:t>
            </w:r>
          </w:p>
        </w:tc>
        <w:tc>
          <w:tcPr>
            <w:tcW w:w="7995" w:type="dxa"/>
          </w:tcPr>
          <w:p w14:paraId="4565D33F"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6E65E55C" w14:textId="77777777" w:rsidR="0052410E" w:rsidRDefault="00456FCC">
            <w:pPr>
              <w:rPr>
                <w:kern w:val="0"/>
              </w:rPr>
            </w:pPr>
            <w:r>
              <w:rPr>
                <w:kern w:val="0"/>
              </w:rPr>
              <w:t>For UE distribution, 100% outdoor can be the baseline for spatial domain beam prediction.</w:t>
            </w:r>
          </w:p>
          <w:p w14:paraId="561CF394" w14:textId="77777777" w:rsidR="0052410E" w:rsidRDefault="00456FCC">
            <w:pPr>
              <w:rPr>
                <w:kern w:val="0"/>
              </w:rPr>
            </w:pPr>
            <w:r>
              <w:rPr>
                <w:kern w:val="0"/>
              </w:rPr>
              <w:t>For FTP model, prefer to add option 3 as below, which is more typical scenario in Rel-17 EVM. And, we support option 3.</w:t>
            </w:r>
          </w:p>
          <w:p w14:paraId="2FB96A08" w14:textId="77777777" w:rsidR="0052410E" w:rsidRDefault="00456FCC">
            <w:pPr>
              <w:pStyle w:val="af2"/>
              <w:numPr>
                <w:ilvl w:val="1"/>
                <w:numId w:val="26"/>
              </w:numPr>
              <w:rPr>
                <w:kern w:val="0"/>
              </w:rPr>
            </w:pPr>
            <w:r>
              <w:rPr>
                <w:kern w:val="0"/>
              </w:rPr>
              <w:t>Option 3: FTP model 1 with packet size 0.5 Mbytes (Other FTP model is not precluded.)</w:t>
            </w:r>
          </w:p>
        </w:tc>
      </w:tr>
      <w:tr w:rsidR="0052410E" w14:paraId="5A7A8005" w14:textId="77777777">
        <w:trPr>
          <w:trHeight w:val="333"/>
        </w:trPr>
        <w:tc>
          <w:tcPr>
            <w:tcW w:w="1720" w:type="dxa"/>
          </w:tcPr>
          <w:p w14:paraId="72AC178E" w14:textId="77777777" w:rsidR="0052410E" w:rsidRDefault="00456FCC">
            <w:pPr>
              <w:rPr>
                <w:kern w:val="0"/>
              </w:rPr>
            </w:pPr>
            <w:r>
              <w:rPr>
                <w:rFonts w:hint="eastAsia"/>
                <w:kern w:val="0"/>
              </w:rPr>
              <w:t>CATT</w:t>
            </w:r>
          </w:p>
        </w:tc>
        <w:tc>
          <w:tcPr>
            <w:tcW w:w="7995" w:type="dxa"/>
          </w:tcPr>
          <w:p w14:paraId="4F1086E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4814A13D" w14:textId="77777777" w:rsidR="0052410E" w:rsidRDefault="00456FCC">
            <w:pPr>
              <w:rPr>
                <w:kern w:val="0"/>
              </w:rPr>
            </w:pPr>
            <w:r>
              <w:rPr>
                <w:rFonts w:hint="eastAsia"/>
                <w:kern w:val="0"/>
              </w:rPr>
              <w:lastRenderedPageBreak/>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08A2A030" w14:textId="77777777">
        <w:trPr>
          <w:trHeight w:val="333"/>
        </w:trPr>
        <w:tc>
          <w:tcPr>
            <w:tcW w:w="1720" w:type="dxa"/>
          </w:tcPr>
          <w:p w14:paraId="288E1802" w14:textId="77777777" w:rsidR="0052410E" w:rsidRDefault="00456FCC">
            <w:pPr>
              <w:rPr>
                <w:kern w:val="0"/>
              </w:rPr>
            </w:pPr>
            <w:r>
              <w:rPr>
                <w:rFonts w:hint="eastAsia"/>
                <w:kern w:val="0"/>
              </w:rPr>
              <w:lastRenderedPageBreak/>
              <w:t>Xiaomi</w:t>
            </w:r>
          </w:p>
        </w:tc>
        <w:tc>
          <w:tcPr>
            <w:tcW w:w="7995" w:type="dxa"/>
          </w:tcPr>
          <w:p w14:paraId="6E3BD68C"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116DBF7D" w14:textId="77777777">
        <w:trPr>
          <w:trHeight w:val="333"/>
        </w:trPr>
        <w:tc>
          <w:tcPr>
            <w:tcW w:w="1720" w:type="dxa"/>
          </w:tcPr>
          <w:p w14:paraId="61E8177E"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14:paraId="1FDA369C"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8E12A6F" w14:textId="77777777">
        <w:trPr>
          <w:trHeight w:val="333"/>
        </w:trPr>
        <w:tc>
          <w:tcPr>
            <w:tcW w:w="1720" w:type="dxa"/>
          </w:tcPr>
          <w:p w14:paraId="3A57D675" w14:textId="77777777" w:rsidR="00456FCC" w:rsidRDefault="00456FCC">
            <w:pPr>
              <w:rPr>
                <w:kern w:val="0"/>
              </w:rPr>
            </w:pPr>
            <w:r>
              <w:rPr>
                <w:rFonts w:hint="eastAsia"/>
                <w:kern w:val="0"/>
              </w:rPr>
              <w:t>v</w:t>
            </w:r>
            <w:r>
              <w:rPr>
                <w:kern w:val="0"/>
              </w:rPr>
              <w:t>ivo</w:t>
            </w:r>
          </w:p>
        </w:tc>
        <w:tc>
          <w:tcPr>
            <w:tcW w:w="7995" w:type="dxa"/>
          </w:tcPr>
          <w:p w14:paraId="56CB1B3F" w14:textId="77777777" w:rsidR="00456FCC" w:rsidRDefault="00456FCC">
            <w:pPr>
              <w:rPr>
                <w:kern w:val="0"/>
              </w:rPr>
            </w:pPr>
            <w:r>
              <w:rPr>
                <w:rFonts w:hint="eastAsia"/>
                <w:kern w:val="0"/>
              </w:rPr>
              <w:t>6</w:t>
            </w:r>
            <w:r>
              <w:rPr>
                <w:kern w:val="0"/>
              </w:rPr>
              <w:t>0km/h speed should also be considered.</w:t>
            </w:r>
          </w:p>
        </w:tc>
      </w:tr>
      <w:tr w:rsidR="007033D3" w14:paraId="6A73E973" w14:textId="77777777">
        <w:trPr>
          <w:trHeight w:val="333"/>
        </w:trPr>
        <w:tc>
          <w:tcPr>
            <w:tcW w:w="1720" w:type="dxa"/>
          </w:tcPr>
          <w:p w14:paraId="0125C968" w14:textId="77777777" w:rsidR="007033D3" w:rsidRDefault="007033D3">
            <w:pPr>
              <w:rPr>
                <w:kern w:val="0"/>
              </w:rPr>
            </w:pPr>
            <w:r>
              <w:rPr>
                <w:kern w:val="0"/>
              </w:rPr>
              <w:t>Ericsson</w:t>
            </w:r>
          </w:p>
        </w:tc>
        <w:tc>
          <w:tcPr>
            <w:tcW w:w="7995" w:type="dxa"/>
          </w:tcPr>
          <w:p w14:paraId="21AC4F88" w14:textId="77777777" w:rsidR="007033D3" w:rsidRDefault="007033D3">
            <w:pPr>
              <w:rPr>
                <w:kern w:val="0"/>
              </w:rPr>
            </w:pPr>
            <w:r>
              <w:rPr>
                <w:kern w:val="0"/>
              </w:rPr>
              <w:t>More than one speed should be considered, for example 60 km/h as well.</w:t>
            </w:r>
          </w:p>
        </w:tc>
      </w:tr>
      <w:tr w:rsidR="00F72AAA" w14:paraId="1AA21C23" w14:textId="77777777">
        <w:trPr>
          <w:trHeight w:val="333"/>
        </w:trPr>
        <w:tc>
          <w:tcPr>
            <w:tcW w:w="1720" w:type="dxa"/>
          </w:tcPr>
          <w:p w14:paraId="7BCFCC55" w14:textId="77777777"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14:paraId="6DDEE272"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4C8A8EDB" w14:textId="77777777">
        <w:trPr>
          <w:trHeight w:val="333"/>
        </w:trPr>
        <w:tc>
          <w:tcPr>
            <w:tcW w:w="1720" w:type="dxa"/>
          </w:tcPr>
          <w:p w14:paraId="581E33C5" w14:textId="77777777" w:rsidR="006021C5" w:rsidRPr="006D4D56" w:rsidRDefault="006021C5" w:rsidP="006021C5">
            <w:pPr>
              <w:rPr>
                <w:kern w:val="0"/>
              </w:rPr>
            </w:pPr>
            <w:r w:rsidRPr="00A946ED">
              <w:rPr>
                <w:smallCaps/>
                <w:kern w:val="0"/>
              </w:rPr>
              <w:t>Futurewei</w:t>
            </w:r>
          </w:p>
        </w:tc>
        <w:tc>
          <w:tcPr>
            <w:tcW w:w="7995" w:type="dxa"/>
          </w:tcPr>
          <w:p w14:paraId="19B4EA3B"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721BD762" w14:textId="77777777">
        <w:trPr>
          <w:trHeight w:val="333"/>
        </w:trPr>
        <w:tc>
          <w:tcPr>
            <w:tcW w:w="1720" w:type="dxa"/>
          </w:tcPr>
          <w:p w14:paraId="7A9754F3" w14:textId="77777777" w:rsidR="001D6110" w:rsidRPr="00A946ED" w:rsidRDefault="001D6110" w:rsidP="001D6110">
            <w:pPr>
              <w:rPr>
                <w:smallCaps/>
                <w:kern w:val="0"/>
              </w:rPr>
            </w:pPr>
            <w:r>
              <w:rPr>
                <w:kern w:val="0"/>
              </w:rPr>
              <w:t>Lenovo</w:t>
            </w:r>
          </w:p>
        </w:tc>
        <w:tc>
          <w:tcPr>
            <w:tcW w:w="7995" w:type="dxa"/>
          </w:tcPr>
          <w:p w14:paraId="1AA2F5FA"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78C3297F" w14:textId="77777777" w:rsidR="001D6110" w:rsidRPr="00A946ED" w:rsidRDefault="001D6110" w:rsidP="001D6110">
            <w:pPr>
              <w:rPr>
                <w:kern w:val="0"/>
              </w:rPr>
            </w:pPr>
            <w:r>
              <w:rPr>
                <w:kern w:val="0"/>
              </w:rPr>
              <w:t>BA Antenna configuration: We recommend both Option 1 and Option 3</w:t>
            </w:r>
          </w:p>
        </w:tc>
      </w:tr>
      <w:tr w:rsidR="00DB7EFF" w14:paraId="4497574A" w14:textId="77777777" w:rsidTr="00DB7EFF">
        <w:trPr>
          <w:trHeight w:val="333"/>
        </w:trPr>
        <w:tc>
          <w:tcPr>
            <w:tcW w:w="1720" w:type="dxa"/>
          </w:tcPr>
          <w:p w14:paraId="3122BA52" w14:textId="77777777" w:rsidR="00DB7EFF" w:rsidRDefault="00DB7EFF" w:rsidP="005E59CF">
            <w:pPr>
              <w:rPr>
                <w:kern w:val="0"/>
              </w:rPr>
            </w:pPr>
            <w:r>
              <w:rPr>
                <w:kern w:val="0"/>
              </w:rPr>
              <w:t>Qualcomm</w:t>
            </w:r>
          </w:p>
        </w:tc>
        <w:tc>
          <w:tcPr>
            <w:tcW w:w="7995" w:type="dxa"/>
          </w:tcPr>
          <w:p w14:paraId="1C52AF09" w14:textId="77777777" w:rsidR="00DB7EFF" w:rsidRDefault="00DB7EFF" w:rsidP="005E59CF">
            <w:pPr>
              <w:rPr>
                <w:kern w:val="0"/>
              </w:rPr>
            </w:pPr>
            <w:r>
              <w:rPr>
                <w:kern w:val="0"/>
              </w:rPr>
              <w:t>UE speed: for time domain beam prediction, more speeds should be considered, e.g., 60 km/h.</w:t>
            </w:r>
          </w:p>
          <w:p w14:paraId="2B11BE8B" w14:textId="77777777" w:rsidR="00DB7EFF" w:rsidRDefault="00DB7EFF" w:rsidP="005E59CF">
            <w:pPr>
              <w:rPr>
                <w:kern w:val="0"/>
              </w:rPr>
            </w:pPr>
            <w:r>
              <w:rPr>
                <w:kern w:val="0"/>
              </w:rPr>
              <w:t>UE distribution: Suggest adding indoor to time domain prediction as well. Believe indoor should not be precluded.</w:t>
            </w:r>
          </w:p>
          <w:p w14:paraId="62C79EE7"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1F27FDE7" w14:textId="77777777" w:rsidR="00DB7EFF" w:rsidRDefault="00DB7EFF" w:rsidP="005E59CF">
            <w:pPr>
              <w:rPr>
                <w:kern w:val="0"/>
                <w:lang w:val="en-GB"/>
              </w:rPr>
            </w:pPr>
            <w:r>
              <w:rPr>
                <w:kern w:val="0"/>
                <w:lang w:val="en-GB"/>
              </w:rPr>
              <w:t>UE antenna configuration: Prefer Option 1, OK with Option 2.</w:t>
            </w:r>
          </w:p>
          <w:p w14:paraId="5C4455AB"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4B58D878" w14:textId="77777777" w:rsidTr="00DB7EFF">
        <w:trPr>
          <w:trHeight w:val="333"/>
        </w:trPr>
        <w:tc>
          <w:tcPr>
            <w:tcW w:w="1720" w:type="dxa"/>
          </w:tcPr>
          <w:p w14:paraId="7CFC875F" w14:textId="77777777" w:rsidR="009D38DB" w:rsidRDefault="009D38DB" w:rsidP="005E59CF">
            <w:pPr>
              <w:rPr>
                <w:kern w:val="0"/>
              </w:rPr>
            </w:pPr>
            <w:r>
              <w:rPr>
                <w:kern w:val="0"/>
              </w:rPr>
              <w:t>Intel</w:t>
            </w:r>
          </w:p>
        </w:tc>
        <w:tc>
          <w:tcPr>
            <w:tcW w:w="7995" w:type="dxa"/>
          </w:tcPr>
          <w:p w14:paraId="7EE25160" w14:textId="77777777"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19E6C98" w14:textId="77777777" w:rsidTr="00FD152F">
        <w:trPr>
          <w:trHeight w:val="333"/>
        </w:trPr>
        <w:tc>
          <w:tcPr>
            <w:tcW w:w="1720" w:type="dxa"/>
          </w:tcPr>
          <w:p w14:paraId="2A755288" w14:textId="77777777" w:rsidR="00FD152F" w:rsidRDefault="00FD152F" w:rsidP="005E59CF">
            <w:pPr>
              <w:rPr>
                <w:kern w:val="0"/>
              </w:rPr>
            </w:pPr>
            <w:proofErr w:type="spellStart"/>
            <w:r>
              <w:rPr>
                <w:kern w:val="0"/>
              </w:rPr>
              <w:t>InterDigital</w:t>
            </w:r>
            <w:proofErr w:type="spellEnd"/>
          </w:p>
        </w:tc>
        <w:tc>
          <w:tcPr>
            <w:tcW w:w="7995" w:type="dxa"/>
          </w:tcPr>
          <w:p w14:paraId="71EBE433"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14:paraId="4B9CD81B" w14:textId="77777777" w:rsidTr="00FD152F">
        <w:trPr>
          <w:trHeight w:val="333"/>
        </w:trPr>
        <w:tc>
          <w:tcPr>
            <w:tcW w:w="1720" w:type="dxa"/>
          </w:tcPr>
          <w:p w14:paraId="532E2DC7" w14:textId="5B1B5D0C" w:rsidR="00985D98" w:rsidRDefault="00985D98" w:rsidP="005E59CF">
            <w:pPr>
              <w:rPr>
                <w:kern w:val="0"/>
              </w:rPr>
            </w:pPr>
            <w:r>
              <w:rPr>
                <w:kern w:val="0"/>
              </w:rPr>
              <w:t>HW/</w:t>
            </w:r>
            <w:proofErr w:type="spellStart"/>
            <w:r>
              <w:rPr>
                <w:kern w:val="0"/>
              </w:rPr>
              <w:t>HiSi</w:t>
            </w:r>
            <w:proofErr w:type="spellEnd"/>
          </w:p>
        </w:tc>
        <w:tc>
          <w:tcPr>
            <w:tcW w:w="7995" w:type="dxa"/>
          </w:tcPr>
          <w:p w14:paraId="2D9F195D" w14:textId="77777777" w:rsidR="00985D98" w:rsidRDefault="00985D98" w:rsidP="005E59CF">
            <w:pPr>
              <w:rPr>
                <w:kern w:val="0"/>
              </w:rPr>
            </w:pPr>
          </w:p>
        </w:tc>
      </w:tr>
    </w:tbl>
    <w:p w14:paraId="35B8C4A2" w14:textId="77777777" w:rsidR="0052410E" w:rsidRDefault="0052410E">
      <w:pPr>
        <w:rPr>
          <w:rStyle w:val="normaltextrun"/>
        </w:rPr>
      </w:pPr>
    </w:p>
    <w:p w14:paraId="0C5C4449" w14:textId="77777777" w:rsidR="0092754D" w:rsidRDefault="0092754D" w:rsidP="00523426">
      <w:pPr>
        <w:pStyle w:val="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4AB463C2" w14:textId="77777777" w:rsidR="0092754D" w:rsidRDefault="0092754D">
      <w:pPr>
        <w:rPr>
          <w:rStyle w:val="normaltextrun"/>
          <w:sz w:val="22"/>
          <w:szCs w:val="22"/>
          <w:u w:val="single"/>
        </w:rPr>
      </w:pPr>
    </w:p>
    <w:p w14:paraId="0563EF0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65D4D7EC" w14:textId="77777777" w:rsidR="00314F83" w:rsidRDefault="00314F83">
      <w:pPr>
        <w:rPr>
          <w:rStyle w:val="normaltextrun"/>
          <w:sz w:val="22"/>
          <w:szCs w:val="22"/>
          <w:u w:val="single"/>
        </w:rPr>
      </w:pPr>
    </w:p>
    <w:p w14:paraId="316C5B6B" w14:textId="77777777" w:rsidR="00863817" w:rsidRPr="00863817" w:rsidRDefault="00863817">
      <w:pPr>
        <w:rPr>
          <w:rStyle w:val="normaltextrun"/>
          <w:sz w:val="22"/>
          <w:szCs w:val="22"/>
        </w:rPr>
      </w:pPr>
      <w:r w:rsidRPr="00863817">
        <w:rPr>
          <w:rStyle w:val="normaltextrun"/>
          <w:sz w:val="22"/>
          <w:szCs w:val="22"/>
        </w:rPr>
        <w:lastRenderedPageBreak/>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f"/>
        <w:tblW w:w="0" w:type="auto"/>
        <w:tblLook w:val="04A0" w:firstRow="1" w:lastRow="0" w:firstColumn="1" w:lastColumn="0" w:noHBand="0" w:noVBand="1"/>
      </w:tblPr>
      <w:tblGrid>
        <w:gridCol w:w="2065"/>
        <w:gridCol w:w="3657"/>
        <w:gridCol w:w="4014"/>
      </w:tblGrid>
      <w:tr w:rsidR="00A2742F" w14:paraId="01002368" w14:textId="77777777" w:rsidTr="0092754D">
        <w:tc>
          <w:tcPr>
            <w:tcW w:w="2065" w:type="dxa"/>
            <w:shd w:val="clear" w:color="auto" w:fill="D5DCE4" w:themeFill="text2" w:themeFillTint="33"/>
          </w:tcPr>
          <w:p w14:paraId="24FBD3D1"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6BF9B863"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6623A865"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3359D16B" w14:textId="77777777" w:rsidTr="0092754D">
        <w:trPr>
          <w:trHeight w:val="377"/>
        </w:trPr>
        <w:tc>
          <w:tcPr>
            <w:tcW w:w="2065" w:type="dxa"/>
          </w:tcPr>
          <w:p w14:paraId="7D5AF1CB" w14:textId="77777777" w:rsidR="00A2742F" w:rsidRPr="0092754D" w:rsidRDefault="00A2742F" w:rsidP="005E59CF">
            <w:pPr>
              <w:rPr>
                <w:b/>
                <w:bCs/>
                <w:kern w:val="0"/>
              </w:rPr>
            </w:pPr>
            <w:r w:rsidRPr="0092754D">
              <w:rPr>
                <w:b/>
                <w:bCs/>
                <w:kern w:val="0"/>
              </w:rPr>
              <w:t>Frequency Range</w:t>
            </w:r>
          </w:p>
        </w:tc>
        <w:tc>
          <w:tcPr>
            <w:tcW w:w="3657" w:type="dxa"/>
          </w:tcPr>
          <w:p w14:paraId="24FAEE9D" w14:textId="77777777" w:rsidR="00863817" w:rsidRPr="00863817" w:rsidRDefault="00A2742F" w:rsidP="00863817">
            <w:pPr>
              <w:rPr>
                <w:kern w:val="0"/>
              </w:rPr>
            </w:pPr>
            <w:r w:rsidRPr="00863817">
              <w:rPr>
                <w:kern w:val="0"/>
              </w:rPr>
              <w:t>FR2 @ 30 GHz</w:t>
            </w:r>
          </w:p>
          <w:p w14:paraId="49A0B169" w14:textId="77777777" w:rsidR="00A2742F" w:rsidRPr="00863817" w:rsidRDefault="00A2742F" w:rsidP="00A11F57">
            <w:pPr>
              <w:pStyle w:val="af2"/>
              <w:numPr>
                <w:ilvl w:val="0"/>
                <w:numId w:val="155"/>
              </w:numPr>
              <w:rPr>
                <w:kern w:val="0"/>
              </w:rPr>
            </w:pPr>
            <w:r w:rsidRPr="00863817">
              <w:rPr>
                <w:kern w:val="0"/>
              </w:rPr>
              <w:t>SCS: 120 kHz</w:t>
            </w:r>
          </w:p>
        </w:tc>
        <w:tc>
          <w:tcPr>
            <w:tcW w:w="4014" w:type="dxa"/>
          </w:tcPr>
          <w:p w14:paraId="34C2E1B6"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2FEE1463" w14:textId="77777777" w:rsidTr="0092754D">
        <w:tc>
          <w:tcPr>
            <w:tcW w:w="2065" w:type="dxa"/>
          </w:tcPr>
          <w:p w14:paraId="17C3C898" w14:textId="77777777" w:rsidR="00863817" w:rsidRPr="0092754D" w:rsidRDefault="00863817" w:rsidP="005E59CF">
            <w:pPr>
              <w:rPr>
                <w:b/>
                <w:bCs/>
                <w:kern w:val="0"/>
              </w:rPr>
            </w:pPr>
            <w:r w:rsidRPr="0092754D">
              <w:rPr>
                <w:b/>
                <w:bCs/>
                <w:kern w:val="0"/>
              </w:rPr>
              <w:t>Deployment</w:t>
            </w:r>
          </w:p>
        </w:tc>
        <w:tc>
          <w:tcPr>
            <w:tcW w:w="3657" w:type="dxa"/>
          </w:tcPr>
          <w:p w14:paraId="4CF33713" w14:textId="77777777" w:rsidR="00863817" w:rsidRPr="00863817" w:rsidRDefault="00863817" w:rsidP="00863817">
            <w:pPr>
              <w:rPr>
                <w:kern w:val="0"/>
              </w:rPr>
            </w:pPr>
            <w:r w:rsidRPr="00863817">
              <w:rPr>
                <w:kern w:val="0"/>
              </w:rPr>
              <w:t>200m ISD, 2-tier model with wrap-around (7 sites, 3 sectors/cells per site)</w:t>
            </w:r>
          </w:p>
          <w:p w14:paraId="2994B529" w14:textId="77777777" w:rsidR="00863817" w:rsidRDefault="00863817" w:rsidP="00863817">
            <w:pPr>
              <w:rPr>
                <w:kern w:val="0"/>
              </w:rPr>
            </w:pPr>
          </w:p>
        </w:tc>
        <w:tc>
          <w:tcPr>
            <w:tcW w:w="4014" w:type="dxa"/>
          </w:tcPr>
          <w:p w14:paraId="48F6B6E4" w14:textId="77777777" w:rsidR="00863817" w:rsidRDefault="00863817" w:rsidP="005E59CF">
            <w:pPr>
              <w:rPr>
                <w:kern w:val="0"/>
              </w:rPr>
            </w:pPr>
            <w:r>
              <w:rPr>
                <w:kern w:val="0"/>
              </w:rPr>
              <w:t>20 supporting companies;</w:t>
            </w:r>
          </w:p>
          <w:p w14:paraId="3BD3303B" w14:textId="77777777" w:rsidR="00863817" w:rsidRDefault="00863817" w:rsidP="005E59CF">
            <w:pPr>
              <w:rPr>
                <w:kern w:val="0"/>
              </w:rPr>
            </w:pPr>
            <w:r>
              <w:rPr>
                <w:kern w:val="0"/>
              </w:rPr>
              <w:t xml:space="preserve">No objecting company. </w:t>
            </w:r>
          </w:p>
        </w:tc>
      </w:tr>
      <w:tr w:rsidR="00863817" w14:paraId="5C1F36E6" w14:textId="77777777" w:rsidTr="0092754D">
        <w:tc>
          <w:tcPr>
            <w:tcW w:w="2065" w:type="dxa"/>
          </w:tcPr>
          <w:p w14:paraId="5B90E258" w14:textId="77777777" w:rsidR="00863817" w:rsidRPr="0092754D" w:rsidRDefault="00863817" w:rsidP="005E59CF">
            <w:pPr>
              <w:rPr>
                <w:b/>
                <w:bCs/>
                <w:kern w:val="0"/>
              </w:rPr>
            </w:pPr>
            <w:r w:rsidRPr="0092754D">
              <w:rPr>
                <w:b/>
                <w:bCs/>
                <w:kern w:val="0"/>
              </w:rPr>
              <w:t>Channel mode</w:t>
            </w:r>
          </w:p>
        </w:tc>
        <w:tc>
          <w:tcPr>
            <w:tcW w:w="3657" w:type="dxa"/>
          </w:tcPr>
          <w:p w14:paraId="604835A4" w14:textId="77777777"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4D3EAF17" w14:textId="77777777" w:rsidR="00863817" w:rsidRDefault="00863817" w:rsidP="00863817">
            <w:pPr>
              <w:rPr>
                <w:kern w:val="0"/>
              </w:rPr>
            </w:pPr>
            <w:r>
              <w:rPr>
                <w:kern w:val="0"/>
              </w:rPr>
              <w:t>20 supporting companies;</w:t>
            </w:r>
          </w:p>
          <w:p w14:paraId="78CFEF60" w14:textId="77777777" w:rsidR="00863817" w:rsidRDefault="00863817" w:rsidP="00863817">
            <w:pPr>
              <w:rPr>
                <w:kern w:val="0"/>
              </w:rPr>
            </w:pPr>
            <w:r>
              <w:rPr>
                <w:kern w:val="0"/>
              </w:rPr>
              <w:t>No objecting company.</w:t>
            </w:r>
          </w:p>
        </w:tc>
      </w:tr>
      <w:tr w:rsidR="00863817" w14:paraId="1136443B" w14:textId="77777777" w:rsidTr="0092754D">
        <w:tc>
          <w:tcPr>
            <w:tcW w:w="2065" w:type="dxa"/>
          </w:tcPr>
          <w:p w14:paraId="348A0DAA" w14:textId="77777777" w:rsidR="00863817" w:rsidRPr="0092754D" w:rsidRDefault="00863817" w:rsidP="005E59CF">
            <w:pPr>
              <w:rPr>
                <w:b/>
                <w:bCs/>
                <w:kern w:val="0"/>
              </w:rPr>
            </w:pPr>
            <w:r w:rsidRPr="0092754D">
              <w:rPr>
                <w:b/>
                <w:bCs/>
                <w:kern w:val="0"/>
              </w:rPr>
              <w:t>System BW</w:t>
            </w:r>
          </w:p>
        </w:tc>
        <w:tc>
          <w:tcPr>
            <w:tcW w:w="3657" w:type="dxa"/>
          </w:tcPr>
          <w:p w14:paraId="2F3B131E" w14:textId="77777777" w:rsidR="00863817" w:rsidRPr="00863817" w:rsidRDefault="00863817" w:rsidP="00863817">
            <w:pPr>
              <w:rPr>
                <w:kern w:val="0"/>
              </w:rPr>
            </w:pPr>
            <w:r>
              <w:rPr>
                <w:kern w:val="0"/>
              </w:rPr>
              <w:t>80MHz</w:t>
            </w:r>
          </w:p>
        </w:tc>
        <w:tc>
          <w:tcPr>
            <w:tcW w:w="4014" w:type="dxa"/>
          </w:tcPr>
          <w:p w14:paraId="08593002" w14:textId="77777777" w:rsidR="00863817" w:rsidRDefault="00863817" w:rsidP="00863817">
            <w:pPr>
              <w:rPr>
                <w:kern w:val="0"/>
              </w:rPr>
            </w:pPr>
            <w:r>
              <w:rPr>
                <w:kern w:val="0"/>
              </w:rPr>
              <w:t>20 supporting companies;</w:t>
            </w:r>
          </w:p>
          <w:p w14:paraId="6093627D" w14:textId="77777777" w:rsidR="00863817" w:rsidRDefault="00863817" w:rsidP="00863817">
            <w:pPr>
              <w:rPr>
                <w:kern w:val="0"/>
              </w:rPr>
            </w:pPr>
            <w:r>
              <w:rPr>
                <w:kern w:val="0"/>
              </w:rPr>
              <w:t>No objecting company.</w:t>
            </w:r>
          </w:p>
        </w:tc>
      </w:tr>
      <w:tr w:rsidR="00A2742F" w14:paraId="79FAC253" w14:textId="77777777" w:rsidTr="0092754D">
        <w:tc>
          <w:tcPr>
            <w:tcW w:w="2065" w:type="dxa"/>
          </w:tcPr>
          <w:p w14:paraId="69E457B5" w14:textId="77777777" w:rsidR="00A2742F" w:rsidRPr="0092754D" w:rsidRDefault="00A2742F" w:rsidP="005E59CF">
            <w:pPr>
              <w:rPr>
                <w:b/>
                <w:bCs/>
                <w:kern w:val="0"/>
              </w:rPr>
            </w:pPr>
            <w:r w:rsidRPr="0092754D">
              <w:rPr>
                <w:b/>
                <w:bCs/>
                <w:kern w:val="0"/>
              </w:rPr>
              <w:t>UE Speed</w:t>
            </w:r>
          </w:p>
        </w:tc>
        <w:tc>
          <w:tcPr>
            <w:tcW w:w="3657" w:type="dxa"/>
          </w:tcPr>
          <w:p w14:paraId="7805B782" w14:textId="77777777" w:rsidR="00863817" w:rsidRPr="00863817" w:rsidRDefault="00863817" w:rsidP="00A11F57">
            <w:pPr>
              <w:pStyle w:val="af2"/>
              <w:numPr>
                <w:ilvl w:val="0"/>
                <w:numId w:val="155"/>
              </w:numPr>
              <w:rPr>
                <w:kern w:val="0"/>
              </w:rPr>
            </w:pPr>
            <w:r w:rsidRPr="00863817">
              <w:rPr>
                <w:kern w:val="0"/>
              </w:rPr>
              <w:t xml:space="preserve">For spatial domain beam </w:t>
            </w:r>
            <w:proofErr w:type="gramStart"/>
            <w:r w:rsidRPr="00863817">
              <w:rPr>
                <w:kern w:val="0"/>
              </w:rPr>
              <w:t>prediction,  3</w:t>
            </w:r>
            <w:proofErr w:type="gramEnd"/>
            <w:r w:rsidRPr="00863817">
              <w:rPr>
                <w:kern w:val="0"/>
              </w:rPr>
              <w:t xml:space="preserve">km/h </w:t>
            </w:r>
          </w:p>
          <w:p w14:paraId="0E5DE0A1" w14:textId="77777777" w:rsidR="00863817" w:rsidRDefault="00863817" w:rsidP="00A11F57">
            <w:pPr>
              <w:pStyle w:val="af2"/>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427F3144" w14:textId="77777777" w:rsidR="00863817" w:rsidRPr="00863817" w:rsidRDefault="00863817" w:rsidP="00A11F57">
            <w:pPr>
              <w:pStyle w:val="af2"/>
              <w:numPr>
                <w:ilvl w:val="0"/>
                <w:numId w:val="155"/>
              </w:numPr>
              <w:rPr>
                <w:kern w:val="0"/>
                <w:highlight w:val="yellow"/>
              </w:rPr>
            </w:pPr>
            <w:r w:rsidRPr="00863817">
              <w:rPr>
                <w:kern w:val="0"/>
                <w:highlight w:val="yellow"/>
              </w:rPr>
              <w:t>Other values are not precluded</w:t>
            </w:r>
          </w:p>
          <w:p w14:paraId="2491E10F" w14:textId="77777777" w:rsidR="00A2742F" w:rsidRDefault="00A2742F" w:rsidP="005E59CF">
            <w:pPr>
              <w:rPr>
                <w:kern w:val="0"/>
              </w:rPr>
            </w:pPr>
          </w:p>
        </w:tc>
        <w:tc>
          <w:tcPr>
            <w:tcW w:w="4014" w:type="dxa"/>
          </w:tcPr>
          <w:p w14:paraId="0B73D0BF" w14:textId="77777777" w:rsidR="00863817" w:rsidRDefault="00863817" w:rsidP="00863817">
            <w:pPr>
              <w:rPr>
                <w:kern w:val="0"/>
              </w:rPr>
            </w:pPr>
            <w:r>
              <w:rPr>
                <w:kern w:val="0"/>
              </w:rPr>
              <w:t>20 supporting companies;</w:t>
            </w:r>
          </w:p>
          <w:p w14:paraId="751BF01F" w14:textId="77777777" w:rsidR="00A2742F" w:rsidRDefault="00863817" w:rsidP="00863817">
            <w:pPr>
              <w:rPr>
                <w:kern w:val="0"/>
              </w:rPr>
            </w:pPr>
            <w:r>
              <w:rPr>
                <w:kern w:val="0"/>
              </w:rPr>
              <w:t>No objecting company.</w:t>
            </w:r>
          </w:p>
          <w:p w14:paraId="4BD7D311"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31C90C1E" w14:textId="77777777" w:rsidR="00863817" w:rsidRDefault="00863817" w:rsidP="00863817">
            <w:pPr>
              <w:rPr>
                <w:kern w:val="0"/>
              </w:rPr>
            </w:pPr>
            <w:r>
              <w:rPr>
                <w:kern w:val="0"/>
              </w:rPr>
              <w:t xml:space="preserve">FL adjusted proposal, to resolve potential concerns from companies. </w:t>
            </w:r>
          </w:p>
          <w:p w14:paraId="08E2A5AE" w14:textId="77777777" w:rsidR="00863817" w:rsidRPr="00863817" w:rsidRDefault="00863817" w:rsidP="00863817">
            <w:pPr>
              <w:rPr>
                <w:kern w:val="0"/>
              </w:rPr>
            </w:pPr>
            <w:r>
              <w:rPr>
                <w:kern w:val="0"/>
              </w:rPr>
              <w:t xml:space="preserve">Also note that, assumptions for generalization </w:t>
            </w:r>
            <w:proofErr w:type="gramStart"/>
            <w:r>
              <w:rPr>
                <w:kern w:val="0"/>
              </w:rPr>
              <w:t>is</w:t>
            </w:r>
            <w:proofErr w:type="gramEnd"/>
            <w:r>
              <w:rPr>
                <w:kern w:val="0"/>
              </w:rPr>
              <w:t xml:space="preserve"> separated discussed in section 2.2.1 </w:t>
            </w:r>
          </w:p>
        </w:tc>
      </w:tr>
      <w:tr w:rsidR="00863817" w14:paraId="7FD010E5" w14:textId="77777777" w:rsidTr="0092754D">
        <w:tc>
          <w:tcPr>
            <w:tcW w:w="2065" w:type="dxa"/>
          </w:tcPr>
          <w:p w14:paraId="23FDDA3F" w14:textId="77777777" w:rsidR="00863817" w:rsidRPr="0092754D" w:rsidRDefault="00863817" w:rsidP="005E59CF">
            <w:pPr>
              <w:rPr>
                <w:b/>
                <w:bCs/>
                <w:kern w:val="0"/>
              </w:rPr>
            </w:pPr>
            <w:r w:rsidRPr="0092754D">
              <w:rPr>
                <w:b/>
                <w:bCs/>
                <w:kern w:val="0"/>
              </w:rPr>
              <w:t xml:space="preserve">UE distribution </w:t>
            </w:r>
          </w:p>
        </w:tc>
        <w:tc>
          <w:tcPr>
            <w:tcW w:w="3657" w:type="dxa"/>
          </w:tcPr>
          <w:p w14:paraId="5CAA7289" w14:textId="77777777" w:rsidR="00863817" w:rsidRPr="0092754D" w:rsidRDefault="00863817" w:rsidP="00A11F57">
            <w:pPr>
              <w:pStyle w:val="af2"/>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11F8CED5"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11238BC9"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1BB65FA9" w14:textId="77777777" w:rsidR="00236EFF" w:rsidRPr="00863817" w:rsidRDefault="00236EFF" w:rsidP="005E59CF">
            <w:pPr>
              <w:rPr>
                <w:kern w:val="0"/>
              </w:rPr>
            </w:pPr>
          </w:p>
        </w:tc>
        <w:tc>
          <w:tcPr>
            <w:tcW w:w="4014" w:type="dxa"/>
          </w:tcPr>
          <w:p w14:paraId="3E808E5E" w14:textId="77777777" w:rsidR="00863817" w:rsidRDefault="00863817" w:rsidP="005E59CF">
            <w:pPr>
              <w:rPr>
                <w:kern w:val="0"/>
              </w:rPr>
            </w:pPr>
            <w:r>
              <w:rPr>
                <w:kern w:val="0"/>
              </w:rPr>
              <w:t>As commented by Nokia and some other companies in 1</w:t>
            </w:r>
            <w:r w:rsidRPr="00863817">
              <w:rPr>
                <w:kern w:val="0"/>
                <w:vertAlign w:val="superscript"/>
              </w:rPr>
              <w:t>st</w:t>
            </w:r>
            <w:r>
              <w:rPr>
                <w:kern w:val="0"/>
              </w:rPr>
              <w:t xml:space="preserve"> around. </w:t>
            </w:r>
          </w:p>
          <w:p w14:paraId="64E279EC"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5F6C4167" w14:textId="77777777"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14:paraId="5715F11F"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33123131" w14:textId="77777777" w:rsidTr="0092754D">
        <w:tc>
          <w:tcPr>
            <w:tcW w:w="2065" w:type="dxa"/>
          </w:tcPr>
          <w:p w14:paraId="6C250AD7" w14:textId="77777777" w:rsidR="00A2742F" w:rsidRPr="0092754D" w:rsidRDefault="00A2742F" w:rsidP="005E59CF">
            <w:pPr>
              <w:rPr>
                <w:b/>
                <w:bCs/>
                <w:kern w:val="0"/>
              </w:rPr>
            </w:pPr>
            <w:r w:rsidRPr="0092754D">
              <w:rPr>
                <w:b/>
                <w:bCs/>
                <w:kern w:val="0"/>
              </w:rPr>
              <w:t>Transmission Power</w:t>
            </w:r>
          </w:p>
        </w:tc>
        <w:tc>
          <w:tcPr>
            <w:tcW w:w="3657" w:type="dxa"/>
          </w:tcPr>
          <w:p w14:paraId="641DB870"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633994E6"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44DED851" w14:textId="77777777" w:rsidTr="0092754D">
        <w:tc>
          <w:tcPr>
            <w:tcW w:w="2065" w:type="dxa"/>
          </w:tcPr>
          <w:p w14:paraId="5BF60562" w14:textId="77777777" w:rsidR="00A2742F" w:rsidRPr="0092754D" w:rsidRDefault="00A2742F" w:rsidP="005E59CF">
            <w:pPr>
              <w:rPr>
                <w:b/>
                <w:bCs/>
                <w:kern w:val="0"/>
              </w:rPr>
            </w:pPr>
            <w:r w:rsidRPr="0092754D">
              <w:rPr>
                <w:b/>
                <w:bCs/>
                <w:kern w:val="0"/>
              </w:rPr>
              <w:t>BS Antenna Configuration</w:t>
            </w:r>
          </w:p>
        </w:tc>
        <w:tc>
          <w:tcPr>
            <w:tcW w:w="3657" w:type="dxa"/>
          </w:tcPr>
          <w:p w14:paraId="08395F9D"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1C15C9CD"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ther assumptions are not precluded. </w:t>
            </w:r>
          </w:p>
          <w:p w14:paraId="0AEB870E" w14:textId="77777777" w:rsidR="00236EFF" w:rsidRPr="00236EFF" w:rsidRDefault="00236EFF" w:rsidP="005E59CF">
            <w:pPr>
              <w:rPr>
                <w:kern w:val="0"/>
              </w:rPr>
            </w:pPr>
          </w:p>
          <w:p w14:paraId="08A8E5CD" w14:textId="77777777" w:rsidR="00A2742F" w:rsidRPr="00236EFF" w:rsidRDefault="00A2742F" w:rsidP="00236EFF">
            <w:pPr>
              <w:ind w:left="-20"/>
              <w:rPr>
                <w:kern w:val="0"/>
              </w:rPr>
            </w:pPr>
            <w:r w:rsidRPr="00236EFF">
              <w:rPr>
                <w:kern w:val="0"/>
              </w:rPr>
              <w:t>Companies to explain TXRU weights mapping.</w:t>
            </w:r>
          </w:p>
          <w:p w14:paraId="5284A869" w14:textId="77777777" w:rsidR="00A2742F" w:rsidRPr="00236EFF" w:rsidRDefault="00A2742F" w:rsidP="00236EFF">
            <w:pPr>
              <w:ind w:left="-20"/>
              <w:rPr>
                <w:kern w:val="0"/>
              </w:rPr>
            </w:pPr>
            <w:r w:rsidRPr="00236EFF">
              <w:rPr>
                <w:kern w:val="0"/>
              </w:rPr>
              <w:t>Companies to explain beam selection.</w:t>
            </w:r>
          </w:p>
          <w:p w14:paraId="463DB42A" w14:textId="77777777" w:rsidR="00A2742F" w:rsidRPr="00236EFF" w:rsidRDefault="00A2742F" w:rsidP="00236EFF">
            <w:pPr>
              <w:ind w:left="-20"/>
              <w:rPr>
                <w:kern w:val="0"/>
              </w:rPr>
            </w:pPr>
            <w:r w:rsidRPr="00236EFF">
              <w:rPr>
                <w:kern w:val="0"/>
              </w:rPr>
              <w:t>Companies to explain number of BS beams</w:t>
            </w:r>
          </w:p>
        </w:tc>
        <w:tc>
          <w:tcPr>
            <w:tcW w:w="4014" w:type="dxa"/>
          </w:tcPr>
          <w:p w14:paraId="483577F0" w14:textId="77777777" w:rsidR="00A2742F" w:rsidRDefault="00236EFF" w:rsidP="00236EFF">
            <w:pPr>
              <w:rPr>
                <w:kern w:val="0"/>
                <w:lang w:val="en-GB"/>
              </w:rPr>
            </w:pPr>
            <w:r>
              <w:rPr>
                <w:kern w:val="0"/>
                <w:lang w:val="en-GB"/>
              </w:rPr>
              <w:t>23 companies support option 3 as baseline. 1 company support this as optional.</w:t>
            </w:r>
          </w:p>
          <w:p w14:paraId="4647135F" w14:textId="77777777" w:rsidR="00236EFF" w:rsidRDefault="00236EFF" w:rsidP="00236EFF">
            <w:pPr>
              <w:rPr>
                <w:kern w:val="0"/>
                <w:lang w:val="en-GB"/>
              </w:rPr>
            </w:pPr>
            <w:r>
              <w:rPr>
                <w:kern w:val="0"/>
                <w:lang w:val="en-GB"/>
              </w:rPr>
              <w:t xml:space="preserve">6 companies support option 1 as baseline. </w:t>
            </w:r>
          </w:p>
          <w:p w14:paraId="2FBEED8B" w14:textId="77777777" w:rsidR="00236EFF" w:rsidRDefault="00236EFF" w:rsidP="00236EFF">
            <w:pPr>
              <w:rPr>
                <w:kern w:val="0"/>
                <w:lang w:val="en-GB"/>
              </w:rPr>
            </w:pPr>
          </w:p>
          <w:p w14:paraId="4AABB2A8"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37F1A39C" w14:textId="77777777" w:rsidR="00236EFF" w:rsidRDefault="00236EFF" w:rsidP="00236EFF">
            <w:pPr>
              <w:rPr>
                <w:kern w:val="0"/>
                <w:lang w:val="en-GB"/>
              </w:rPr>
            </w:pPr>
          </w:p>
          <w:p w14:paraId="4C1E6393"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0A4A2B0" w14:textId="77777777" w:rsidTr="0092754D">
        <w:tc>
          <w:tcPr>
            <w:tcW w:w="2065" w:type="dxa"/>
          </w:tcPr>
          <w:p w14:paraId="341D7411" w14:textId="77777777" w:rsidR="00A2742F" w:rsidRPr="0092754D" w:rsidRDefault="00A2742F" w:rsidP="005E59CF">
            <w:pPr>
              <w:rPr>
                <w:b/>
                <w:bCs/>
                <w:kern w:val="0"/>
              </w:rPr>
            </w:pPr>
            <w:r w:rsidRPr="0092754D">
              <w:rPr>
                <w:b/>
                <w:bCs/>
                <w:kern w:val="0"/>
              </w:rPr>
              <w:lastRenderedPageBreak/>
              <w:t>BS Antenna radiation pattern</w:t>
            </w:r>
          </w:p>
        </w:tc>
        <w:tc>
          <w:tcPr>
            <w:tcW w:w="3657" w:type="dxa"/>
          </w:tcPr>
          <w:p w14:paraId="68FA8571" w14:textId="77777777" w:rsidR="00A2742F" w:rsidRDefault="00A2742F" w:rsidP="005E59CF">
            <w:pPr>
              <w:rPr>
                <w:kern w:val="0"/>
              </w:rPr>
            </w:pPr>
            <w:r>
              <w:rPr>
                <w:kern w:val="0"/>
              </w:rPr>
              <w:t>TR 38.802 Table A.2.1-6, Table A.2.1-7</w:t>
            </w:r>
          </w:p>
        </w:tc>
        <w:tc>
          <w:tcPr>
            <w:tcW w:w="4014" w:type="dxa"/>
          </w:tcPr>
          <w:p w14:paraId="6DDE3503"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17D079AA" w14:textId="77777777" w:rsidTr="0092754D">
        <w:tc>
          <w:tcPr>
            <w:tcW w:w="2065" w:type="dxa"/>
          </w:tcPr>
          <w:p w14:paraId="4701F14F" w14:textId="77777777" w:rsidR="00236EFF" w:rsidRPr="0092754D" w:rsidRDefault="00236EFF" w:rsidP="00236EFF">
            <w:pPr>
              <w:rPr>
                <w:b/>
                <w:bCs/>
                <w:kern w:val="0"/>
              </w:rPr>
            </w:pPr>
            <w:r w:rsidRPr="0092754D">
              <w:rPr>
                <w:b/>
                <w:bCs/>
                <w:kern w:val="0"/>
              </w:rPr>
              <w:t>UE Antenna Configuration</w:t>
            </w:r>
          </w:p>
        </w:tc>
        <w:tc>
          <w:tcPr>
            <w:tcW w:w="3657" w:type="dxa"/>
          </w:tcPr>
          <w:p w14:paraId="30934675"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1D02C4E2"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Other assumptions are not precluded</w:t>
            </w:r>
          </w:p>
          <w:p w14:paraId="0E47C56E" w14:textId="77777777" w:rsidR="00236EFF" w:rsidRDefault="00236EFF" w:rsidP="00236EFF">
            <w:pPr>
              <w:rPr>
                <w:kern w:val="0"/>
              </w:rPr>
            </w:pPr>
          </w:p>
          <w:p w14:paraId="726DD0B2" w14:textId="77777777" w:rsidR="00236EFF" w:rsidRDefault="00236EFF" w:rsidP="00236EFF">
            <w:pPr>
              <w:rPr>
                <w:kern w:val="0"/>
              </w:rPr>
            </w:pPr>
            <w:r>
              <w:rPr>
                <w:kern w:val="0"/>
              </w:rPr>
              <w:t>Companies to explain TXRU weights mapping.</w:t>
            </w:r>
          </w:p>
          <w:p w14:paraId="79EC1E4B" w14:textId="77777777" w:rsidR="00236EFF" w:rsidRDefault="00236EFF" w:rsidP="00236EFF">
            <w:pPr>
              <w:rPr>
                <w:kern w:val="0"/>
              </w:rPr>
            </w:pPr>
            <w:r>
              <w:rPr>
                <w:kern w:val="0"/>
              </w:rPr>
              <w:t>Companies to explain beam and panel selection.</w:t>
            </w:r>
          </w:p>
          <w:p w14:paraId="72531728" w14:textId="77777777" w:rsidR="00236EFF" w:rsidRDefault="00236EFF" w:rsidP="00236EFF">
            <w:pPr>
              <w:rPr>
                <w:kern w:val="0"/>
              </w:rPr>
            </w:pPr>
            <w:r>
              <w:rPr>
                <w:kern w:val="0"/>
              </w:rPr>
              <w:t>Companies to explain number of UE beams</w:t>
            </w:r>
          </w:p>
        </w:tc>
        <w:tc>
          <w:tcPr>
            <w:tcW w:w="4014" w:type="dxa"/>
          </w:tcPr>
          <w:p w14:paraId="78AC59BB" w14:textId="77777777" w:rsidR="00236EFF" w:rsidRDefault="00236EFF" w:rsidP="00236EFF">
            <w:pPr>
              <w:rPr>
                <w:kern w:val="0"/>
                <w:lang w:val="en-GB"/>
              </w:rPr>
            </w:pPr>
            <w:r>
              <w:rPr>
                <w:kern w:val="0"/>
                <w:lang w:val="en-GB"/>
              </w:rPr>
              <w:t xml:space="preserve">19 companies support option 2 </w:t>
            </w:r>
          </w:p>
          <w:p w14:paraId="06FB530C" w14:textId="77777777" w:rsidR="00236EFF" w:rsidRDefault="00236EFF" w:rsidP="00236EFF">
            <w:pPr>
              <w:rPr>
                <w:kern w:val="0"/>
                <w:lang w:val="en-GB"/>
              </w:rPr>
            </w:pPr>
            <w:r>
              <w:rPr>
                <w:kern w:val="0"/>
                <w:lang w:val="en-GB"/>
              </w:rPr>
              <w:t xml:space="preserve">7 companies support option 1 </w:t>
            </w:r>
          </w:p>
          <w:p w14:paraId="72ADAD6D" w14:textId="77777777" w:rsidR="00236EFF" w:rsidRDefault="00236EFF" w:rsidP="00236EFF">
            <w:pPr>
              <w:rPr>
                <w:kern w:val="0"/>
                <w:lang w:val="en-GB"/>
              </w:rPr>
            </w:pPr>
          </w:p>
          <w:p w14:paraId="0BE32609" w14:textId="77777777" w:rsidR="00236EFF" w:rsidRDefault="00236EFF" w:rsidP="00236E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2436EF6D" w14:textId="77777777" w:rsidR="00236EFF" w:rsidRDefault="00236EFF" w:rsidP="00236EFF">
            <w:pPr>
              <w:rPr>
                <w:kern w:val="0"/>
                <w:lang w:val="en-GB"/>
              </w:rPr>
            </w:pPr>
          </w:p>
          <w:p w14:paraId="6A8BFF5D" w14:textId="77777777" w:rsidR="00236EFF" w:rsidRDefault="00236EFF" w:rsidP="00236EFF">
            <w:pPr>
              <w:pStyle w:val="af2"/>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5283BF87" w14:textId="77777777" w:rsidTr="0092754D">
        <w:tc>
          <w:tcPr>
            <w:tcW w:w="2065" w:type="dxa"/>
          </w:tcPr>
          <w:p w14:paraId="33D8314C" w14:textId="77777777" w:rsidR="00236EFF" w:rsidRPr="0092754D" w:rsidRDefault="00236EFF" w:rsidP="00236EFF">
            <w:pPr>
              <w:rPr>
                <w:b/>
                <w:bCs/>
                <w:kern w:val="0"/>
              </w:rPr>
            </w:pPr>
            <w:r w:rsidRPr="0092754D">
              <w:rPr>
                <w:b/>
                <w:bCs/>
                <w:kern w:val="0"/>
              </w:rPr>
              <w:t>UE Antenna radiation pattern</w:t>
            </w:r>
          </w:p>
        </w:tc>
        <w:tc>
          <w:tcPr>
            <w:tcW w:w="3657" w:type="dxa"/>
          </w:tcPr>
          <w:p w14:paraId="07E7EF7A" w14:textId="77777777" w:rsidR="00236EFF" w:rsidRDefault="00236EFF" w:rsidP="00236EFF">
            <w:pPr>
              <w:rPr>
                <w:kern w:val="0"/>
              </w:rPr>
            </w:pPr>
            <w:r>
              <w:rPr>
                <w:kern w:val="0"/>
              </w:rPr>
              <w:t>TR 38.802 Table A.2.1-8, Table A.2.1-10</w:t>
            </w:r>
          </w:p>
        </w:tc>
        <w:tc>
          <w:tcPr>
            <w:tcW w:w="4014" w:type="dxa"/>
          </w:tcPr>
          <w:p w14:paraId="67DADE01"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1AD1944" w14:textId="77777777" w:rsidTr="0092754D">
        <w:tc>
          <w:tcPr>
            <w:tcW w:w="2065" w:type="dxa"/>
          </w:tcPr>
          <w:p w14:paraId="23577EDA" w14:textId="77777777" w:rsidR="00236EFF" w:rsidRPr="0092754D" w:rsidRDefault="00236EFF" w:rsidP="00236EFF">
            <w:pPr>
              <w:rPr>
                <w:b/>
                <w:bCs/>
                <w:kern w:val="0"/>
              </w:rPr>
            </w:pPr>
            <w:r w:rsidRPr="0092754D">
              <w:rPr>
                <w:b/>
                <w:bCs/>
                <w:kern w:val="0"/>
              </w:rPr>
              <w:t>Beam correspondence</w:t>
            </w:r>
          </w:p>
        </w:tc>
        <w:tc>
          <w:tcPr>
            <w:tcW w:w="3657" w:type="dxa"/>
          </w:tcPr>
          <w:p w14:paraId="6EAA3EBE"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1435FF27" w14:textId="77777777" w:rsidR="00236EFF" w:rsidRDefault="00236EFF" w:rsidP="00236EFF">
            <w:r>
              <w:t>One company suggest to prioritize BC without SRS assistance</w:t>
            </w:r>
          </w:p>
          <w:p w14:paraId="768A4605"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71EA7AF9" w14:textId="77777777" w:rsidTr="0092754D">
        <w:tc>
          <w:tcPr>
            <w:tcW w:w="2065" w:type="dxa"/>
          </w:tcPr>
          <w:p w14:paraId="58AF0B76" w14:textId="77777777" w:rsidR="00236EFF" w:rsidRPr="0092754D" w:rsidRDefault="00236EFF" w:rsidP="00236EFF">
            <w:pPr>
              <w:rPr>
                <w:b/>
                <w:bCs/>
                <w:kern w:val="0"/>
              </w:rPr>
            </w:pPr>
            <w:r w:rsidRPr="0092754D">
              <w:rPr>
                <w:b/>
                <w:bCs/>
                <w:kern w:val="0"/>
              </w:rPr>
              <w:t>Link adaptation</w:t>
            </w:r>
          </w:p>
        </w:tc>
        <w:tc>
          <w:tcPr>
            <w:tcW w:w="3657" w:type="dxa"/>
          </w:tcPr>
          <w:p w14:paraId="4E578BD4" w14:textId="77777777" w:rsidR="00236EFF" w:rsidRDefault="00236EFF" w:rsidP="00236EFF">
            <w:pPr>
              <w:rPr>
                <w:kern w:val="0"/>
              </w:rPr>
            </w:pPr>
            <w:r>
              <w:rPr>
                <w:kern w:val="0"/>
              </w:rPr>
              <w:t>Based on CSI-RS</w:t>
            </w:r>
          </w:p>
        </w:tc>
        <w:tc>
          <w:tcPr>
            <w:tcW w:w="4014" w:type="dxa"/>
          </w:tcPr>
          <w:p w14:paraId="0F9C1551"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673D0E4" w14:textId="77777777" w:rsidTr="0092754D">
        <w:tc>
          <w:tcPr>
            <w:tcW w:w="2065" w:type="dxa"/>
          </w:tcPr>
          <w:p w14:paraId="4B7C8549" w14:textId="77777777" w:rsidR="00236EFF" w:rsidRPr="0092754D" w:rsidRDefault="00236EFF" w:rsidP="00236EFF">
            <w:pPr>
              <w:rPr>
                <w:b/>
                <w:bCs/>
                <w:kern w:val="0"/>
              </w:rPr>
            </w:pPr>
            <w:r w:rsidRPr="0092754D">
              <w:rPr>
                <w:b/>
                <w:bCs/>
                <w:kern w:val="0"/>
              </w:rPr>
              <w:t>Traffic Model</w:t>
            </w:r>
          </w:p>
        </w:tc>
        <w:tc>
          <w:tcPr>
            <w:tcW w:w="3657" w:type="dxa"/>
          </w:tcPr>
          <w:p w14:paraId="031231D7"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6C0EC34B" w14:textId="77777777" w:rsidR="00236EFF" w:rsidRPr="001A6D48" w:rsidRDefault="001A6D48" w:rsidP="001A6D48">
            <w:r w:rsidRPr="001A6D48">
              <w:rPr>
                <w:highlight w:val="yellow"/>
              </w:rPr>
              <w:t>Other options are not precluded</w:t>
            </w:r>
          </w:p>
        </w:tc>
        <w:tc>
          <w:tcPr>
            <w:tcW w:w="4014" w:type="dxa"/>
          </w:tcPr>
          <w:p w14:paraId="0D670B50" w14:textId="77777777" w:rsidR="00236EFF" w:rsidRDefault="001A6D48" w:rsidP="001A6D48">
            <w:pPr>
              <w:rPr>
                <w:kern w:val="0"/>
              </w:rPr>
            </w:pPr>
            <w:r>
              <w:rPr>
                <w:kern w:val="0"/>
              </w:rPr>
              <w:t>11 companies support option 1.</w:t>
            </w:r>
          </w:p>
          <w:p w14:paraId="4529B83B" w14:textId="77777777" w:rsidR="001A6D48" w:rsidRDefault="001A6D48" w:rsidP="001A6D48">
            <w:pPr>
              <w:rPr>
                <w:kern w:val="0"/>
              </w:rPr>
            </w:pPr>
            <w:r>
              <w:rPr>
                <w:kern w:val="0"/>
              </w:rPr>
              <w:t>6 companies support option 2.</w:t>
            </w:r>
          </w:p>
          <w:p w14:paraId="6C8D83CD"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0C063D8C"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C425C2D" w14:textId="77777777" w:rsidTr="000860D4">
        <w:tc>
          <w:tcPr>
            <w:tcW w:w="2065" w:type="dxa"/>
            <w:shd w:val="clear" w:color="auto" w:fill="auto"/>
            <w:vAlign w:val="center"/>
          </w:tcPr>
          <w:p w14:paraId="04219B0A"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18458ACE"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3EEAAED8"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2468EE6" w14:textId="77777777" w:rsidTr="0092754D">
        <w:tc>
          <w:tcPr>
            <w:tcW w:w="2065" w:type="dxa"/>
            <w:shd w:val="clear" w:color="auto" w:fill="auto"/>
            <w:vAlign w:val="center"/>
          </w:tcPr>
          <w:p w14:paraId="28D6FDAB"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5ACE625C" w14:textId="77777777" w:rsidR="000860D4" w:rsidRDefault="000860D4" w:rsidP="00236EFF">
            <w:pPr>
              <w:rPr>
                <w:kern w:val="0"/>
              </w:rPr>
            </w:pPr>
            <w:r>
              <w:rPr>
                <w:kern w:val="0"/>
                <w:lang w:val="en-GB"/>
              </w:rPr>
              <w:t xml:space="preserve">Companies report details of the assumptions </w:t>
            </w:r>
          </w:p>
        </w:tc>
        <w:tc>
          <w:tcPr>
            <w:tcW w:w="4014" w:type="dxa"/>
            <w:vMerge/>
          </w:tcPr>
          <w:p w14:paraId="3AA04A13" w14:textId="77777777" w:rsidR="000860D4" w:rsidRDefault="000860D4" w:rsidP="00236EFF">
            <w:pPr>
              <w:rPr>
                <w:kern w:val="0"/>
                <w:lang w:val="en-GB"/>
              </w:rPr>
            </w:pPr>
          </w:p>
        </w:tc>
      </w:tr>
      <w:tr w:rsidR="000860D4" w14:paraId="538A9109" w14:textId="77777777" w:rsidTr="0092754D">
        <w:tc>
          <w:tcPr>
            <w:tcW w:w="2065" w:type="dxa"/>
            <w:shd w:val="clear" w:color="auto" w:fill="auto"/>
            <w:vAlign w:val="center"/>
          </w:tcPr>
          <w:p w14:paraId="57E4D8C8"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15D5896" w14:textId="77777777" w:rsidR="000860D4" w:rsidRDefault="000860D4" w:rsidP="00236EFF">
            <w:pPr>
              <w:rPr>
                <w:kern w:val="0"/>
              </w:rPr>
            </w:pPr>
            <w:r>
              <w:rPr>
                <w:kern w:val="0"/>
                <w:lang w:val="en-GB"/>
              </w:rPr>
              <w:t>Ideal or Non-ideal (Companies explain how it is modelled)</w:t>
            </w:r>
          </w:p>
        </w:tc>
        <w:tc>
          <w:tcPr>
            <w:tcW w:w="4014" w:type="dxa"/>
            <w:vMerge/>
          </w:tcPr>
          <w:p w14:paraId="751C237E" w14:textId="77777777" w:rsidR="000860D4" w:rsidRDefault="000860D4" w:rsidP="00236EFF">
            <w:pPr>
              <w:rPr>
                <w:kern w:val="0"/>
                <w:lang w:val="en-GB"/>
              </w:rPr>
            </w:pPr>
          </w:p>
        </w:tc>
      </w:tr>
      <w:tr w:rsidR="000860D4" w14:paraId="64E32B1D" w14:textId="77777777" w:rsidTr="0092754D">
        <w:tc>
          <w:tcPr>
            <w:tcW w:w="2065" w:type="dxa"/>
            <w:shd w:val="clear" w:color="auto" w:fill="auto"/>
            <w:vAlign w:val="center"/>
          </w:tcPr>
          <w:p w14:paraId="05EAD9D2"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1DB2EEB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747C700A" w14:textId="77777777" w:rsidR="000860D4" w:rsidRDefault="000860D4" w:rsidP="00236EFF">
            <w:pPr>
              <w:rPr>
                <w:kern w:val="0"/>
                <w:lang w:val="en-GB"/>
              </w:rPr>
            </w:pPr>
          </w:p>
        </w:tc>
      </w:tr>
      <w:tr w:rsidR="000860D4" w14:paraId="3A3E35E8" w14:textId="77777777" w:rsidTr="0092754D">
        <w:tc>
          <w:tcPr>
            <w:tcW w:w="2065" w:type="dxa"/>
            <w:shd w:val="clear" w:color="auto" w:fill="auto"/>
            <w:vAlign w:val="center"/>
          </w:tcPr>
          <w:p w14:paraId="79F9DE8F"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01DC0ACA" w14:textId="77777777" w:rsidR="000860D4" w:rsidRDefault="000860D4" w:rsidP="00236EFF">
            <w:pPr>
              <w:rPr>
                <w:kern w:val="0"/>
              </w:rPr>
            </w:pPr>
            <w:r>
              <w:rPr>
                <w:kern w:val="0"/>
                <w:lang w:val="en-GB"/>
              </w:rPr>
              <w:t>Companies explain what scheme is used</w:t>
            </w:r>
          </w:p>
        </w:tc>
        <w:tc>
          <w:tcPr>
            <w:tcW w:w="4014" w:type="dxa"/>
            <w:vMerge/>
          </w:tcPr>
          <w:p w14:paraId="71969E27" w14:textId="77777777" w:rsidR="000860D4" w:rsidRDefault="000860D4" w:rsidP="00236EFF">
            <w:pPr>
              <w:rPr>
                <w:kern w:val="0"/>
                <w:lang w:val="en-GB"/>
              </w:rPr>
            </w:pPr>
          </w:p>
        </w:tc>
      </w:tr>
      <w:tr w:rsidR="000860D4" w14:paraId="06BB0C2E" w14:textId="77777777" w:rsidTr="0092754D">
        <w:tc>
          <w:tcPr>
            <w:tcW w:w="2065" w:type="dxa"/>
            <w:shd w:val="clear" w:color="auto" w:fill="auto"/>
            <w:vAlign w:val="center"/>
          </w:tcPr>
          <w:p w14:paraId="7FA6D9DF"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3F0142FD" w14:textId="77777777" w:rsidR="000860D4" w:rsidRDefault="000860D4" w:rsidP="00236EFF">
            <w:pPr>
              <w:rPr>
                <w:kern w:val="0"/>
                <w:lang w:val="en-GB"/>
              </w:rPr>
            </w:pPr>
            <w:r>
              <w:rPr>
                <w:kern w:val="0"/>
                <w:lang w:val="en-GB"/>
              </w:rPr>
              <w:t>Multi-antenna port transmission schemes</w:t>
            </w:r>
          </w:p>
          <w:p w14:paraId="2E73AADE" w14:textId="77777777" w:rsidR="000860D4" w:rsidRDefault="000860D4" w:rsidP="00236EFF">
            <w:pPr>
              <w:rPr>
                <w:kern w:val="0"/>
              </w:rPr>
            </w:pPr>
            <w:r>
              <w:rPr>
                <w:kern w:val="0"/>
                <w:lang w:val="en-GB"/>
              </w:rPr>
              <w:t>Note: Companies explain details of the using transmission scheme.</w:t>
            </w:r>
          </w:p>
        </w:tc>
        <w:tc>
          <w:tcPr>
            <w:tcW w:w="4014" w:type="dxa"/>
            <w:vMerge/>
          </w:tcPr>
          <w:p w14:paraId="266EE104" w14:textId="77777777" w:rsidR="000860D4" w:rsidRDefault="000860D4" w:rsidP="00236EFF">
            <w:pPr>
              <w:rPr>
                <w:kern w:val="0"/>
                <w:lang w:val="en-GB"/>
              </w:rPr>
            </w:pPr>
          </w:p>
        </w:tc>
      </w:tr>
      <w:tr w:rsidR="000860D4" w14:paraId="1D8EC589" w14:textId="77777777" w:rsidTr="0092754D">
        <w:tc>
          <w:tcPr>
            <w:tcW w:w="2065" w:type="dxa"/>
          </w:tcPr>
          <w:p w14:paraId="50CEFD41" w14:textId="77777777" w:rsidR="000860D4" w:rsidRPr="0092754D" w:rsidRDefault="000860D4" w:rsidP="00236EFF">
            <w:pPr>
              <w:rPr>
                <w:b/>
                <w:bCs/>
                <w:kern w:val="0"/>
              </w:rPr>
            </w:pPr>
            <w:r w:rsidRPr="0092754D">
              <w:rPr>
                <w:b/>
                <w:bCs/>
                <w:kern w:val="0"/>
              </w:rPr>
              <w:t>Other simulation assumptions</w:t>
            </w:r>
          </w:p>
        </w:tc>
        <w:tc>
          <w:tcPr>
            <w:tcW w:w="3657" w:type="dxa"/>
          </w:tcPr>
          <w:p w14:paraId="2FD67776" w14:textId="77777777" w:rsidR="000860D4" w:rsidRDefault="000860D4" w:rsidP="00236EFF">
            <w:pPr>
              <w:rPr>
                <w:kern w:val="0"/>
              </w:rPr>
            </w:pPr>
            <w:r>
              <w:rPr>
                <w:kern w:val="0"/>
              </w:rPr>
              <w:t>Companies to explain serving TRP selection</w:t>
            </w:r>
          </w:p>
          <w:p w14:paraId="51B1C355" w14:textId="77777777" w:rsidR="000860D4" w:rsidRDefault="000860D4" w:rsidP="00236EFF">
            <w:pPr>
              <w:rPr>
                <w:kern w:val="0"/>
              </w:rPr>
            </w:pPr>
            <w:r>
              <w:rPr>
                <w:kern w:val="0"/>
              </w:rPr>
              <w:t>Companies to explain scheduling algorithm</w:t>
            </w:r>
          </w:p>
        </w:tc>
        <w:tc>
          <w:tcPr>
            <w:tcW w:w="4014" w:type="dxa"/>
            <w:vMerge/>
          </w:tcPr>
          <w:p w14:paraId="2B9F6913" w14:textId="77777777" w:rsidR="000860D4" w:rsidRDefault="000860D4" w:rsidP="00236EFF">
            <w:pPr>
              <w:rPr>
                <w:kern w:val="0"/>
              </w:rPr>
            </w:pPr>
          </w:p>
        </w:tc>
      </w:tr>
      <w:tr w:rsidR="00236EFF" w14:paraId="01982E3C" w14:textId="77777777" w:rsidTr="0092754D">
        <w:tc>
          <w:tcPr>
            <w:tcW w:w="2065" w:type="dxa"/>
          </w:tcPr>
          <w:p w14:paraId="093CE520" w14:textId="77777777" w:rsidR="00236EFF" w:rsidRPr="0082329F" w:rsidRDefault="00236EFF" w:rsidP="00236EFF">
            <w:pPr>
              <w:rPr>
                <w:b/>
                <w:bCs/>
                <w:strike/>
                <w:color w:val="FF0000"/>
                <w:kern w:val="0"/>
              </w:rPr>
            </w:pPr>
            <w:r w:rsidRPr="0082329F">
              <w:rPr>
                <w:b/>
                <w:bCs/>
                <w:strike/>
                <w:color w:val="FF0000"/>
                <w:kern w:val="0"/>
              </w:rPr>
              <w:t xml:space="preserve">Algorithm details </w:t>
            </w:r>
            <w:r w:rsidRPr="0082329F">
              <w:rPr>
                <w:b/>
                <w:bCs/>
                <w:strike/>
                <w:color w:val="FF0000"/>
                <w:kern w:val="0"/>
              </w:rPr>
              <w:lastRenderedPageBreak/>
              <w:t>(when applicable)</w:t>
            </w:r>
          </w:p>
        </w:tc>
        <w:tc>
          <w:tcPr>
            <w:tcW w:w="3657" w:type="dxa"/>
          </w:tcPr>
          <w:p w14:paraId="002EB3A0" w14:textId="77777777" w:rsidR="00236EFF" w:rsidRPr="0082329F" w:rsidRDefault="00236EFF" w:rsidP="00236EFF">
            <w:pPr>
              <w:rPr>
                <w:strike/>
                <w:color w:val="FF0000"/>
                <w:kern w:val="0"/>
              </w:rPr>
            </w:pPr>
            <w:r w:rsidRPr="0082329F">
              <w:rPr>
                <w:strike/>
                <w:color w:val="FF0000"/>
                <w:kern w:val="0"/>
              </w:rPr>
              <w:lastRenderedPageBreak/>
              <w:t>Companies to report:</w:t>
            </w:r>
          </w:p>
          <w:p w14:paraId="1AADC10B" w14:textId="77777777" w:rsidR="00236EFF" w:rsidRPr="0082329F" w:rsidRDefault="00236EFF" w:rsidP="00236EFF">
            <w:pPr>
              <w:pStyle w:val="af2"/>
              <w:numPr>
                <w:ilvl w:val="0"/>
                <w:numId w:val="25"/>
              </w:numPr>
              <w:rPr>
                <w:strike/>
                <w:color w:val="FF0000"/>
                <w:kern w:val="0"/>
              </w:rPr>
            </w:pPr>
            <w:r w:rsidRPr="0082329F">
              <w:rPr>
                <w:strike/>
                <w:color w:val="FF0000"/>
                <w:kern w:val="0"/>
              </w:rPr>
              <w:lastRenderedPageBreak/>
              <w:t>Beam reporting mechanism</w:t>
            </w:r>
          </w:p>
          <w:p w14:paraId="16D37427" w14:textId="77777777" w:rsidR="00236EFF" w:rsidRPr="0082329F" w:rsidRDefault="00236EFF" w:rsidP="00236EFF">
            <w:pPr>
              <w:pStyle w:val="af2"/>
              <w:numPr>
                <w:ilvl w:val="0"/>
                <w:numId w:val="25"/>
              </w:numPr>
              <w:rPr>
                <w:strike/>
                <w:color w:val="FF0000"/>
                <w:kern w:val="0"/>
              </w:rPr>
            </w:pPr>
            <w:r w:rsidRPr="0082329F">
              <w:rPr>
                <w:strike/>
                <w:color w:val="FF0000"/>
                <w:kern w:val="0"/>
              </w:rPr>
              <w:t>Beam metric L1-RSRP</w:t>
            </w:r>
          </w:p>
          <w:p w14:paraId="491BC401" w14:textId="77777777" w:rsidR="00236EFF" w:rsidRPr="0082329F" w:rsidRDefault="00236EFF" w:rsidP="00236EFF">
            <w:pPr>
              <w:pStyle w:val="af2"/>
              <w:numPr>
                <w:ilvl w:val="0"/>
                <w:numId w:val="25"/>
              </w:numPr>
              <w:rPr>
                <w:strike/>
                <w:color w:val="FF0000"/>
                <w:kern w:val="0"/>
              </w:rPr>
            </w:pPr>
            <w:r w:rsidRPr="0082329F">
              <w:rPr>
                <w:strike/>
                <w:color w:val="FF0000"/>
                <w:kern w:val="0"/>
              </w:rPr>
              <w:t>Number of active panels</w:t>
            </w:r>
          </w:p>
        </w:tc>
        <w:tc>
          <w:tcPr>
            <w:tcW w:w="4014" w:type="dxa"/>
          </w:tcPr>
          <w:p w14:paraId="493B4378" w14:textId="77777777" w:rsidR="00236EFF" w:rsidRDefault="0082329F" w:rsidP="001A6D48">
            <w:pPr>
              <w:rPr>
                <w:kern w:val="0"/>
              </w:rPr>
            </w:pPr>
            <w:r>
              <w:rPr>
                <w:kern w:val="0"/>
              </w:rPr>
              <w:lastRenderedPageBreak/>
              <w:t xml:space="preserve">In FL’s opinion, there is no strong need to have </w:t>
            </w:r>
            <w:r>
              <w:rPr>
                <w:kern w:val="0"/>
              </w:rPr>
              <w:lastRenderedPageBreak/>
              <w:t xml:space="preserve">this. In general, companies can report necessary assumption. </w:t>
            </w:r>
          </w:p>
        </w:tc>
      </w:tr>
      <w:tr w:rsidR="0092754D" w14:paraId="2BFC2ACB" w14:textId="77777777" w:rsidTr="000860D4">
        <w:tc>
          <w:tcPr>
            <w:tcW w:w="2065" w:type="dxa"/>
          </w:tcPr>
          <w:p w14:paraId="46326CE4" w14:textId="77777777" w:rsidR="0092754D" w:rsidRPr="0092754D" w:rsidRDefault="0092754D" w:rsidP="00236EFF">
            <w:pPr>
              <w:rPr>
                <w:b/>
                <w:bCs/>
                <w:kern w:val="0"/>
              </w:rPr>
            </w:pPr>
            <w:r w:rsidRPr="0092754D">
              <w:rPr>
                <w:b/>
                <w:bCs/>
                <w:kern w:val="0"/>
              </w:rPr>
              <w:lastRenderedPageBreak/>
              <w:t>Other potential impairments</w:t>
            </w:r>
          </w:p>
        </w:tc>
        <w:tc>
          <w:tcPr>
            <w:tcW w:w="3657" w:type="dxa"/>
          </w:tcPr>
          <w:p w14:paraId="17885068" w14:textId="77777777" w:rsidR="0092754D" w:rsidRDefault="0092754D" w:rsidP="00236EFF">
            <w:pPr>
              <w:rPr>
                <w:kern w:val="0"/>
              </w:rPr>
            </w:pPr>
            <w:r>
              <w:rPr>
                <w:kern w:val="0"/>
              </w:rPr>
              <w:t>Not modelled (assumed ideal).</w:t>
            </w:r>
          </w:p>
          <w:p w14:paraId="63816219"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759D3B63"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32214232" w14:textId="77777777" w:rsidTr="0092754D">
        <w:trPr>
          <w:trHeight w:val="54"/>
        </w:trPr>
        <w:tc>
          <w:tcPr>
            <w:tcW w:w="2065" w:type="dxa"/>
          </w:tcPr>
          <w:p w14:paraId="040281E5" w14:textId="77777777" w:rsidR="0092754D" w:rsidRPr="0092754D" w:rsidRDefault="0092754D" w:rsidP="005E59CF">
            <w:pPr>
              <w:rPr>
                <w:b/>
                <w:bCs/>
                <w:kern w:val="0"/>
              </w:rPr>
            </w:pPr>
            <w:r w:rsidRPr="0092754D">
              <w:rPr>
                <w:b/>
                <w:bCs/>
                <w:kern w:val="0"/>
              </w:rPr>
              <w:t>BS Tx Power</w:t>
            </w:r>
          </w:p>
        </w:tc>
        <w:tc>
          <w:tcPr>
            <w:tcW w:w="3657" w:type="dxa"/>
          </w:tcPr>
          <w:p w14:paraId="6F3DE0FE" w14:textId="77777777" w:rsidR="0092754D" w:rsidRDefault="0092754D" w:rsidP="005E59CF">
            <w:pPr>
              <w:rPr>
                <w:kern w:val="0"/>
              </w:rPr>
            </w:pPr>
            <w:r>
              <w:rPr>
                <w:kern w:val="0"/>
              </w:rPr>
              <w:t>40 dBm</w:t>
            </w:r>
          </w:p>
        </w:tc>
        <w:tc>
          <w:tcPr>
            <w:tcW w:w="4014" w:type="dxa"/>
            <w:vMerge/>
          </w:tcPr>
          <w:p w14:paraId="33ED4FF5" w14:textId="77777777" w:rsidR="0092754D" w:rsidRDefault="0092754D" w:rsidP="005E59CF">
            <w:pPr>
              <w:rPr>
                <w:kern w:val="0"/>
              </w:rPr>
            </w:pPr>
          </w:p>
        </w:tc>
      </w:tr>
      <w:tr w:rsidR="0092754D" w14:paraId="04F617ED" w14:textId="77777777" w:rsidTr="0092754D">
        <w:trPr>
          <w:trHeight w:val="54"/>
        </w:trPr>
        <w:tc>
          <w:tcPr>
            <w:tcW w:w="2065" w:type="dxa"/>
          </w:tcPr>
          <w:p w14:paraId="40F549FC" w14:textId="77777777" w:rsidR="0092754D" w:rsidRPr="0092754D" w:rsidRDefault="0092754D" w:rsidP="005E59CF">
            <w:pPr>
              <w:rPr>
                <w:b/>
                <w:bCs/>
                <w:kern w:val="0"/>
              </w:rPr>
            </w:pPr>
            <w:r w:rsidRPr="0092754D">
              <w:rPr>
                <w:b/>
                <w:bCs/>
                <w:kern w:val="0"/>
              </w:rPr>
              <w:t>Maximum UE Tx Power</w:t>
            </w:r>
          </w:p>
        </w:tc>
        <w:tc>
          <w:tcPr>
            <w:tcW w:w="3657" w:type="dxa"/>
          </w:tcPr>
          <w:p w14:paraId="1D242FE0" w14:textId="77777777" w:rsidR="0092754D" w:rsidRDefault="0092754D" w:rsidP="005E59CF">
            <w:pPr>
              <w:rPr>
                <w:kern w:val="0"/>
              </w:rPr>
            </w:pPr>
            <w:r>
              <w:rPr>
                <w:kern w:val="0"/>
              </w:rPr>
              <w:t>23 dBm</w:t>
            </w:r>
          </w:p>
        </w:tc>
        <w:tc>
          <w:tcPr>
            <w:tcW w:w="4014" w:type="dxa"/>
            <w:vMerge/>
          </w:tcPr>
          <w:p w14:paraId="104D6A5C" w14:textId="77777777" w:rsidR="0092754D" w:rsidRDefault="0092754D" w:rsidP="005E59CF">
            <w:pPr>
              <w:rPr>
                <w:kern w:val="0"/>
              </w:rPr>
            </w:pPr>
          </w:p>
        </w:tc>
      </w:tr>
      <w:tr w:rsidR="0092754D" w14:paraId="2C53CF97" w14:textId="77777777" w:rsidTr="0092754D">
        <w:trPr>
          <w:trHeight w:val="54"/>
        </w:trPr>
        <w:tc>
          <w:tcPr>
            <w:tcW w:w="2065" w:type="dxa"/>
          </w:tcPr>
          <w:p w14:paraId="7000A407" w14:textId="77777777" w:rsidR="0092754D" w:rsidRPr="0092754D" w:rsidRDefault="0092754D" w:rsidP="005E59CF">
            <w:pPr>
              <w:rPr>
                <w:b/>
                <w:bCs/>
                <w:kern w:val="0"/>
              </w:rPr>
            </w:pPr>
            <w:r w:rsidRPr="0092754D">
              <w:rPr>
                <w:b/>
                <w:bCs/>
                <w:kern w:val="0"/>
              </w:rPr>
              <w:t>BS receiver Noise Figure</w:t>
            </w:r>
          </w:p>
        </w:tc>
        <w:tc>
          <w:tcPr>
            <w:tcW w:w="3657" w:type="dxa"/>
          </w:tcPr>
          <w:p w14:paraId="63A1A4F0" w14:textId="77777777" w:rsidR="0092754D" w:rsidRDefault="0092754D" w:rsidP="005E59CF">
            <w:pPr>
              <w:rPr>
                <w:kern w:val="0"/>
              </w:rPr>
            </w:pPr>
            <w:r>
              <w:rPr>
                <w:kern w:val="0"/>
              </w:rPr>
              <w:t>7 dB</w:t>
            </w:r>
          </w:p>
        </w:tc>
        <w:tc>
          <w:tcPr>
            <w:tcW w:w="4014" w:type="dxa"/>
            <w:vMerge/>
          </w:tcPr>
          <w:p w14:paraId="4B4189E4" w14:textId="77777777" w:rsidR="0092754D" w:rsidRDefault="0092754D" w:rsidP="005E59CF">
            <w:pPr>
              <w:rPr>
                <w:kern w:val="0"/>
              </w:rPr>
            </w:pPr>
          </w:p>
        </w:tc>
      </w:tr>
      <w:tr w:rsidR="0092754D" w14:paraId="25623675" w14:textId="77777777" w:rsidTr="0092754D">
        <w:trPr>
          <w:trHeight w:val="54"/>
        </w:trPr>
        <w:tc>
          <w:tcPr>
            <w:tcW w:w="2065" w:type="dxa"/>
          </w:tcPr>
          <w:p w14:paraId="264F8C94" w14:textId="77777777" w:rsidR="0092754D" w:rsidRPr="0092754D" w:rsidRDefault="0092754D" w:rsidP="005E59CF">
            <w:pPr>
              <w:rPr>
                <w:b/>
                <w:bCs/>
                <w:kern w:val="0"/>
              </w:rPr>
            </w:pPr>
            <w:r w:rsidRPr="0092754D">
              <w:rPr>
                <w:b/>
                <w:bCs/>
                <w:kern w:val="0"/>
              </w:rPr>
              <w:t>UE receiver Noise Figure</w:t>
            </w:r>
          </w:p>
        </w:tc>
        <w:tc>
          <w:tcPr>
            <w:tcW w:w="3657" w:type="dxa"/>
          </w:tcPr>
          <w:p w14:paraId="54D0D07F" w14:textId="77777777" w:rsidR="0092754D" w:rsidRDefault="0092754D" w:rsidP="005E59CF">
            <w:pPr>
              <w:rPr>
                <w:kern w:val="0"/>
              </w:rPr>
            </w:pPr>
            <w:r>
              <w:rPr>
                <w:kern w:val="0"/>
              </w:rPr>
              <w:t>10 dB</w:t>
            </w:r>
          </w:p>
        </w:tc>
        <w:tc>
          <w:tcPr>
            <w:tcW w:w="4014" w:type="dxa"/>
            <w:vMerge/>
          </w:tcPr>
          <w:p w14:paraId="69DB83F5" w14:textId="77777777" w:rsidR="0092754D" w:rsidRDefault="0092754D" w:rsidP="005E59CF">
            <w:pPr>
              <w:rPr>
                <w:kern w:val="0"/>
              </w:rPr>
            </w:pPr>
          </w:p>
        </w:tc>
      </w:tr>
      <w:tr w:rsidR="0092754D" w14:paraId="5702CAFF" w14:textId="77777777" w:rsidTr="0092754D">
        <w:trPr>
          <w:trHeight w:val="54"/>
        </w:trPr>
        <w:tc>
          <w:tcPr>
            <w:tcW w:w="2065" w:type="dxa"/>
          </w:tcPr>
          <w:p w14:paraId="43CFE1EC" w14:textId="77777777" w:rsidR="0092754D" w:rsidRPr="0092754D" w:rsidRDefault="0092754D" w:rsidP="005E59CF">
            <w:pPr>
              <w:rPr>
                <w:b/>
                <w:bCs/>
                <w:kern w:val="0"/>
              </w:rPr>
            </w:pPr>
            <w:r w:rsidRPr="0092754D">
              <w:rPr>
                <w:b/>
                <w:bCs/>
                <w:kern w:val="0"/>
              </w:rPr>
              <w:t>Inter site distance</w:t>
            </w:r>
          </w:p>
        </w:tc>
        <w:tc>
          <w:tcPr>
            <w:tcW w:w="3657" w:type="dxa"/>
          </w:tcPr>
          <w:p w14:paraId="191AF626" w14:textId="77777777" w:rsidR="0092754D" w:rsidRDefault="0092754D" w:rsidP="005E59CF">
            <w:pPr>
              <w:rPr>
                <w:kern w:val="0"/>
              </w:rPr>
            </w:pPr>
            <w:r>
              <w:rPr>
                <w:kern w:val="0"/>
              </w:rPr>
              <w:t>200m</w:t>
            </w:r>
          </w:p>
        </w:tc>
        <w:tc>
          <w:tcPr>
            <w:tcW w:w="4014" w:type="dxa"/>
            <w:vMerge/>
          </w:tcPr>
          <w:p w14:paraId="3A61DA5C" w14:textId="77777777" w:rsidR="0092754D" w:rsidRDefault="0092754D" w:rsidP="005E59CF">
            <w:pPr>
              <w:rPr>
                <w:kern w:val="0"/>
              </w:rPr>
            </w:pPr>
          </w:p>
        </w:tc>
      </w:tr>
      <w:tr w:rsidR="0092754D" w14:paraId="533F1DD8" w14:textId="77777777" w:rsidTr="0092754D">
        <w:trPr>
          <w:trHeight w:val="54"/>
        </w:trPr>
        <w:tc>
          <w:tcPr>
            <w:tcW w:w="2065" w:type="dxa"/>
          </w:tcPr>
          <w:p w14:paraId="21326EBB" w14:textId="77777777" w:rsidR="0092754D" w:rsidRPr="0092754D" w:rsidRDefault="0092754D" w:rsidP="005E59CF">
            <w:pPr>
              <w:rPr>
                <w:b/>
                <w:bCs/>
                <w:kern w:val="0"/>
              </w:rPr>
            </w:pPr>
            <w:r w:rsidRPr="0092754D">
              <w:rPr>
                <w:b/>
                <w:bCs/>
                <w:kern w:val="0"/>
              </w:rPr>
              <w:t>BS Antenna height</w:t>
            </w:r>
          </w:p>
        </w:tc>
        <w:tc>
          <w:tcPr>
            <w:tcW w:w="3657" w:type="dxa"/>
          </w:tcPr>
          <w:p w14:paraId="26CECA76" w14:textId="77777777" w:rsidR="0092754D" w:rsidRDefault="0092754D" w:rsidP="005E59CF">
            <w:pPr>
              <w:rPr>
                <w:kern w:val="0"/>
              </w:rPr>
            </w:pPr>
            <w:r>
              <w:rPr>
                <w:kern w:val="0"/>
              </w:rPr>
              <w:t>25m</w:t>
            </w:r>
          </w:p>
        </w:tc>
        <w:tc>
          <w:tcPr>
            <w:tcW w:w="4014" w:type="dxa"/>
            <w:vMerge/>
          </w:tcPr>
          <w:p w14:paraId="6639D221" w14:textId="77777777" w:rsidR="0092754D" w:rsidRDefault="0092754D" w:rsidP="005E59CF">
            <w:pPr>
              <w:rPr>
                <w:kern w:val="0"/>
              </w:rPr>
            </w:pPr>
          </w:p>
        </w:tc>
      </w:tr>
      <w:tr w:rsidR="0092754D" w14:paraId="42577142" w14:textId="77777777" w:rsidTr="0092754D">
        <w:trPr>
          <w:trHeight w:val="54"/>
        </w:trPr>
        <w:tc>
          <w:tcPr>
            <w:tcW w:w="2065" w:type="dxa"/>
          </w:tcPr>
          <w:p w14:paraId="3768C9DA" w14:textId="77777777" w:rsidR="0092754D" w:rsidRPr="0092754D" w:rsidRDefault="0092754D" w:rsidP="005E59CF">
            <w:pPr>
              <w:rPr>
                <w:b/>
                <w:bCs/>
                <w:kern w:val="0"/>
              </w:rPr>
            </w:pPr>
            <w:r w:rsidRPr="0092754D">
              <w:rPr>
                <w:b/>
                <w:bCs/>
                <w:kern w:val="0"/>
              </w:rPr>
              <w:t>UE Antenna height</w:t>
            </w:r>
          </w:p>
        </w:tc>
        <w:tc>
          <w:tcPr>
            <w:tcW w:w="3657" w:type="dxa"/>
          </w:tcPr>
          <w:p w14:paraId="4A1476A1" w14:textId="77777777" w:rsidR="0092754D" w:rsidRDefault="0092754D" w:rsidP="005E59CF">
            <w:pPr>
              <w:rPr>
                <w:kern w:val="0"/>
              </w:rPr>
            </w:pPr>
            <w:r>
              <w:rPr>
                <w:kern w:val="0"/>
              </w:rPr>
              <w:t>1.5 m</w:t>
            </w:r>
          </w:p>
        </w:tc>
        <w:tc>
          <w:tcPr>
            <w:tcW w:w="4014" w:type="dxa"/>
            <w:vMerge/>
          </w:tcPr>
          <w:p w14:paraId="0E17CE71" w14:textId="77777777" w:rsidR="0092754D" w:rsidRDefault="0092754D" w:rsidP="005E59CF">
            <w:pPr>
              <w:rPr>
                <w:kern w:val="0"/>
              </w:rPr>
            </w:pPr>
          </w:p>
        </w:tc>
      </w:tr>
      <w:tr w:rsidR="0092754D" w14:paraId="74AA6B1E" w14:textId="77777777" w:rsidTr="0092754D">
        <w:trPr>
          <w:trHeight w:val="54"/>
        </w:trPr>
        <w:tc>
          <w:tcPr>
            <w:tcW w:w="2065" w:type="dxa"/>
          </w:tcPr>
          <w:p w14:paraId="2FA0D143" w14:textId="77777777" w:rsidR="0092754D" w:rsidRPr="0092754D" w:rsidRDefault="0092754D" w:rsidP="005E59CF">
            <w:pPr>
              <w:rPr>
                <w:b/>
                <w:bCs/>
                <w:kern w:val="0"/>
              </w:rPr>
            </w:pPr>
            <w:r w:rsidRPr="0092754D">
              <w:rPr>
                <w:b/>
                <w:bCs/>
                <w:kern w:val="0"/>
              </w:rPr>
              <w:t>Car penetration Loss</w:t>
            </w:r>
          </w:p>
        </w:tc>
        <w:tc>
          <w:tcPr>
            <w:tcW w:w="3657" w:type="dxa"/>
          </w:tcPr>
          <w:p w14:paraId="4788BA7A" w14:textId="77777777" w:rsidR="0092754D" w:rsidRDefault="0092754D" w:rsidP="005E59C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6366AA91" w14:textId="77777777" w:rsidR="0092754D" w:rsidRDefault="0092754D" w:rsidP="005E59CF">
            <w:pPr>
              <w:rPr>
                <w:kern w:val="0"/>
              </w:rPr>
            </w:pPr>
          </w:p>
        </w:tc>
      </w:tr>
    </w:tbl>
    <w:p w14:paraId="48DC540F" w14:textId="77777777" w:rsidR="00314F83" w:rsidRDefault="00314F83">
      <w:pPr>
        <w:rPr>
          <w:rStyle w:val="normaltextrun"/>
        </w:rPr>
      </w:pPr>
    </w:p>
    <w:p w14:paraId="4791AE86" w14:textId="77777777" w:rsidR="00345159" w:rsidRDefault="00345159">
      <w:pPr>
        <w:rPr>
          <w:rStyle w:val="normaltextrun"/>
        </w:rPr>
      </w:pPr>
    </w:p>
    <w:p w14:paraId="3AE113CF" w14:textId="77777777" w:rsidR="0092754D" w:rsidRDefault="0092754D" w:rsidP="0092754D">
      <w:pPr>
        <w:rPr>
          <w:rStyle w:val="normaltextrun"/>
          <w:b/>
          <w:bCs/>
        </w:rPr>
      </w:pPr>
      <w:r>
        <w:rPr>
          <w:rStyle w:val="normaltextrun"/>
          <w:b/>
          <w:bCs/>
        </w:rPr>
        <w:t>Proposal 1-2-3a:</w:t>
      </w:r>
    </w:p>
    <w:p w14:paraId="67C1D0D3" w14:textId="77777777" w:rsidR="0092754D" w:rsidRPr="0099652E" w:rsidRDefault="0099652E" w:rsidP="0092754D">
      <w:pPr>
        <w:pStyle w:val="af2"/>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f"/>
        <w:tblW w:w="0" w:type="auto"/>
        <w:tblLook w:val="04A0" w:firstRow="1" w:lastRow="0" w:firstColumn="1" w:lastColumn="0" w:noHBand="0" w:noVBand="1"/>
      </w:tblPr>
      <w:tblGrid>
        <w:gridCol w:w="1615"/>
        <w:gridCol w:w="8121"/>
      </w:tblGrid>
      <w:tr w:rsidR="0092754D" w14:paraId="4CD906FE" w14:textId="77777777" w:rsidTr="005E59CF">
        <w:tc>
          <w:tcPr>
            <w:tcW w:w="1615" w:type="dxa"/>
          </w:tcPr>
          <w:p w14:paraId="11752CAF" w14:textId="77777777" w:rsidR="0092754D" w:rsidRDefault="0092754D" w:rsidP="005E59CF">
            <w:r>
              <w:rPr>
                <w:color w:val="70AD47" w:themeColor="accent6"/>
              </w:rPr>
              <w:t>Supporting companies</w:t>
            </w:r>
          </w:p>
        </w:tc>
        <w:tc>
          <w:tcPr>
            <w:tcW w:w="8121" w:type="dxa"/>
          </w:tcPr>
          <w:p w14:paraId="573FFCFB" w14:textId="487FBD25"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MediaTek</w:t>
            </w:r>
            <w:r w:rsidR="00715C7A">
              <w:rPr>
                <w:rFonts w:eastAsia="Malgun Gothic"/>
                <w:b/>
                <w:bCs/>
                <w:iCs/>
                <w:smallCaps/>
              </w:rPr>
              <w:t>,</w:t>
            </w:r>
            <w:r w:rsidR="00715C7A">
              <w:rPr>
                <w:rFonts w:eastAsia="宋体" w:hint="eastAsia"/>
                <w:b/>
                <w:bCs/>
              </w:rPr>
              <w:t xml:space="preserve"> </w:t>
            </w:r>
            <w:r w:rsidR="00715C7A">
              <w:rPr>
                <w:rFonts w:eastAsia="宋体" w:hint="eastAsia"/>
                <w:b/>
                <w:bCs/>
              </w:rPr>
              <w:t>ZTE</w:t>
            </w:r>
          </w:p>
        </w:tc>
      </w:tr>
      <w:tr w:rsidR="0092754D" w14:paraId="55859577" w14:textId="77777777" w:rsidTr="005E59CF">
        <w:tc>
          <w:tcPr>
            <w:tcW w:w="1615" w:type="dxa"/>
          </w:tcPr>
          <w:p w14:paraId="3CEE27FF" w14:textId="77777777" w:rsidR="0092754D" w:rsidRDefault="0092754D" w:rsidP="005E59CF">
            <w:r>
              <w:rPr>
                <w:color w:val="FF0000"/>
              </w:rPr>
              <w:t>Objecting companies</w:t>
            </w:r>
          </w:p>
        </w:tc>
        <w:tc>
          <w:tcPr>
            <w:tcW w:w="8121" w:type="dxa"/>
          </w:tcPr>
          <w:p w14:paraId="178146CB" w14:textId="77777777" w:rsidR="0092754D" w:rsidRDefault="0092754D" w:rsidP="005E59CF">
            <w:pPr>
              <w:rPr>
                <w:b/>
                <w:bCs/>
              </w:rPr>
            </w:pPr>
          </w:p>
        </w:tc>
      </w:tr>
    </w:tbl>
    <w:p w14:paraId="00C3C728" w14:textId="77777777" w:rsidR="0092754D" w:rsidRDefault="0092754D">
      <w:pPr>
        <w:rPr>
          <w:rStyle w:val="normaltextrun"/>
        </w:rPr>
      </w:pPr>
    </w:p>
    <w:p w14:paraId="71BC0399"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54E2FC05"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f"/>
        <w:tblW w:w="9805" w:type="dxa"/>
        <w:tblLook w:val="04A0" w:firstRow="1" w:lastRow="0" w:firstColumn="1" w:lastColumn="0" w:noHBand="0" w:noVBand="1"/>
      </w:tblPr>
      <w:tblGrid>
        <w:gridCol w:w="1720"/>
        <w:gridCol w:w="8085"/>
      </w:tblGrid>
      <w:tr w:rsidR="0099652E" w14:paraId="0C7F66F8" w14:textId="77777777" w:rsidTr="005E59CF">
        <w:trPr>
          <w:trHeight w:val="333"/>
        </w:trPr>
        <w:tc>
          <w:tcPr>
            <w:tcW w:w="1720" w:type="dxa"/>
            <w:shd w:val="clear" w:color="auto" w:fill="BFBFBF" w:themeFill="background1" w:themeFillShade="BF"/>
          </w:tcPr>
          <w:p w14:paraId="22EB1F5D" w14:textId="77777777" w:rsidR="0099652E" w:rsidRDefault="0099652E" w:rsidP="005E59CF">
            <w:pPr>
              <w:rPr>
                <w:kern w:val="0"/>
              </w:rPr>
            </w:pPr>
            <w:r>
              <w:rPr>
                <w:kern w:val="0"/>
              </w:rPr>
              <w:t>Company</w:t>
            </w:r>
          </w:p>
        </w:tc>
        <w:tc>
          <w:tcPr>
            <w:tcW w:w="8085" w:type="dxa"/>
            <w:shd w:val="clear" w:color="auto" w:fill="BFBFBF" w:themeFill="background1" w:themeFillShade="BF"/>
          </w:tcPr>
          <w:p w14:paraId="311EFA91" w14:textId="77777777" w:rsidR="0099652E" w:rsidRDefault="0099652E" w:rsidP="005E59CF">
            <w:pPr>
              <w:rPr>
                <w:kern w:val="0"/>
              </w:rPr>
            </w:pPr>
            <w:r>
              <w:rPr>
                <w:kern w:val="0"/>
              </w:rPr>
              <w:t>Comments</w:t>
            </w:r>
          </w:p>
        </w:tc>
      </w:tr>
      <w:tr w:rsidR="0099652E" w14:paraId="30DB28AE" w14:textId="77777777" w:rsidTr="005E59CF">
        <w:trPr>
          <w:trHeight w:val="333"/>
        </w:trPr>
        <w:tc>
          <w:tcPr>
            <w:tcW w:w="1720" w:type="dxa"/>
          </w:tcPr>
          <w:p w14:paraId="0E9DE6DA" w14:textId="77777777" w:rsidR="0099652E" w:rsidRDefault="0099652E" w:rsidP="005E59CF">
            <w:pPr>
              <w:rPr>
                <w:kern w:val="0"/>
              </w:rPr>
            </w:pPr>
            <w:r>
              <w:rPr>
                <w:kern w:val="0"/>
              </w:rPr>
              <w:t>FL</w:t>
            </w:r>
          </w:p>
        </w:tc>
        <w:tc>
          <w:tcPr>
            <w:tcW w:w="8085" w:type="dxa"/>
          </w:tcPr>
          <w:p w14:paraId="5AADF9D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5F573D65"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59645FC5" w14:textId="77777777" w:rsidTr="005E59CF">
        <w:trPr>
          <w:trHeight w:val="333"/>
        </w:trPr>
        <w:tc>
          <w:tcPr>
            <w:tcW w:w="1720" w:type="dxa"/>
          </w:tcPr>
          <w:p w14:paraId="62B45EA5" w14:textId="77777777" w:rsidR="00767B72" w:rsidRDefault="00767B72" w:rsidP="00767B72">
            <w:pPr>
              <w:rPr>
                <w:kern w:val="0"/>
              </w:rPr>
            </w:pPr>
            <w:r>
              <w:rPr>
                <w:kern w:val="0"/>
              </w:rPr>
              <w:t>OPPO</w:t>
            </w:r>
          </w:p>
        </w:tc>
        <w:tc>
          <w:tcPr>
            <w:tcW w:w="8085" w:type="dxa"/>
          </w:tcPr>
          <w:p w14:paraId="3C9FCC10"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10C7B904" w14:textId="77777777" w:rsidTr="005E59CF">
        <w:trPr>
          <w:trHeight w:val="333"/>
        </w:trPr>
        <w:tc>
          <w:tcPr>
            <w:tcW w:w="1720" w:type="dxa"/>
          </w:tcPr>
          <w:p w14:paraId="7ABB0039"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3048DFB"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5F648A35" w14:textId="77777777" w:rsidTr="005E59CF">
        <w:trPr>
          <w:trHeight w:val="333"/>
        </w:trPr>
        <w:tc>
          <w:tcPr>
            <w:tcW w:w="1720" w:type="dxa"/>
          </w:tcPr>
          <w:p w14:paraId="68014B6D" w14:textId="30913EC0"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14B7848B" w14:textId="4F211C69" w:rsidR="00C02CF1" w:rsidRDefault="00C02CF1" w:rsidP="00C02CF1">
            <w:pPr>
              <w:rPr>
                <w:kern w:val="0"/>
              </w:rPr>
            </w:pPr>
            <w:r>
              <w:rPr>
                <w:rFonts w:eastAsiaTheme="minorEastAsia"/>
                <w:kern w:val="0"/>
                <w:lang w:eastAsia="zh-CN"/>
              </w:rPr>
              <w:t>Support it.</w:t>
            </w:r>
          </w:p>
        </w:tc>
      </w:tr>
      <w:tr w:rsidR="00243BBD" w14:paraId="43C73CE2" w14:textId="77777777" w:rsidTr="005E59CF">
        <w:trPr>
          <w:trHeight w:val="333"/>
        </w:trPr>
        <w:tc>
          <w:tcPr>
            <w:tcW w:w="1720" w:type="dxa"/>
          </w:tcPr>
          <w:p w14:paraId="08474B95" w14:textId="4D777CF9" w:rsidR="00243BBD" w:rsidRDefault="00243BBD" w:rsidP="00C02CF1">
            <w:pPr>
              <w:rPr>
                <w:kern w:val="0"/>
              </w:rPr>
            </w:pPr>
            <w:r>
              <w:rPr>
                <w:rFonts w:hint="eastAsia"/>
                <w:kern w:val="0"/>
              </w:rPr>
              <w:t>LGE</w:t>
            </w:r>
          </w:p>
        </w:tc>
        <w:tc>
          <w:tcPr>
            <w:tcW w:w="8085" w:type="dxa"/>
          </w:tcPr>
          <w:p w14:paraId="322B5777" w14:textId="3E669646" w:rsidR="00243BBD" w:rsidRDefault="00243BBD" w:rsidP="00C02CF1">
            <w:pPr>
              <w:rPr>
                <w:kern w:val="0"/>
              </w:rPr>
            </w:pPr>
            <w:r>
              <w:rPr>
                <w:rFonts w:hint="eastAsia"/>
                <w:kern w:val="0"/>
              </w:rPr>
              <w:t>OK</w:t>
            </w:r>
          </w:p>
        </w:tc>
      </w:tr>
      <w:tr w:rsidR="00AE7488" w14:paraId="42FAE6DE" w14:textId="77777777" w:rsidTr="005E59CF">
        <w:trPr>
          <w:trHeight w:val="333"/>
        </w:trPr>
        <w:tc>
          <w:tcPr>
            <w:tcW w:w="1720" w:type="dxa"/>
          </w:tcPr>
          <w:p w14:paraId="5F53ADE8" w14:textId="0898C19A" w:rsidR="00AE7488" w:rsidRDefault="00AE7488" w:rsidP="00AE7488">
            <w:pPr>
              <w:rPr>
                <w:kern w:val="0"/>
              </w:rPr>
            </w:pPr>
            <w:r w:rsidRPr="00E03C68">
              <w:rPr>
                <w:kern w:val="0"/>
              </w:rPr>
              <w:t>Ericsson</w:t>
            </w:r>
          </w:p>
        </w:tc>
        <w:tc>
          <w:tcPr>
            <w:tcW w:w="8085" w:type="dxa"/>
          </w:tcPr>
          <w:p w14:paraId="08790809" w14:textId="77777777"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28439013" w14:textId="304696C2" w:rsidR="00B51BAB" w:rsidRDefault="00B51BAB" w:rsidP="00AE7488">
            <w:pPr>
              <w:rPr>
                <w:kern w:val="0"/>
              </w:rPr>
            </w:pPr>
            <w:r w:rsidRPr="00B51BAB">
              <w:rPr>
                <w:color w:val="4472C4" w:themeColor="accent5"/>
                <w:kern w:val="0"/>
              </w:rPr>
              <w:lastRenderedPageBreak/>
              <w:t>FL:</w:t>
            </w:r>
            <w:r>
              <w:rPr>
                <w:color w:val="4472C4" w:themeColor="accent5"/>
                <w:kern w:val="0"/>
              </w:rPr>
              <w:t xml:space="preserve"> please check the updated proposal. </w:t>
            </w:r>
          </w:p>
        </w:tc>
      </w:tr>
      <w:tr w:rsidR="00985D98" w14:paraId="5707C3CE" w14:textId="77777777" w:rsidTr="005E59CF">
        <w:trPr>
          <w:trHeight w:val="333"/>
        </w:trPr>
        <w:tc>
          <w:tcPr>
            <w:tcW w:w="1720" w:type="dxa"/>
          </w:tcPr>
          <w:p w14:paraId="03D93AEE" w14:textId="4FF18D9F" w:rsidR="00985D98" w:rsidRPr="00E03C68" w:rsidRDefault="00985D98" w:rsidP="00985D98">
            <w:pPr>
              <w:rPr>
                <w:kern w:val="0"/>
              </w:rPr>
            </w:pPr>
            <w:r>
              <w:rPr>
                <w:kern w:val="0"/>
              </w:rPr>
              <w:lastRenderedPageBreak/>
              <w:t>HW/</w:t>
            </w:r>
            <w:proofErr w:type="spellStart"/>
            <w:r>
              <w:rPr>
                <w:kern w:val="0"/>
              </w:rPr>
              <w:t>HiSi</w:t>
            </w:r>
            <w:proofErr w:type="spellEnd"/>
          </w:p>
        </w:tc>
        <w:tc>
          <w:tcPr>
            <w:tcW w:w="8085" w:type="dxa"/>
          </w:tcPr>
          <w:p w14:paraId="21CC1DA3" w14:textId="77777777" w:rsidR="00985D98" w:rsidRDefault="00985D98" w:rsidP="00985D98">
            <w:pPr>
              <w:rPr>
                <w:kern w:val="0"/>
              </w:rPr>
            </w:pPr>
            <w:r>
              <w:rPr>
                <w:kern w:val="0"/>
              </w:rPr>
              <w:t>We suggest to also include a single-cell scenario in the deployment part. This could be a simple option to obtain results quickly</w:t>
            </w:r>
          </w:p>
          <w:p w14:paraId="3FB67DE0" w14:textId="57058D94"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14:paraId="5A2DB6A2" w14:textId="77777777" w:rsidTr="005E59CF">
        <w:trPr>
          <w:trHeight w:val="333"/>
        </w:trPr>
        <w:tc>
          <w:tcPr>
            <w:tcW w:w="1720" w:type="dxa"/>
          </w:tcPr>
          <w:p w14:paraId="3AACAEB8" w14:textId="0403ECCB" w:rsidR="00DB5C9B" w:rsidRDefault="00DB5C9B" w:rsidP="00985D98">
            <w:pPr>
              <w:rPr>
                <w:kern w:val="0"/>
              </w:rPr>
            </w:pPr>
            <w:r>
              <w:rPr>
                <w:kern w:val="0"/>
              </w:rPr>
              <w:t>Nokia</w:t>
            </w:r>
          </w:p>
        </w:tc>
        <w:tc>
          <w:tcPr>
            <w:tcW w:w="8085" w:type="dxa"/>
          </w:tcPr>
          <w:p w14:paraId="0DB7AB27" w14:textId="2541D438" w:rsidR="00DB5C9B" w:rsidRDefault="00DB5C9B" w:rsidP="00985D98">
            <w:pPr>
              <w:rPr>
                <w:kern w:val="0"/>
              </w:rPr>
            </w:pPr>
            <w:r>
              <w:rPr>
                <w:kern w:val="0"/>
              </w:rPr>
              <w:t xml:space="preserve">Ok with the proposal. </w:t>
            </w:r>
          </w:p>
        </w:tc>
      </w:tr>
      <w:tr w:rsidR="003543B6" w14:paraId="56A979FC" w14:textId="77777777" w:rsidTr="005E59CF">
        <w:trPr>
          <w:trHeight w:val="333"/>
        </w:trPr>
        <w:tc>
          <w:tcPr>
            <w:tcW w:w="1720" w:type="dxa"/>
          </w:tcPr>
          <w:p w14:paraId="3B02D83F" w14:textId="61027ABF" w:rsidR="003543B6" w:rsidRDefault="003543B6" w:rsidP="003543B6">
            <w:pPr>
              <w:rPr>
                <w:kern w:val="0"/>
              </w:rPr>
            </w:pPr>
            <w:r>
              <w:rPr>
                <w:kern w:val="0"/>
              </w:rPr>
              <w:t>Lenovo</w:t>
            </w:r>
          </w:p>
        </w:tc>
        <w:tc>
          <w:tcPr>
            <w:tcW w:w="8085" w:type="dxa"/>
          </w:tcPr>
          <w:p w14:paraId="1711B98E" w14:textId="4822C247" w:rsidR="00AD7755" w:rsidRDefault="00AD7755" w:rsidP="003543B6">
            <w:pPr>
              <w:rPr>
                <w:b/>
                <w:bCs/>
                <w:kern w:val="0"/>
              </w:rPr>
            </w:pPr>
            <w:r>
              <w:rPr>
                <w:b/>
                <w:bCs/>
                <w:kern w:val="0"/>
              </w:rPr>
              <w:t>Consider the following changes in Table</w:t>
            </w:r>
            <w:r w:rsidR="00D7670C">
              <w:rPr>
                <w:b/>
                <w:bCs/>
                <w:kern w:val="0"/>
              </w:rPr>
              <w:t xml:space="preserve"> 1.2-1:</w:t>
            </w:r>
          </w:p>
          <w:p w14:paraId="372BD531" w14:textId="37ECEB75"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37222FB7" w14:textId="77777777"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772EBA2E" w14:textId="358D598C"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14:paraId="02ECB7A1" w14:textId="77777777" w:rsidTr="00942263">
        <w:trPr>
          <w:trHeight w:val="333"/>
        </w:trPr>
        <w:tc>
          <w:tcPr>
            <w:tcW w:w="1720" w:type="dxa"/>
          </w:tcPr>
          <w:p w14:paraId="43D4609C" w14:textId="77777777" w:rsidR="00942263" w:rsidRDefault="00942263" w:rsidP="00BA40B6">
            <w:pPr>
              <w:rPr>
                <w:kern w:val="0"/>
              </w:rPr>
            </w:pPr>
            <w:r>
              <w:rPr>
                <w:kern w:val="0"/>
              </w:rPr>
              <w:t>Qualcomm</w:t>
            </w:r>
          </w:p>
        </w:tc>
        <w:tc>
          <w:tcPr>
            <w:tcW w:w="8085" w:type="dxa"/>
          </w:tcPr>
          <w:p w14:paraId="45C275EE" w14:textId="77777777"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458B0FDF" w14:textId="6789C91A" w:rsidR="00B51BAB" w:rsidRDefault="00B51BAB" w:rsidP="00BA40B6">
            <w:pPr>
              <w:rPr>
                <w:kern w:val="0"/>
              </w:rPr>
            </w:pPr>
            <w:r w:rsidRPr="00B51BAB">
              <w:rPr>
                <w:color w:val="4472C4" w:themeColor="accent5"/>
                <w:kern w:val="0"/>
              </w:rPr>
              <w:t>FL:</w:t>
            </w:r>
            <w:r>
              <w:rPr>
                <w:color w:val="4472C4" w:themeColor="accent5"/>
                <w:kern w:val="0"/>
              </w:rPr>
              <w:t xml:space="preserve"> Suggest to discuss this in generalization part.  </w:t>
            </w:r>
          </w:p>
        </w:tc>
      </w:tr>
      <w:tr w:rsidR="00D61C65" w14:paraId="702BF749" w14:textId="77777777" w:rsidTr="00942263">
        <w:trPr>
          <w:trHeight w:val="333"/>
        </w:trPr>
        <w:tc>
          <w:tcPr>
            <w:tcW w:w="1720" w:type="dxa"/>
          </w:tcPr>
          <w:p w14:paraId="635975BD" w14:textId="217AF26B" w:rsidR="00D61C65" w:rsidRDefault="00D61C65" w:rsidP="00D61C65">
            <w:pPr>
              <w:rPr>
                <w:kern w:val="0"/>
              </w:rPr>
            </w:pPr>
            <w:r>
              <w:rPr>
                <w:rFonts w:eastAsiaTheme="minorEastAsia" w:hint="eastAsia"/>
                <w:kern w:val="0"/>
                <w:lang w:eastAsia="zh-CN"/>
              </w:rPr>
              <w:t>Xiaomi</w:t>
            </w:r>
          </w:p>
        </w:tc>
        <w:tc>
          <w:tcPr>
            <w:tcW w:w="8085" w:type="dxa"/>
          </w:tcPr>
          <w:p w14:paraId="2DA7E19F" w14:textId="77777777"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14:paraId="7A06C121" w14:textId="698E642F"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14:paraId="381E3D5F" w14:textId="77777777" w:rsidTr="00715C7A">
        <w:trPr>
          <w:trHeight w:val="333"/>
        </w:trPr>
        <w:tc>
          <w:tcPr>
            <w:tcW w:w="1720" w:type="dxa"/>
          </w:tcPr>
          <w:p w14:paraId="7F524708" w14:textId="77777777" w:rsidR="00715C7A" w:rsidRDefault="00715C7A" w:rsidP="00686E22">
            <w:pPr>
              <w:rPr>
                <w:kern w:val="0"/>
              </w:rPr>
            </w:pPr>
            <w:r>
              <w:rPr>
                <w:rFonts w:hint="eastAsia"/>
                <w:kern w:val="0"/>
              </w:rPr>
              <w:t xml:space="preserve">ZTE, </w:t>
            </w:r>
            <w:proofErr w:type="spellStart"/>
            <w:r>
              <w:rPr>
                <w:rFonts w:hint="eastAsia"/>
                <w:kern w:val="0"/>
              </w:rPr>
              <w:t>Sanechips</w:t>
            </w:r>
            <w:proofErr w:type="spellEnd"/>
          </w:p>
        </w:tc>
        <w:tc>
          <w:tcPr>
            <w:tcW w:w="8085" w:type="dxa"/>
          </w:tcPr>
          <w:p w14:paraId="127BF2CC" w14:textId="77777777" w:rsidR="00715C7A" w:rsidRDefault="00715C7A" w:rsidP="00686E22">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14:paraId="236CFEEA" w14:textId="77777777" w:rsidTr="00715C7A">
        <w:trPr>
          <w:trHeight w:val="333"/>
        </w:trPr>
        <w:tc>
          <w:tcPr>
            <w:tcW w:w="1720" w:type="dxa"/>
          </w:tcPr>
          <w:p w14:paraId="7B25475D" w14:textId="77777777" w:rsidR="00715C7A" w:rsidRDefault="00715C7A" w:rsidP="00686E22">
            <w:pPr>
              <w:rPr>
                <w:kern w:val="0"/>
              </w:rPr>
            </w:pPr>
            <w:proofErr w:type="spellStart"/>
            <w:r>
              <w:rPr>
                <w:kern w:val="0"/>
              </w:rPr>
              <w:t>InterDigital</w:t>
            </w:r>
            <w:proofErr w:type="spellEnd"/>
          </w:p>
        </w:tc>
        <w:tc>
          <w:tcPr>
            <w:tcW w:w="8085" w:type="dxa"/>
          </w:tcPr>
          <w:p w14:paraId="602FC387" w14:textId="77777777" w:rsidR="00715C7A" w:rsidRDefault="00715C7A" w:rsidP="00686E22">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59119868" w14:textId="3FDCB23B" w:rsidR="00314F83" w:rsidRDefault="00314F83">
      <w:pPr>
        <w:rPr>
          <w:rStyle w:val="normaltextrun"/>
        </w:rPr>
      </w:pPr>
    </w:p>
    <w:p w14:paraId="10AE5F52" w14:textId="0C8B971F" w:rsidR="002836CA" w:rsidRDefault="002836CA">
      <w:pPr>
        <w:rPr>
          <w:rStyle w:val="normaltextrun"/>
        </w:rPr>
      </w:pPr>
    </w:p>
    <w:p w14:paraId="15AE9EEB" w14:textId="4631D68F" w:rsidR="002836CA" w:rsidRDefault="002836CA" w:rsidP="002836CA">
      <w:pPr>
        <w:pStyle w:val="4"/>
        <w:ind w:left="0" w:firstLine="0"/>
        <w:rPr>
          <w:highlight w:val="yellow"/>
        </w:rPr>
      </w:pPr>
      <w:r>
        <w:rPr>
          <w:highlight w:val="yellow"/>
        </w:rPr>
        <w:t>4</w:t>
      </w:r>
      <w:r w:rsidRPr="002836CA">
        <w:rPr>
          <w:highlight w:val="yellow"/>
          <w:vertAlign w:val="superscript"/>
        </w:rPr>
        <w:t>th</w:t>
      </w:r>
      <w:r>
        <w:rPr>
          <w:highlight w:val="yellow"/>
        </w:rPr>
        <w:t xml:space="preserve"> round: FL4 High Priority Question 1-2-3a</w:t>
      </w:r>
    </w:p>
    <w:p w14:paraId="62313AEE" w14:textId="77777777" w:rsidR="002836CA" w:rsidRDefault="002836CA">
      <w:pPr>
        <w:rPr>
          <w:rStyle w:val="normaltextrun"/>
        </w:rPr>
      </w:pPr>
    </w:p>
    <w:p w14:paraId="25A6CB4E" w14:textId="79D0DFED" w:rsidR="00523426" w:rsidRDefault="00523426">
      <w:pPr>
        <w:rPr>
          <w:rStyle w:val="normaltextrun"/>
        </w:rPr>
      </w:pPr>
      <w:r>
        <w:rPr>
          <w:rStyle w:val="normaltextrun"/>
          <w:b/>
          <w:bCs/>
        </w:rPr>
        <w:t>Proposal 1-2-3b</w:t>
      </w:r>
      <w:r>
        <w:rPr>
          <w:rStyle w:val="normaltextrun"/>
        </w:rPr>
        <w:t>:</w:t>
      </w:r>
    </w:p>
    <w:p w14:paraId="29EA23AA" w14:textId="16A65550" w:rsidR="00523426" w:rsidRPr="00523426" w:rsidRDefault="00523426" w:rsidP="00523426">
      <w:pPr>
        <w:pStyle w:val="af2"/>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14:paraId="08CB8625" w14:textId="77777777" w:rsidR="00523426" w:rsidRDefault="00523426" w:rsidP="00523426">
      <w:pPr>
        <w:rPr>
          <w:b/>
          <w:bCs/>
          <w:kern w:val="0"/>
        </w:rPr>
      </w:pPr>
    </w:p>
    <w:p w14:paraId="0623A9AB" w14:textId="1E0F5887"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af"/>
        <w:tblW w:w="0" w:type="auto"/>
        <w:tblLook w:val="04A0" w:firstRow="1" w:lastRow="0" w:firstColumn="1" w:lastColumn="0" w:noHBand="0" w:noVBand="1"/>
      </w:tblPr>
      <w:tblGrid>
        <w:gridCol w:w="2065"/>
        <w:gridCol w:w="7650"/>
      </w:tblGrid>
      <w:tr w:rsidR="00B51BAB" w:rsidRPr="00B51BAB" w14:paraId="078472F4" w14:textId="77777777" w:rsidTr="00B51BAB">
        <w:tc>
          <w:tcPr>
            <w:tcW w:w="2065" w:type="dxa"/>
            <w:shd w:val="clear" w:color="auto" w:fill="D5DCE4" w:themeFill="text2" w:themeFillTint="33"/>
          </w:tcPr>
          <w:p w14:paraId="7692B74B" w14:textId="77777777" w:rsidR="00B51BAB" w:rsidRPr="00B51BAB" w:rsidRDefault="00B51BAB" w:rsidP="00686E22">
            <w:pPr>
              <w:rPr>
                <w:b/>
                <w:bCs/>
                <w:kern w:val="0"/>
              </w:rPr>
            </w:pPr>
            <w:r w:rsidRPr="00B51BAB">
              <w:rPr>
                <w:b/>
                <w:bCs/>
                <w:kern w:val="0"/>
              </w:rPr>
              <w:t>Parameters</w:t>
            </w:r>
          </w:p>
        </w:tc>
        <w:tc>
          <w:tcPr>
            <w:tcW w:w="7650" w:type="dxa"/>
            <w:shd w:val="clear" w:color="auto" w:fill="D5DCE4" w:themeFill="text2" w:themeFillTint="33"/>
          </w:tcPr>
          <w:p w14:paraId="758EACE8" w14:textId="77777777" w:rsidR="00B51BAB" w:rsidRPr="00B51BAB" w:rsidRDefault="00B51BAB" w:rsidP="00686E22">
            <w:pPr>
              <w:rPr>
                <w:b/>
                <w:bCs/>
                <w:kern w:val="0"/>
              </w:rPr>
            </w:pPr>
            <w:r w:rsidRPr="00B51BAB">
              <w:rPr>
                <w:b/>
                <w:bCs/>
                <w:kern w:val="0"/>
              </w:rPr>
              <w:t>Values</w:t>
            </w:r>
          </w:p>
        </w:tc>
      </w:tr>
      <w:tr w:rsidR="00B51BAB" w:rsidRPr="00B51BAB" w14:paraId="50BEA043" w14:textId="77777777" w:rsidTr="00B51BAB">
        <w:trPr>
          <w:trHeight w:val="377"/>
        </w:trPr>
        <w:tc>
          <w:tcPr>
            <w:tcW w:w="2065" w:type="dxa"/>
          </w:tcPr>
          <w:p w14:paraId="7F3AB874" w14:textId="77777777" w:rsidR="00B51BAB" w:rsidRPr="00B51BAB" w:rsidRDefault="00B51BAB" w:rsidP="00686E22">
            <w:pPr>
              <w:rPr>
                <w:b/>
                <w:bCs/>
                <w:kern w:val="0"/>
              </w:rPr>
            </w:pPr>
            <w:r w:rsidRPr="00B51BAB">
              <w:rPr>
                <w:b/>
                <w:bCs/>
                <w:kern w:val="0"/>
              </w:rPr>
              <w:t>Frequency Range</w:t>
            </w:r>
          </w:p>
        </w:tc>
        <w:tc>
          <w:tcPr>
            <w:tcW w:w="7650" w:type="dxa"/>
          </w:tcPr>
          <w:p w14:paraId="0AC334BA" w14:textId="77777777" w:rsidR="00B51BAB" w:rsidRPr="00B51BAB" w:rsidRDefault="00B51BAB" w:rsidP="00686E22">
            <w:pPr>
              <w:rPr>
                <w:kern w:val="0"/>
              </w:rPr>
            </w:pPr>
            <w:r w:rsidRPr="00B51BAB">
              <w:rPr>
                <w:kern w:val="0"/>
              </w:rPr>
              <w:t>FR2 @ 30 GHz</w:t>
            </w:r>
          </w:p>
          <w:p w14:paraId="7DCA7D56" w14:textId="77777777" w:rsidR="00B51BAB" w:rsidRPr="00B51BAB" w:rsidRDefault="00B51BAB" w:rsidP="00686E22">
            <w:pPr>
              <w:pStyle w:val="af2"/>
              <w:numPr>
                <w:ilvl w:val="0"/>
                <w:numId w:val="155"/>
              </w:numPr>
              <w:rPr>
                <w:kern w:val="0"/>
              </w:rPr>
            </w:pPr>
            <w:r w:rsidRPr="00B51BAB">
              <w:rPr>
                <w:kern w:val="0"/>
              </w:rPr>
              <w:t>SCS: 120 kHz</w:t>
            </w:r>
          </w:p>
        </w:tc>
      </w:tr>
      <w:tr w:rsidR="00B51BAB" w:rsidRPr="00B51BAB" w14:paraId="2AA2AA4D" w14:textId="77777777" w:rsidTr="00B51BAB">
        <w:tc>
          <w:tcPr>
            <w:tcW w:w="2065" w:type="dxa"/>
          </w:tcPr>
          <w:p w14:paraId="3C16FF9C" w14:textId="77777777" w:rsidR="00B51BAB" w:rsidRPr="00B51BAB" w:rsidRDefault="00B51BAB" w:rsidP="00686E22">
            <w:pPr>
              <w:rPr>
                <w:b/>
                <w:bCs/>
                <w:kern w:val="0"/>
              </w:rPr>
            </w:pPr>
            <w:r w:rsidRPr="00B51BAB">
              <w:rPr>
                <w:b/>
                <w:bCs/>
                <w:kern w:val="0"/>
              </w:rPr>
              <w:t>Deployment</w:t>
            </w:r>
          </w:p>
        </w:tc>
        <w:tc>
          <w:tcPr>
            <w:tcW w:w="7650" w:type="dxa"/>
          </w:tcPr>
          <w:p w14:paraId="3466869B" w14:textId="77777777" w:rsidR="00B51BAB" w:rsidRDefault="00B51BAB" w:rsidP="00686E22">
            <w:pPr>
              <w:rPr>
                <w:kern w:val="0"/>
              </w:rPr>
            </w:pPr>
            <w:r w:rsidRPr="00B51BAB">
              <w:rPr>
                <w:kern w:val="0"/>
              </w:rPr>
              <w:t xml:space="preserve">200m ISD, </w:t>
            </w:r>
          </w:p>
          <w:p w14:paraId="5958D245" w14:textId="19E9AB8A" w:rsidR="00B51BAB" w:rsidRPr="00B51BAB" w:rsidRDefault="00B51BAB" w:rsidP="00B51BAB">
            <w:pPr>
              <w:pStyle w:val="af2"/>
              <w:numPr>
                <w:ilvl w:val="0"/>
                <w:numId w:val="155"/>
              </w:numPr>
              <w:rPr>
                <w:kern w:val="0"/>
              </w:rPr>
            </w:pPr>
            <w:r w:rsidRPr="00B51BAB">
              <w:rPr>
                <w:kern w:val="0"/>
              </w:rPr>
              <w:t>2-tier model with wrap-around (7 sites, 3 sectors/cells per site)</w:t>
            </w:r>
          </w:p>
          <w:p w14:paraId="3F878FA9" w14:textId="51538824" w:rsidR="00B51BAB" w:rsidRPr="00B51BAB" w:rsidRDefault="00B51BAB" w:rsidP="00686E22">
            <w:pPr>
              <w:pStyle w:val="af2"/>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14:paraId="61253612" w14:textId="77777777" w:rsidTr="00B51BAB">
        <w:tc>
          <w:tcPr>
            <w:tcW w:w="2065" w:type="dxa"/>
          </w:tcPr>
          <w:p w14:paraId="3D6C0751" w14:textId="77777777" w:rsidR="00B51BAB" w:rsidRPr="00B51BAB" w:rsidRDefault="00B51BAB" w:rsidP="00686E22">
            <w:pPr>
              <w:rPr>
                <w:b/>
                <w:bCs/>
                <w:kern w:val="0"/>
              </w:rPr>
            </w:pPr>
            <w:r w:rsidRPr="00B51BAB">
              <w:rPr>
                <w:b/>
                <w:bCs/>
                <w:kern w:val="0"/>
              </w:rPr>
              <w:t>Channel mode</w:t>
            </w:r>
          </w:p>
        </w:tc>
        <w:tc>
          <w:tcPr>
            <w:tcW w:w="7650" w:type="dxa"/>
          </w:tcPr>
          <w:p w14:paraId="746182DE" w14:textId="77777777" w:rsidR="00B51BAB" w:rsidRPr="00B51BAB" w:rsidRDefault="00B51BAB" w:rsidP="00686E22">
            <w:pPr>
              <w:rPr>
                <w:kern w:val="0"/>
              </w:rPr>
            </w:pPr>
            <w:proofErr w:type="spellStart"/>
            <w:r w:rsidRPr="00B51BAB">
              <w:rPr>
                <w:kern w:val="0"/>
              </w:rPr>
              <w:t>UMa</w:t>
            </w:r>
            <w:proofErr w:type="spellEnd"/>
            <w:r w:rsidRPr="00B51BAB">
              <w:rPr>
                <w:kern w:val="0"/>
              </w:rPr>
              <w:t xml:space="preserve"> </w:t>
            </w:r>
            <w:r w:rsidRPr="00B51BAB">
              <w:rPr>
                <w:rFonts w:hint="eastAsia"/>
                <w:kern w:val="0"/>
              </w:rPr>
              <w:t>with</w:t>
            </w:r>
            <w:r w:rsidRPr="00B51BAB">
              <w:rPr>
                <w:kern w:val="0"/>
              </w:rPr>
              <w:t xml:space="preserve"> distance-dependent </w:t>
            </w:r>
            <w:proofErr w:type="spellStart"/>
            <w:r w:rsidRPr="00B51BAB">
              <w:rPr>
                <w:kern w:val="0"/>
              </w:rPr>
              <w:t>LoS</w:t>
            </w:r>
            <w:proofErr w:type="spellEnd"/>
            <w:r w:rsidRPr="00B51BAB">
              <w:rPr>
                <w:kern w:val="0"/>
              </w:rPr>
              <w:t xml:space="preserve">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14:paraId="2207B60F" w14:textId="77777777" w:rsidTr="00B51BAB">
        <w:tc>
          <w:tcPr>
            <w:tcW w:w="2065" w:type="dxa"/>
          </w:tcPr>
          <w:p w14:paraId="6B982B6D" w14:textId="77777777" w:rsidR="00B51BAB" w:rsidRPr="00B51BAB" w:rsidRDefault="00B51BAB" w:rsidP="00686E22">
            <w:pPr>
              <w:rPr>
                <w:b/>
                <w:bCs/>
                <w:kern w:val="0"/>
              </w:rPr>
            </w:pPr>
            <w:r w:rsidRPr="00B51BAB">
              <w:rPr>
                <w:b/>
                <w:bCs/>
                <w:kern w:val="0"/>
              </w:rPr>
              <w:t>System BW</w:t>
            </w:r>
          </w:p>
        </w:tc>
        <w:tc>
          <w:tcPr>
            <w:tcW w:w="7650" w:type="dxa"/>
          </w:tcPr>
          <w:p w14:paraId="47C6DB19" w14:textId="77777777" w:rsidR="00B51BAB" w:rsidRPr="00B51BAB" w:rsidRDefault="00B51BAB" w:rsidP="00686E22">
            <w:pPr>
              <w:rPr>
                <w:kern w:val="0"/>
              </w:rPr>
            </w:pPr>
            <w:r w:rsidRPr="00B51BAB">
              <w:rPr>
                <w:kern w:val="0"/>
              </w:rPr>
              <w:t>80MHz</w:t>
            </w:r>
          </w:p>
        </w:tc>
      </w:tr>
      <w:tr w:rsidR="00B51BAB" w:rsidRPr="00B51BAB" w14:paraId="5C804D61" w14:textId="77777777" w:rsidTr="00B51BAB">
        <w:tc>
          <w:tcPr>
            <w:tcW w:w="2065" w:type="dxa"/>
          </w:tcPr>
          <w:p w14:paraId="1CE01593" w14:textId="77777777" w:rsidR="00B51BAB" w:rsidRPr="00B51BAB" w:rsidRDefault="00B51BAB" w:rsidP="00686E22">
            <w:pPr>
              <w:rPr>
                <w:b/>
                <w:bCs/>
                <w:kern w:val="0"/>
              </w:rPr>
            </w:pPr>
            <w:r w:rsidRPr="00B51BAB">
              <w:rPr>
                <w:b/>
                <w:bCs/>
                <w:kern w:val="0"/>
              </w:rPr>
              <w:t>UE Speed</w:t>
            </w:r>
          </w:p>
        </w:tc>
        <w:tc>
          <w:tcPr>
            <w:tcW w:w="7650" w:type="dxa"/>
          </w:tcPr>
          <w:p w14:paraId="5BA85DC0" w14:textId="77777777" w:rsidR="00B51BAB" w:rsidRPr="00B51BAB" w:rsidRDefault="00B51BAB" w:rsidP="00686E22">
            <w:pPr>
              <w:pStyle w:val="af2"/>
              <w:numPr>
                <w:ilvl w:val="0"/>
                <w:numId w:val="155"/>
              </w:numPr>
              <w:rPr>
                <w:kern w:val="0"/>
              </w:rPr>
            </w:pPr>
            <w:r w:rsidRPr="00B51BAB">
              <w:rPr>
                <w:kern w:val="0"/>
              </w:rPr>
              <w:t xml:space="preserve">For spatial domain beam </w:t>
            </w:r>
            <w:proofErr w:type="gramStart"/>
            <w:r w:rsidRPr="00B51BAB">
              <w:rPr>
                <w:kern w:val="0"/>
              </w:rPr>
              <w:t>prediction,  3</w:t>
            </w:r>
            <w:proofErr w:type="gramEnd"/>
            <w:r w:rsidRPr="00B51BAB">
              <w:rPr>
                <w:kern w:val="0"/>
              </w:rPr>
              <w:t xml:space="preserve">km/h </w:t>
            </w:r>
          </w:p>
          <w:p w14:paraId="6521752D" w14:textId="77777777" w:rsidR="00B51BAB" w:rsidRPr="00B51BAB" w:rsidRDefault="00B51BAB" w:rsidP="00686E22">
            <w:pPr>
              <w:pStyle w:val="af2"/>
              <w:numPr>
                <w:ilvl w:val="0"/>
                <w:numId w:val="155"/>
              </w:numPr>
              <w:rPr>
                <w:kern w:val="0"/>
              </w:rPr>
            </w:pPr>
            <w:r w:rsidRPr="00B51BAB">
              <w:rPr>
                <w:kern w:val="0"/>
              </w:rPr>
              <w:lastRenderedPageBreak/>
              <w:t>For time domain beam prediction: 30km/h (baseline), 60km/h (optional)</w:t>
            </w:r>
          </w:p>
          <w:p w14:paraId="4F9924CD" w14:textId="77777777" w:rsidR="00B51BAB" w:rsidRPr="00B51BAB" w:rsidRDefault="00B51BAB" w:rsidP="00686E22">
            <w:pPr>
              <w:pStyle w:val="af2"/>
              <w:numPr>
                <w:ilvl w:val="0"/>
                <w:numId w:val="155"/>
              </w:numPr>
              <w:rPr>
                <w:kern w:val="0"/>
              </w:rPr>
            </w:pPr>
            <w:r w:rsidRPr="00B51BAB">
              <w:rPr>
                <w:kern w:val="0"/>
              </w:rPr>
              <w:t>Other values are not precluded</w:t>
            </w:r>
          </w:p>
          <w:p w14:paraId="4125A410" w14:textId="77777777" w:rsidR="00B51BAB" w:rsidRPr="00B51BAB" w:rsidRDefault="00B51BAB" w:rsidP="00686E22">
            <w:pPr>
              <w:rPr>
                <w:kern w:val="0"/>
              </w:rPr>
            </w:pPr>
          </w:p>
        </w:tc>
      </w:tr>
      <w:tr w:rsidR="00B51BAB" w:rsidRPr="00B51BAB" w14:paraId="70A66B87" w14:textId="77777777" w:rsidTr="00B51BAB">
        <w:tc>
          <w:tcPr>
            <w:tcW w:w="2065" w:type="dxa"/>
          </w:tcPr>
          <w:p w14:paraId="41255B54" w14:textId="77777777" w:rsidR="00B51BAB" w:rsidRPr="00B51BAB" w:rsidRDefault="00B51BAB" w:rsidP="00686E22">
            <w:pPr>
              <w:rPr>
                <w:b/>
                <w:bCs/>
                <w:kern w:val="0"/>
              </w:rPr>
            </w:pPr>
            <w:r w:rsidRPr="00B51BAB">
              <w:rPr>
                <w:b/>
                <w:bCs/>
                <w:kern w:val="0"/>
              </w:rPr>
              <w:lastRenderedPageBreak/>
              <w:t xml:space="preserve">UE distribution </w:t>
            </w:r>
          </w:p>
        </w:tc>
        <w:tc>
          <w:tcPr>
            <w:tcW w:w="7650" w:type="dxa"/>
          </w:tcPr>
          <w:p w14:paraId="512D7E3B" w14:textId="77777777" w:rsidR="00B51BAB" w:rsidRPr="00B51BAB" w:rsidRDefault="00B51BAB" w:rsidP="00686E22">
            <w:pPr>
              <w:pStyle w:val="af2"/>
              <w:numPr>
                <w:ilvl w:val="0"/>
                <w:numId w:val="156"/>
              </w:numPr>
              <w:rPr>
                <w:kern w:val="0"/>
              </w:rPr>
            </w:pPr>
            <w:r w:rsidRPr="00B51BAB">
              <w:rPr>
                <w:kern w:val="0"/>
              </w:rPr>
              <w:t xml:space="preserve">10 UEs per sectors/cells for evaluation. More UEs per sectors/cells for data generation is not precluded. </w:t>
            </w:r>
          </w:p>
          <w:p w14:paraId="595079AB" w14:textId="1B19404B" w:rsidR="00B51BAB" w:rsidRPr="00B51BAB" w:rsidRDefault="00B51BAB" w:rsidP="00686E22">
            <w:pPr>
              <w:pStyle w:val="af2"/>
              <w:numPr>
                <w:ilvl w:val="0"/>
                <w:numId w:val="156"/>
              </w:numPr>
              <w:rPr>
                <w:kern w:val="0"/>
              </w:rPr>
            </w:pPr>
            <w:r w:rsidRPr="00B51BAB">
              <w:rPr>
                <w:kern w:val="0"/>
              </w:rPr>
              <w:t xml:space="preserve">For spatial domain beam prediction: </w:t>
            </w:r>
            <w:r w:rsidRPr="00B51BAB">
              <w:rPr>
                <w:color w:val="FF0000"/>
                <w:kern w:val="0"/>
                <w:u w:val="single"/>
              </w:rPr>
              <w:t xml:space="preserve">80% indoor 20% </w:t>
            </w:r>
            <w:r w:rsidRPr="00B51BAB">
              <w:rPr>
                <w:color w:val="FF0000"/>
                <w:u w:val="single"/>
              </w:rPr>
              <w:t>as in 38.901 and performance reported separately for indoor and outdoor UEs.</w:t>
            </w:r>
          </w:p>
          <w:p w14:paraId="7F5885F6" w14:textId="77777777" w:rsidR="00B51BAB" w:rsidRPr="00B51BAB" w:rsidRDefault="00B51BAB" w:rsidP="00686E22">
            <w:pPr>
              <w:pStyle w:val="af2"/>
              <w:numPr>
                <w:ilvl w:val="0"/>
                <w:numId w:val="156"/>
              </w:numPr>
              <w:rPr>
                <w:kern w:val="0"/>
              </w:rPr>
            </w:pPr>
            <w:r w:rsidRPr="00B51BAB">
              <w:rPr>
                <w:kern w:val="0"/>
              </w:rPr>
              <w:t xml:space="preserve">For time domain prediction: 100% outdoor </w:t>
            </w:r>
          </w:p>
          <w:p w14:paraId="02181D57" w14:textId="77777777" w:rsidR="00B51BAB" w:rsidRPr="00B51BAB" w:rsidRDefault="00B51BAB" w:rsidP="00686E22">
            <w:pPr>
              <w:rPr>
                <w:kern w:val="0"/>
              </w:rPr>
            </w:pPr>
          </w:p>
        </w:tc>
      </w:tr>
      <w:tr w:rsidR="00B51BAB" w:rsidRPr="00B51BAB" w14:paraId="74088AD2" w14:textId="77777777" w:rsidTr="00B51BAB">
        <w:tc>
          <w:tcPr>
            <w:tcW w:w="2065" w:type="dxa"/>
          </w:tcPr>
          <w:p w14:paraId="3B781227" w14:textId="77777777" w:rsidR="00B51BAB" w:rsidRPr="00B51BAB" w:rsidRDefault="00B51BAB" w:rsidP="00686E22">
            <w:pPr>
              <w:rPr>
                <w:b/>
                <w:bCs/>
                <w:kern w:val="0"/>
              </w:rPr>
            </w:pPr>
            <w:r w:rsidRPr="00B51BAB">
              <w:rPr>
                <w:b/>
                <w:bCs/>
                <w:kern w:val="0"/>
              </w:rPr>
              <w:t>Transmission Power</w:t>
            </w:r>
          </w:p>
        </w:tc>
        <w:tc>
          <w:tcPr>
            <w:tcW w:w="7650" w:type="dxa"/>
          </w:tcPr>
          <w:p w14:paraId="085D429B" w14:textId="77777777" w:rsidR="00B51BAB" w:rsidRPr="00B51BAB" w:rsidRDefault="00B51BAB" w:rsidP="00686E22">
            <w:pPr>
              <w:rPr>
                <w:kern w:val="0"/>
              </w:rPr>
            </w:pPr>
            <w:r w:rsidRPr="00B51BAB">
              <w:rPr>
                <w:kern w:val="0"/>
              </w:rPr>
              <w:t>Maximum Power and Maximum EIRP for base station and UE as given by corresponding scenario in 38.802 (Table A.2.1-1 and Table A.2.1-2)</w:t>
            </w:r>
          </w:p>
        </w:tc>
      </w:tr>
      <w:tr w:rsidR="00B51BAB" w:rsidRPr="00B51BAB" w14:paraId="39A49350" w14:textId="77777777" w:rsidTr="00B51BAB">
        <w:tc>
          <w:tcPr>
            <w:tcW w:w="2065" w:type="dxa"/>
          </w:tcPr>
          <w:p w14:paraId="06C28990" w14:textId="77777777" w:rsidR="00B51BAB" w:rsidRPr="00B51BAB" w:rsidRDefault="00B51BAB" w:rsidP="00686E22">
            <w:pPr>
              <w:rPr>
                <w:b/>
                <w:bCs/>
                <w:kern w:val="0"/>
              </w:rPr>
            </w:pPr>
            <w:r w:rsidRPr="00B51BAB">
              <w:rPr>
                <w:b/>
                <w:bCs/>
                <w:kern w:val="0"/>
              </w:rPr>
              <w:t>BS Antenna Configuration</w:t>
            </w:r>
          </w:p>
        </w:tc>
        <w:tc>
          <w:tcPr>
            <w:tcW w:w="7650" w:type="dxa"/>
          </w:tcPr>
          <w:p w14:paraId="702402BF" w14:textId="5764C9BB" w:rsidR="00B51BAB" w:rsidRPr="00B51BAB" w:rsidRDefault="00B51BAB" w:rsidP="00686E22">
            <w:pPr>
              <w:pStyle w:val="af2"/>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w:t>
            </w:r>
            <w:proofErr w:type="spellStart"/>
            <w:r w:rsidRPr="00B51BAB">
              <w:rPr>
                <w:kern w:val="0"/>
              </w:rPr>
              <w:t>d</w:t>
            </w:r>
            <w:r w:rsidRPr="00B51BAB">
              <w:rPr>
                <w:kern w:val="0"/>
                <w:vertAlign w:val="subscript"/>
              </w:rPr>
              <w:t>V</w:t>
            </w:r>
            <w:proofErr w:type="spellEnd"/>
            <w:r w:rsidRPr="00B51BAB">
              <w:rPr>
                <w:kern w:val="0"/>
              </w:rPr>
              <w:t xml:space="preserve">, </w:t>
            </w:r>
            <w:proofErr w:type="spellStart"/>
            <w:r w:rsidRPr="00B51BAB">
              <w:rPr>
                <w:kern w:val="0"/>
              </w:rPr>
              <w:t>d</w:t>
            </w:r>
            <w:r w:rsidRPr="00B51BAB">
              <w:rPr>
                <w:kern w:val="0"/>
                <w:vertAlign w:val="subscript"/>
              </w:rPr>
              <w:t>H</w:t>
            </w:r>
            <w:proofErr w:type="spellEnd"/>
            <w:r w:rsidRPr="00B51BAB">
              <w:rPr>
                <w:kern w:val="0"/>
              </w:rPr>
              <w:t xml:space="preserve">) = (0.5, 0.5) </w:t>
            </w:r>
            <w:r w:rsidRPr="00B51BAB">
              <w:rPr>
                <w:kern w:val="0"/>
                <w:lang w:val="en-GB"/>
              </w:rPr>
              <w:t>λ as baseline</w:t>
            </w:r>
          </w:p>
          <w:p w14:paraId="48766C6C" w14:textId="6DA91E63" w:rsidR="00B51BAB" w:rsidRPr="00B51BAB" w:rsidRDefault="00B51BAB" w:rsidP="00686E22">
            <w:pPr>
              <w:pStyle w:val="af2"/>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w:t>
            </w:r>
            <w:proofErr w:type="spellStart"/>
            <w:r w:rsidRPr="00B51BAB">
              <w:rPr>
                <w:color w:val="FF0000"/>
                <w:kern w:val="0"/>
                <w:u w:val="single"/>
              </w:rPr>
              <w:t>d</w:t>
            </w:r>
            <w:r w:rsidRPr="00B51BAB">
              <w:rPr>
                <w:color w:val="FF0000"/>
                <w:kern w:val="0"/>
                <w:u w:val="single"/>
                <w:vertAlign w:val="subscript"/>
              </w:rPr>
              <w:t>V</w:t>
            </w:r>
            <w:proofErr w:type="spellEnd"/>
            <w:r w:rsidRPr="00B51BAB">
              <w:rPr>
                <w:color w:val="FF0000"/>
                <w:kern w:val="0"/>
                <w:u w:val="single"/>
              </w:rPr>
              <w:t xml:space="preserve">, </w:t>
            </w:r>
            <w:proofErr w:type="spellStart"/>
            <w:r w:rsidRPr="00B51BAB">
              <w:rPr>
                <w:color w:val="FF0000"/>
                <w:kern w:val="0"/>
                <w:u w:val="single"/>
              </w:rPr>
              <w:t>d</w:t>
            </w:r>
            <w:r w:rsidRPr="00B51BAB">
              <w:rPr>
                <w:color w:val="FF0000"/>
                <w:kern w:val="0"/>
                <w:u w:val="single"/>
                <w:vertAlign w:val="subscript"/>
              </w:rPr>
              <w:t>H</w:t>
            </w:r>
            <w:proofErr w:type="spellEnd"/>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w:t>
            </w:r>
            <w:proofErr w:type="spellStart"/>
            <w:proofErr w:type="gramStart"/>
            <w:r w:rsidRPr="00B51BAB">
              <w:rPr>
                <w:color w:val="FF0000"/>
                <w:kern w:val="0"/>
                <w:u w:val="single"/>
              </w:rPr>
              <w:t>d</w:t>
            </w:r>
            <w:r w:rsidRPr="00B51BAB">
              <w:rPr>
                <w:color w:val="FF0000"/>
                <w:kern w:val="0"/>
                <w:u w:val="single"/>
                <w:vertAlign w:val="subscript"/>
              </w:rPr>
              <w:t>g,V</w:t>
            </w:r>
            <w:proofErr w:type="spellEnd"/>
            <w:proofErr w:type="gramEnd"/>
            <w:r w:rsidRPr="00B51BAB">
              <w:rPr>
                <w:color w:val="FF0000"/>
                <w:kern w:val="0"/>
                <w:u w:val="single"/>
              </w:rPr>
              <w:t xml:space="preserve">, </w:t>
            </w:r>
            <w:proofErr w:type="spellStart"/>
            <w:r w:rsidRPr="00B51BAB">
              <w:rPr>
                <w:color w:val="FF0000"/>
                <w:kern w:val="0"/>
                <w:u w:val="single"/>
              </w:rPr>
              <w:t>d</w:t>
            </w:r>
            <w:r w:rsidRPr="00B51BAB">
              <w:rPr>
                <w:color w:val="FF0000"/>
                <w:kern w:val="0"/>
                <w:u w:val="single"/>
                <w:vertAlign w:val="subscript"/>
              </w:rPr>
              <w:t>g,H</w:t>
            </w:r>
            <w:proofErr w:type="spellEnd"/>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14:paraId="308A4463" w14:textId="2154ACD0" w:rsidR="00B51BAB" w:rsidRPr="00B51BAB" w:rsidRDefault="00B51BAB" w:rsidP="00686E22">
            <w:pPr>
              <w:pStyle w:val="af2"/>
              <w:numPr>
                <w:ilvl w:val="0"/>
                <w:numId w:val="26"/>
              </w:numPr>
              <w:ind w:left="430" w:hanging="450"/>
              <w:rPr>
                <w:kern w:val="0"/>
              </w:rPr>
            </w:pPr>
            <w:r w:rsidRPr="00B51BAB">
              <w:rPr>
                <w:kern w:val="0"/>
              </w:rPr>
              <w:t xml:space="preserve">Other assumptions are not precluded. </w:t>
            </w:r>
          </w:p>
          <w:p w14:paraId="436E4C20" w14:textId="77777777" w:rsidR="00B51BAB" w:rsidRPr="00B51BAB" w:rsidRDefault="00B51BAB" w:rsidP="00686E22">
            <w:pPr>
              <w:rPr>
                <w:kern w:val="0"/>
              </w:rPr>
            </w:pPr>
          </w:p>
          <w:p w14:paraId="796B505F" w14:textId="77777777" w:rsidR="00B51BAB" w:rsidRPr="00B51BAB" w:rsidRDefault="00B51BAB" w:rsidP="00686E22">
            <w:pPr>
              <w:ind w:left="-20"/>
              <w:rPr>
                <w:kern w:val="0"/>
              </w:rPr>
            </w:pPr>
            <w:r w:rsidRPr="00B51BAB">
              <w:rPr>
                <w:kern w:val="0"/>
              </w:rPr>
              <w:t>Companies to explain TXRU weights mapping.</w:t>
            </w:r>
          </w:p>
          <w:p w14:paraId="24F74A2B" w14:textId="77777777" w:rsidR="00B51BAB" w:rsidRPr="00B51BAB" w:rsidRDefault="00B51BAB" w:rsidP="00686E22">
            <w:pPr>
              <w:ind w:left="-20"/>
              <w:rPr>
                <w:kern w:val="0"/>
              </w:rPr>
            </w:pPr>
            <w:r w:rsidRPr="00B51BAB">
              <w:rPr>
                <w:kern w:val="0"/>
              </w:rPr>
              <w:t>Companies to explain beam selection.</w:t>
            </w:r>
          </w:p>
          <w:p w14:paraId="3DE51EA0" w14:textId="77777777" w:rsidR="00B51BAB" w:rsidRPr="00B51BAB" w:rsidRDefault="00B51BAB" w:rsidP="00686E22">
            <w:pPr>
              <w:ind w:left="-20"/>
              <w:rPr>
                <w:kern w:val="0"/>
              </w:rPr>
            </w:pPr>
            <w:r w:rsidRPr="00B51BAB">
              <w:rPr>
                <w:kern w:val="0"/>
              </w:rPr>
              <w:t>Companies to explain number of BS beams</w:t>
            </w:r>
          </w:p>
        </w:tc>
      </w:tr>
      <w:tr w:rsidR="00B51BAB" w:rsidRPr="00B51BAB" w14:paraId="6DD06295" w14:textId="77777777" w:rsidTr="00B51BAB">
        <w:tc>
          <w:tcPr>
            <w:tcW w:w="2065" w:type="dxa"/>
          </w:tcPr>
          <w:p w14:paraId="79B42FA9" w14:textId="77777777" w:rsidR="00B51BAB" w:rsidRPr="00B51BAB" w:rsidRDefault="00B51BAB" w:rsidP="00686E22">
            <w:pPr>
              <w:rPr>
                <w:b/>
                <w:bCs/>
                <w:kern w:val="0"/>
              </w:rPr>
            </w:pPr>
            <w:r w:rsidRPr="00B51BAB">
              <w:rPr>
                <w:b/>
                <w:bCs/>
                <w:kern w:val="0"/>
              </w:rPr>
              <w:t>BS Antenna radiation pattern</w:t>
            </w:r>
          </w:p>
        </w:tc>
        <w:tc>
          <w:tcPr>
            <w:tcW w:w="7650" w:type="dxa"/>
          </w:tcPr>
          <w:p w14:paraId="1095712A" w14:textId="77777777" w:rsidR="00B51BAB" w:rsidRPr="00B51BAB" w:rsidRDefault="00B51BAB" w:rsidP="00686E22">
            <w:pPr>
              <w:rPr>
                <w:kern w:val="0"/>
              </w:rPr>
            </w:pPr>
            <w:r w:rsidRPr="00B51BAB">
              <w:rPr>
                <w:kern w:val="0"/>
              </w:rPr>
              <w:t>TR 38.802 Table A.2.1-6, Table A.2.1-7</w:t>
            </w:r>
          </w:p>
        </w:tc>
      </w:tr>
      <w:tr w:rsidR="00B51BAB" w:rsidRPr="00B51BAB" w14:paraId="52ACA63F" w14:textId="77777777" w:rsidTr="00B51BAB">
        <w:tc>
          <w:tcPr>
            <w:tcW w:w="2065" w:type="dxa"/>
          </w:tcPr>
          <w:p w14:paraId="6E62F12D" w14:textId="77777777" w:rsidR="00B51BAB" w:rsidRPr="00B51BAB" w:rsidRDefault="00B51BAB" w:rsidP="00686E22">
            <w:pPr>
              <w:rPr>
                <w:b/>
                <w:bCs/>
                <w:kern w:val="0"/>
              </w:rPr>
            </w:pPr>
            <w:r w:rsidRPr="00B51BAB">
              <w:rPr>
                <w:b/>
                <w:bCs/>
                <w:kern w:val="0"/>
              </w:rPr>
              <w:t>UE Antenna Configuration</w:t>
            </w:r>
          </w:p>
        </w:tc>
        <w:tc>
          <w:tcPr>
            <w:tcW w:w="7650" w:type="dxa"/>
          </w:tcPr>
          <w:p w14:paraId="64CB3FB6" w14:textId="0BFFB547" w:rsidR="00B51BAB" w:rsidRPr="00B51BAB" w:rsidRDefault="00B51BAB" w:rsidP="00686E22">
            <w:pPr>
              <w:pStyle w:val="af2"/>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14:paraId="64580667" w14:textId="77777777" w:rsidR="00B51BAB" w:rsidRPr="00B51BAB" w:rsidRDefault="00B51BAB" w:rsidP="00686E22">
            <w:pPr>
              <w:pStyle w:val="af2"/>
              <w:numPr>
                <w:ilvl w:val="0"/>
                <w:numId w:val="26"/>
              </w:numPr>
              <w:ind w:left="430" w:hanging="450"/>
              <w:rPr>
                <w:kern w:val="0"/>
              </w:rPr>
            </w:pPr>
            <w:r w:rsidRPr="00B51BAB">
              <w:rPr>
                <w:kern w:val="0"/>
              </w:rPr>
              <w:t>Other assumptions are not precluded</w:t>
            </w:r>
          </w:p>
          <w:p w14:paraId="1FFA7CBB" w14:textId="77777777" w:rsidR="00B51BAB" w:rsidRPr="00B51BAB" w:rsidRDefault="00B51BAB" w:rsidP="00686E22">
            <w:pPr>
              <w:rPr>
                <w:kern w:val="0"/>
              </w:rPr>
            </w:pPr>
          </w:p>
          <w:p w14:paraId="678FC735" w14:textId="77777777" w:rsidR="00B51BAB" w:rsidRPr="00B51BAB" w:rsidRDefault="00B51BAB" w:rsidP="00686E22">
            <w:pPr>
              <w:rPr>
                <w:kern w:val="0"/>
              </w:rPr>
            </w:pPr>
            <w:r w:rsidRPr="00B51BAB">
              <w:rPr>
                <w:kern w:val="0"/>
              </w:rPr>
              <w:t>Companies to explain TXRU weights mapping.</w:t>
            </w:r>
          </w:p>
          <w:p w14:paraId="11DA1BB7" w14:textId="77777777" w:rsidR="00B51BAB" w:rsidRPr="00B51BAB" w:rsidRDefault="00B51BAB" w:rsidP="00686E22">
            <w:pPr>
              <w:rPr>
                <w:kern w:val="0"/>
              </w:rPr>
            </w:pPr>
            <w:r w:rsidRPr="00B51BAB">
              <w:rPr>
                <w:kern w:val="0"/>
              </w:rPr>
              <w:t>Companies to explain beam and panel selection.</w:t>
            </w:r>
          </w:p>
          <w:p w14:paraId="7765FEB0" w14:textId="77777777" w:rsidR="00B51BAB" w:rsidRPr="00B51BAB" w:rsidRDefault="00B51BAB" w:rsidP="00686E22">
            <w:pPr>
              <w:rPr>
                <w:kern w:val="0"/>
              </w:rPr>
            </w:pPr>
            <w:r w:rsidRPr="00B51BAB">
              <w:rPr>
                <w:kern w:val="0"/>
              </w:rPr>
              <w:t>Companies to explain number of UE beams</w:t>
            </w:r>
          </w:p>
        </w:tc>
      </w:tr>
      <w:tr w:rsidR="00B51BAB" w:rsidRPr="00B51BAB" w14:paraId="637F80D1" w14:textId="77777777" w:rsidTr="00B51BAB">
        <w:tc>
          <w:tcPr>
            <w:tcW w:w="2065" w:type="dxa"/>
          </w:tcPr>
          <w:p w14:paraId="44729654" w14:textId="77777777" w:rsidR="00B51BAB" w:rsidRPr="00B51BAB" w:rsidRDefault="00B51BAB" w:rsidP="00686E22">
            <w:pPr>
              <w:rPr>
                <w:b/>
                <w:bCs/>
                <w:kern w:val="0"/>
              </w:rPr>
            </w:pPr>
            <w:r w:rsidRPr="00B51BAB">
              <w:rPr>
                <w:b/>
                <w:bCs/>
                <w:kern w:val="0"/>
              </w:rPr>
              <w:t>UE Antenna radiation pattern</w:t>
            </w:r>
          </w:p>
        </w:tc>
        <w:tc>
          <w:tcPr>
            <w:tcW w:w="7650" w:type="dxa"/>
          </w:tcPr>
          <w:p w14:paraId="7AFDED61" w14:textId="77777777" w:rsidR="00B51BAB" w:rsidRPr="00B51BAB" w:rsidRDefault="00B51BAB" w:rsidP="00686E22">
            <w:pPr>
              <w:rPr>
                <w:kern w:val="0"/>
              </w:rPr>
            </w:pPr>
            <w:r w:rsidRPr="00B51BAB">
              <w:rPr>
                <w:kern w:val="0"/>
              </w:rPr>
              <w:t>TR 38.802 Table A.2.1-8, Table A.2.1-10</w:t>
            </w:r>
          </w:p>
        </w:tc>
      </w:tr>
      <w:tr w:rsidR="00B51BAB" w:rsidRPr="00B51BAB" w14:paraId="0D0E2226" w14:textId="77777777" w:rsidTr="00B51BAB">
        <w:tc>
          <w:tcPr>
            <w:tcW w:w="2065" w:type="dxa"/>
          </w:tcPr>
          <w:p w14:paraId="2D7DC8B0" w14:textId="77777777" w:rsidR="00B51BAB" w:rsidRPr="00B51BAB" w:rsidRDefault="00B51BAB" w:rsidP="00686E22">
            <w:pPr>
              <w:rPr>
                <w:b/>
                <w:bCs/>
                <w:kern w:val="0"/>
              </w:rPr>
            </w:pPr>
            <w:r w:rsidRPr="00B51BAB">
              <w:rPr>
                <w:b/>
                <w:bCs/>
                <w:kern w:val="0"/>
              </w:rPr>
              <w:t>Beam correspondence</w:t>
            </w:r>
          </w:p>
        </w:tc>
        <w:tc>
          <w:tcPr>
            <w:tcW w:w="7650" w:type="dxa"/>
          </w:tcPr>
          <w:p w14:paraId="4D88DDF4" w14:textId="77777777" w:rsidR="00B51BAB" w:rsidRPr="00B51BAB" w:rsidRDefault="00B51BAB" w:rsidP="00686E22">
            <w:pPr>
              <w:rPr>
                <w:kern w:val="0"/>
              </w:rPr>
            </w:pPr>
            <w:r w:rsidRPr="00B51BAB">
              <w:rPr>
                <w:kern w:val="0"/>
              </w:rPr>
              <w:t>Companies to explain beam correspondence assumptions (in accordance to the two types agreed in RAN4)</w:t>
            </w:r>
          </w:p>
        </w:tc>
      </w:tr>
      <w:tr w:rsidR="00B51BAB" w:rsidRPr="00B51BAB" w14:paraId="423A8886" w14:textId="77777777" w:rsidTr="00B51BAB">
        <w:tc>
          <w:tcPr>
            <w:tcW w:w="2065" w:type="dxa"/>
          </w:tcPr>
          <w:p w14:paraId="7240CB57" w14:textId="77777777" w:rsidR="00B51BAB" w:rsidRPr="00B51BAB" w:rsidRDefault="00B51BAB" w:rsidP="00686E22">
            <w:pPr>
              <w:rPr>
                <w:b/>
                <w:bCs/>
                <w:kern w:val="0"/>
              </w:rPr>
            </w:pPr>
            <w:r w:rsidRPr="00B51BAB">
              <w:rPr>
                <w:b/>
                <w:bCs/>
                <w:kern w:val="0"/>
              </w:rPr>
              <w:t>Link adaptation</w:t>
            </w:r>
          </w:p>
        </w:tc>
        <w:tc>
          <w:tcPr>
            <w:tcW w:w="7650" w:type="dxa"/>
          </w:tcPr>
          <w:p w14:paraId="3AC5CA02" w14:textId="77777777" w:rsidR="00B51BAB" w:rsidRPr="00B51BAB" w:rsidRDefault="00B51BAB" w:rsidP="00686E22">
            <w:pPr>
              <w:rPr>
                <w:kern w:val="0"/>
              </w:rPr>
            </w:pPr>
            <w:r w:rsidRPr="00B51BAB">
              <w:rPr>
                <w:kern w:val="0"/>
              </w:rPr>
              <w:t>Based on CSI-RS</w:t>
            </w:r>
          </w:p>
        </w:tc>
      </w:tr>
      <w:tr w:rsidR="00B51BAB" w:rsidRPr="00B51BAB" w14:paraId="00588164" w14:textId="77777777" w:rsidTr="00B51BAB">
        <w:tc>
          <w:tcPr>
            <w:tcW w:w="2065" w:type="dxa"/>
          </w:tcPr>
          <w:p w14:paraId="5A944CC7" w14:textId="081D17A2" w:rsidR="00523426" w:rsidRPr="00523426" w:rsidRDefault="00B51BAB" w:rsidP="00523426">
            <w:pPr>
              <w:rPr>
                <w:b/>
                <w:bCs/>
                <w:kern w:val="0"/>
                <w:u w:val="single"/>
              </w:rPr>
            </w:pPr>
            <w:r w:rsidRPr="00B51BAB">
              <w:rPr>
                <w:b/>
                <w:bCs/>
                <w:kern w:val="0"/>
              </w:rPr>
              <w:t>Traffic Model</w:t>
            </w:r>
          </w:p>
        </w:tc>
        <w:tc>
          <w:tcPr>
            <w:tcW w:w="7650" w:type="dxa"/>
          </w:tcPr>
          <w:p w14:paraId="06524ECE" w14:textId="4FBABD48" w:rsidR="00B51BAB" w:rsidRPr="00B51BAB" w:rsidRDefault="00B51BAB" w:rsidP="00686E22">
            <w:pPr>
              <w:rPr>
                <w:kern w:val="0"/>
              </w:rPr>
            </w:pPr>
            <w:r w:rsidRPr="00B51BAB">
              <w:rPr>
                <w:kern w:val="0"/>
              </w:rPr>
              <w:t>Full buffer as baseline</w:t>
            </w:r>
          </w:p>
          <w:p w14:paraId="1EA5E684" w14:textId="77777777" w:rsidR="00B51BAB" w:rsidRPr="00B51BAB" w:rsidRDefault="00B51BAB" w:rsidP="00686E22">
            <w:r w:rsidRPr="00B51BAB">
              <w:t>Other options are not precluded</w:t>
            </w:r>
          </w:p>
        </w:tc>
      </w:tr>
      <w:tr w:rsidR="00B51BAB" w:rsidRPr="00B51BAB" w14:paraId="5DFA2725" w14:textId="77777777" w:rsidTr="00B51BAB">
        <w:tc>
          <w:tcPr>
            <w:tcW w:w="2065" w:type="dxa"/>
            <w:shd w:val="clear" w:color="auto" w:fill="auto"/>
            <w:vAlign w:val="center"/>
          </w:tcPr>
          <w:p w14:paraId="5E68944C" w14:textId="77777777" w:rsidR="00B51BAB" w:rsidRPr="00B51BAB" w:rsidRDefault="00B51BAB" w:rsidP="00686E22">
            <w:pPr>
              <w:rPr>
                <w:b/>
                <w:bCs/>
                <w:kern w:val="0"/>
                <w:lang w:val="en-GB"/>
              </w:rPr>
            </w:pPr>
            <w:r w:rsidRPr="00B51BAB">
              <w:rPr>
                <w:b/>
                <w:bCs/>
                <w:kern w:val="0"/>
                <w:lang w:val="en-GB"/>
              </w:rPr>
              <w:t>Inter-panel calibration for UE</w:t>
            </w:r>
          </w:p>
        </w:tc>
        <w:tc>
          <w:tcPr>
            <w:tcW w:w="7650" w:type="dxa"/>
            <w:shd w:val="clear" w:color="auto" w:fill="auto"/>
            <w:vAlign w:val="center"/>
          </w:tcPr>
          <w:p w14:paraId="6D0DFF93" w14:textId="77777777" w:rsidR="00B51BAB" w:rsidRPr="00B51BAB" w:rsidRDefault="00B51BAB" w:rsidP="00686E22">
            <w:pPr>
              <w:rPr>
                <w:color w:val="00B050"/>
                <w:kern w:val="0"/>
                <w:lang w:val="en-GB"/>
              </w:rPr>
            </w:pPr>
            <w:r w:rsidRPr="00B51BAB">
              <w:rPr>
                <w:kern w:val="0"/>
                <w:lang w:val="en-GB"/>
              </w:rPr>
              <w:t>Ideal, non-ideal following 38.802 (optional) – Explain any errors</w:t>
            </w:r>
          </w:p>
        </w:tc>
      </w:tr>
      <w:tr w:rsidR="00B51BAB" w:rsidRPr="00B51BAB" w14:paraId="6669DE05" w14:textId="77777777" w:rsidTr="00B51BAB">
        <w:tc>
          <w:tcPr>
            <w:tcW w:w="2065" w:type="dxa"/>
            <w:shd w:val="clear" w:color="auto" w:fill="auto"/>
            <w:vAlign w:val="center"/>
          </w:tcPr>
          <w:p w14:paraId="60BC90A7" w14:textId="77777777" w:rsidR="00B51BAB" w:rsidRPr="00B51BAB" w:rsidRDefault="00B51BAB" w:rsidP="00686E22">
            <w:pPr>
              <w:rPr>
                <w:b/>
                <w:bCs/>
                <w:kern w:val="0"/>
              </w:rPr>
            </w:pPr>
            <w:r w:rsidRPr="00B51BAB">
              <w:rPr>
                <w:b/>
                <w:bCs/>
                <w:kern w:val="0"/>
                <w:lang w:val="en-GB"/>
              </w:rPr>
              <w:t>Control and RS overhead</w:t>
            </w:r>
          </w:p>
        </w:tc>
        <w:tc>
          <w:tcPr>
            <w:tcW w:w="7650" w:type="dxa"/>
            <w:shd w:val="clear" w:color="auto" w:fill="auto"/>
            <w:vAlign w:val="center"/>
          </w:tcPr>
          <w:p w14:paraId="3D064B2F" w14:textId="77777777" w:rsidR="00B51BAB" w:rsidRPr="00B51BAB" w:rsidRDefault="00B51BAB" w:rsidP="00686E22">
            <w:pPr>
              <w:rPr>
                <w:kern w:val="0"/>
              </w:rPr>
            </w:pPr>
            <w:r w:rsidRPr="00B51BAB">
              <w:rPr>
                <w:kern w:val="0"/>
                <w:lang w:val="en-GB"/>
              </w:rPr>
              <w:t xml:space="preserve">Companies report details of the assumptions </w:t>
            </w:r>
          </w:p>
        </w:tc>
      </w:tr>
      <w:tr w:rsidR="00B51BAB" w:rsidRPr="00B51BAB" w14:paraId="1D3C9BEE" w14:textId="77777777" w:rsidTr="00B51BAB">
        <w:tc>
          <w:tcPr>
            <w:tcW w:w="2065" w:type="dxa"/>
            <w:shd w:val="clear" w:color="auto" w:fill="auto"/>
            <w:vAlign w:val="center"/>
          </w:tcPr>
          <w:p w14:paraId="06774654" w14:textId="77777777" w:rsidR="00B51BAB" w:rsidRPr="00B51BAB" w:rsidRDefault="00B51BAB" w:rsidP="00686E22">
            <w:pPr>
              <w:rPr>
                <w:b/>
                <w:bCs/>
                <w:kern w:val="0"/>
              </w:rPr>
            </w:pPr>
            <w:r w:rsidRPr="00B51BAB">
              <w:rPr>
                <w:b/>
                <w:bCs/>
                <w:kern w:val="0"/>
                <w:lang w:val="en-GB"/>
              </w:rPr>
              <w:t>Control channel decoding</w:t>
            </w:r>
          </w:p>
        </w:tc>
        <w:tc>
          <w:tcPr>
            <w:tcW w:w="7650" w:type="dxa"/>
            <w:shd w:val="clear" w:color="auto" w:fill="auto"/>
            <w:vAlign w:val="center"/>
          </w:tcPr>
          <w:p w14:paraId="28D1B632" w14:textId="77777777" w:rsidR="00B51BAB" w:rsidRPr="00B51BAB" w:rsidRDefault="00B51BAB" w:rsidP="00686E22">
            <w:pPr>
              <w:rPr>
                <w:kern w:val="0"/>
              </w:rPr>
            </w:pPr>
            <w:r w:rsidRPr="00B51BAB">
              <w:rPr>
                <w:kern w:val="0"/>
                <w:lang w:val="en-GB"/>
              </w:rPr>
              <w:t>Ideal or Non-ideal (Companies explain how it is modelled)</w:t>
            </w:r>
          </w:p>
        </w:tc>
      </w:tr>
      <w:tr w:rsidR="00B51BAB" w:rsidRPr="00B51BAB" w14:paraId="02D05C59" w14:textId="77777777" w:rsidTr="00B51BAB">
        <w:tc>
          <w:tcPr>
            <w:tcW w:w="2065" w:type="dxa"/>
            <w:shd w:val="clear" w:color="auto" w:fill="auto"/>
            <w:vAlign w:val="center"/>
          </w:tcPr>
          <w:p w14:paraId="3936BEB2" w14:textId="77777777" w:rsidR="00B51BAB" w:rsidRPr="00B51BAB" w:rsidRDefault="00B51BAB" w:rsidP="00686E22">
            <w:pPr>
              <w:rPr>
                <w:b/>
                <w:bCs/>
                <w:kern w:val="0"/>
              </w:rPr>
            </w:pPr>
            <w:r w:rsidRPr="00B51BAB">
              <w:rPr>
                <w:b/>
                <w:bCs/>
                <w:kern w:val="0"/>
                <w:lang w:val="en-GB"/>
              </w:rPr>
              <w:t>UE receiver type</w:t>
            </w:r>
          </w:p>
        </w:tc>
        <w:tc>
          <w:tcPr>
            <w:tcW w:w="7650" w:type="dxa"/>
            <w:shd w:val="clear" w:color="auto" w:fill="auto"/>
            <w:vAlign w:val="center"/>
          </w:tcPr>
          <w:p w14:paraId="043E8637" w14:textId="77777777" w:rsidR="00B51BAB" w:rsidRPr="00B51BAB" w:rsidRDefault="00B51BAB" w:rsidP="00686E22">
            <w:pPr>
              <w:rPr>
                <w:kern w:val="0"/>
              </w:rPr>
            </w:pPr>
            <w:r w:rsidRPr="00B51BAB">
              <w:rPr>
                <w:kern w:val="0"/>
                <w:lang w:val="en-GB"/>
              </w:rPr>
              <w:t>MMSE-IRC as the baseline, other advanced receiver is not precluded</w:t>
            </w:r>
          </w:p>
        </w:tc>
      </w:tr>
      <w:tr w:rsidR="00B51BAB" w:rsidRPr="00B51BAB" w14:paraId="570C4C84" w14:textId="77777777" w:rsidTr="00B51BAB">
        <w:tc>
          <w:tcPr>
            <w:tcW w:w="2065" w:type="dxa"/>
            <w:shd w:val="clear" w:color="auto" w:fill="auto"/>
            <w:vAlign w:val="center"/>
          </w:tcPr>
          <w:p w14:paraId="0E73712A" w14:textId="77777777" w:rsidR="00B51BAB" w:rsidRPr="00B51BAB" w:rsidRDefault="00B51BAB" w:rsidP="00686E22">
            <w:pPr>
              <w:rPr>
                <w:b/>
                <w:bCs/>
                <w:kern w:val="0"/>
              </w:rPr>
            </w:pPr>
            <w:r w:rsidRPr="00B51BAB">
              <w:rPr>
                <w:b/>
                <w:bCs/>
                <w:kern w:val="0"/>
                <w:lang w:val="en-GB"/>
              </w:rPr>
              <w:t>BF scheme</w:t>
            </w:r>
          </w:p>
        </w:tc>
        <w:tc>
          <w:tcPr>
            <w:tcW w:w="7650" w:type="dxa"/>
            <w:shd w:val="clear" w:color="auto" w:fill="auto"/>
            <w:vAlign w:val="center"/>
          </w:tcPr>
          <w:p w14:paraId="7DC91FE3" w14:textId="77777777" w:rsidR="00B51BAB" w:rsidRPr="00B51BAB" w:rsidRDefault="00B51BAB" w:rsidP="00686E22">
            <w:pPr>
              <w:rPr>
                <w:kern w:val="0"/>
              </w:rPr>
            </w:pPr>
            <w:r w:rsidRPr="00B51BAB">
              <w:rPr>
                <w:kern w:val="0"/>
                <w:lang w:val="en-GB"/>
              </w:rPr>
              <w:t>Companies explain what scheme is used</w:t>
            </w:r>
          </w:p>
        </w:tc>
      </w:tr>
      <w:tr w:rsidR="00B51BAB" w:rsidRPr="00B51BAB" w14:paraId="3A34D160" w14:textId="77777777" w:rsidTr="00B51BAB">
        <w:tc>
          <w:tcPr>
            <w:tcW w:w="2065" w:type="dxa"/>
            <w:shd w:val="clear" w:color="auto" w:fill="auto"/>
            <w:vAlign w:val="center"/>
          </w:tcPr>
          <w:p w14:paraId="0DE058FF" w14:textId="77777777" w:rsidR="00B51BAB" w:rsidRPr="00B51BAB" w:rsidRDefault="00B51BAB" w:rsidP="00686E22">
            <w:pPr>
              <w:rPr>
                <w:b/>
                <w:bCs/>
                <w:kern w:val="0"/>
              </w:rPr>
            </w:pPr>
            <w:r w:rsidRPr="00B51BAB">
              <w:rPr>
                <w:b/>
                <w:bCs/>
                <w:kern w:val="0"/>
                <w:lang w:val="en-GB"/>
              </w:rPr>
              <w:t>Transmission scheme</w:t>
            </w:r>
          </w:p>
        </w:tc>
        <w:tc>
          <w:tcPr>
            <w:tcW w:w="7650" w:type="dxa"/>
            <w:shd w:val="clear" w:color="auto" w:fill="auto"/>
            <w:vAlign w:val="center"/>
          </w:tcPr>
          <w:p w14:paraId="72C2D778" w14:textId="77777777" w:rsidR="00B51BAB" w:rsidRPr="00B51BAB" w:rsidRDefault="00B51BAB" w:rsidP="00686E22">
            <w:pPr>
              <w:rPr>
                <w:kern w:val="0"/>
                <w:lang w:val="en-GB"/>
              </w:rPr>
            </w:pPr>
            <w:r w:rsidRPr="00B51BAB">
              <w:rPr>
                <w:kern w:val="0"/>
                <w:lang w:val="en-GB"/>
              </w:rPr>
              <w:t>Multi-antenna port transmission schemes</w:t>
            </w:r>
          </w:p>
          <w:p w14:paraId="37D11692" w14:textId="77777777" w:rsidR="00B51BAB" w:rsidRPr="00B51BAB" w:rsidRDefault="00B51BAB" w:rsidP="00686E22">
            <w:pPr>
              <w:rPr>
                <w:kern w:val="0"/>
              </w:rPr>
            </w:pPr>
            <w:r w:rsidRPr="00B51BAB">
              <w:rPr>
                <w:kern w:val="0"/>
                <w:lang w:val="en-GB"/>
              </w:rPr>
              <w:t>Note: Companies explain details of the using transmission scheme.</w:t>
            </w:r>
          </w:p>
        </w:tc>
      </w:tr>
      <w:tr w:rsidR="00B51BAB" w:rsidRPr="00B51BAB" w14:paraId="3232A81C" w14:textId="77777777" w:rsidTr="00B51BAB">
        <w:tc>
          <w:tcPr>
            <w:tcW w:w="2065" w:type="dxa"/>
          </w:tcPr>
          <w:p w14:paraId="17511D21" w14:textId="77777777" w:rsidR="00B51BAB" w:rsidRPr="00B51BAB" w:rsidRDefault="00B51BAB" w:rsidP="00686E22">
            <w:pPr>
              <w:rPr>
                <w:b/>
                <w:bCs/>
                <w:kern w:val="0"/>
              </w:rPr>
            </w:pPr>
            <w:r w:rsidRPr="00B51BAB">
              <w:rPr>
                <w:b/>
                <w:bCs/>
                <w:kern w:val="0"/>
              </w:rPr>
              <w:lastRenderedPageBreak/>
              <w:t>Other simulation assumptions</w:t>
            </w:r>
          </w:p>
        </w:tc>
        <w:tc>
          <w:tcPr>
            <w:tcW w:w="7650" w:type="dxa"/>
          </w:tcPr>
          <w:p w14:paraId="1DD738E2" w14:textId="77777777" w:rsidR="00B51BAB" w:rsidRPr="00B51BAB" w:rsidRDefault="00B51BAB" w:rsidP="00686E22">
            <w:pPr>
              <w:rPr>
                <w:kern w:val="0"/>
              </w:rPr>
            </w:pPr>
            <w:r w:rsidRPr="00B51BAB">
              <w:rPr>
                <w:kern w:val="0"/>
              </w:rPr>
              <w:t>Companies to explain serving TRP selection</w:t>
            </w:r>
          </w:p>
          <w:p w14:paraId="64ADEAED" w14:textId="77777777" w:rsidR="00B51BAB" w:rsidRPr="00B51BAB" w:rsidRDefault="00B51BAB" w:rsidP="00686E22">
            <w:pPr>
              <w:rPr>
                <w:kern w:val="0"/>
              </w:rPr>
            </w:pPr>
            <w:r w:rsidRPr="00B51BAB">
              <w:rPr>
                <w:kern w:val="0"/>
              </w:rPr>
              <w:t>Companies to explain scheduling algorithm</w:t>
            </w:r>
          </w:p>
        </w:tc>
      </w:tr>
      <w:tr w:rsidR="00B51BAB" w:rsidRPr="00B51BAB" w14:paraId="77736C7A" w14:textId="77777777" w:rsidTr="00B51BAB">
        <w:tc>
          <w:tcPr>
            <w:tcW w:w="2065" w:type="dxa"/>
          </w:tcPr>
          <w:p w14:paraId="453B8393" w14:textId="77777777" w:rsidR="00B51BAB" w:rsidRPr="00B51BAB" w:rsidRDefault="00B51BAB" w:rsidP="00686E22">
            <w:pPr>
              <w:rPr>
                <w:b/>
                <w:bCs/>
                <w:kern w:val="0"/>
              </w:rPr>
            </w:pPr>
            <w:r w:rsidRPr="00B51BAB">
              <w:rPr>
                <w:b/>
                <w:bCs/>
                <w:kern w:val="0"/>
              </w:rPr>
              <w:t>Other potential impairments</w:t>
            </w:r>
          </w:p>
        </w:tc>
        <w:tc>
          <w:tcPr>
            <w:tcW w:w="7650" w:type="dxa"/>
          </w:tcPr>
          <w:p w14:paraId="17336F41" w14:textId="77777777" w:rsidR="00B51BAB" w:rsidRPr="00B51BAB" w:rsidRDefault="00B51BAB" w:rsidP="00686E22">
            <w:pPr>
              <w:rPr>
                <w:kern w:val="0"/>
              </w:rPr>
            </w:pPr>
            <w:r w:rsidRPr="00B51BAB">
              <w:rPr>
                <w:kern w:val="0"/>
              </w:rPr>
              <w:t>Not modelled (assumed ideal).</w:t>
            </w:r>
          </w:p>
          <w:p w14:paraId="2B3FC3B7" w14:textId="77777777" w:rsidR="00B51BAB" w:rsidRPr="00B51BAB" w:rsidRDefault="00B51BAB" w:rsidP="00686E22">
            <w:pPr>
              <w:rPr>
                <w:kern w:val="0"/>
              </w:rPr>
            </w:pPr>
            <w:r w:rsidRPr="00B51BAB">
              <w:rPr>
                <w:kern w:val="0"/>
              </w:rPr>
              <w:t xml:space="preserve">If impairments are included, companies will report the details of the assumed impairments </w:t>
            </w:r>
          </w:p>
        </w:tc>
      </w:tr>
      <w:tr w:rsidR="00B51BAB" w:rsidRPr="00B51BAB" w14:paraId="6F31879C" w14:textId="77777777" w:rsidTr="00B51BAB">
        <w:trPr>
          <w:trHeight w:val="54"/>
        </w:trPr>
        <w:tc>
          <w:tcPr>
            <w:tcW w:w="2065" w:type="dxa"/>
          </w:tcPr>
          <w:p w14:paraId="2215770A" w14:textId="77777777" w:rsidR="00B51BAB" w:rsidRPr="00B51BAB" w:rsidRDefault="00B51BAB" w:rsidP="00686E22">
            <w:pPr>
              <w:rPr>
                <w:b/>
                <w:bCs/>
                <w:kern w:val="0"/>
              </w:rPr>
            </w:pPr>
            <w:r w:rsidRPr="00B51BAB">
              <w:rPr>
                <w:b/>
                <w:bCs/>
                <w:kern w:val="0"/>
              </w:rPr>
              <w:t>BS Tx Power</w:t>
            </w:r>
          </w:p>
        </w:tc>
        <w:tc>
          <w:tcPr>
            <w:tcW w:w="7650" w:type="dxa"/>
          </w:tcPr>
          <w:p w14:paraId="2C8471B5" w14:textId="77777777" w:rsidR="00B51BAB" w:rsidRPr="00B51BAB" w:rsidRDefault="00B51BAB" w:rsidP="00686E22">
            <w:pPr>
              <w:rPr>
                <w:kern w:val="0"/>
              </w:rPr>
            </w:pPr>
            <w:r w:rsidRPr="00B51BAB">
              <w:rPr>
                <w:kern w:val="0"/>
              </w:rPr>
              <w:t>40 dBm</w:t>
            </w:r>
          </w:p>
        </w:tc>
      </w:tr>
      <w:tr w:rsidR="00B51BAB" w:rsidRPr="00B51BAB" w14:paraId="283B4A7D" w14:textId="77777777" w:rsidTr="00B51BAB">
        <w:trPr>
          <w:trHeight w:val="54"/>
        </w:trPr>
        <w:tc>
          <w:tcPr>
            <w:tcW w:w="2065" w:type="dxa"/>
          </w:tcPr>
          <w:p w14:paraId="5A2C4BF4" w14:textId="77777777" w:rsidR="00B51BAB" w:rsidRPr="00B51BAB" w:rsidRDefault="00B51BAB" w:rsidP="00686E22">
            <w:pPr>
              <w:rPr>
                <w:b/>
                <w:bCs/>
                <w:kern w:val="0"/>
              </w:rPr>
            </w:pPr>
            <w:r w:rsidRPr="00B51BAB">
              <w:rPr>
                <w:b/>
                <w:bCs/>
                <w:kern w:val="0"/>
              </w:rPr>
              <w:t>Maximum UE Tx Power</w:t>
            </w:r>
          </w:p>
        </w:tc>
        <w:tc>
          <w:tcPr>
            <w:tcW w:w="7650" w:type="dxa"/>
          </w:tcPr>
          <w:p w14:paraId="706AB936" w14:textId="77777777" w:rsidR="00B51BAB" w:rsidRPr="00B51BAB" w:rsidRDefault="00B51BAB" w:rsidP="00686E22">
            <w:pPr>
              <w:rPr>
                <w:kern w:val="0"/>
              </w:rPr>
            </w:pPr>
            <w:r w:rsidRPr="00B51BAB">
              <w:rPr>
                <w:kern w:val="0"/>
              </w:rPr>
              <w:t>23 dBm</w:t>
            </w:r>
          </w:p>
        </w:tc>
      </w:tr>
      <w:tr w:rsidR="00B51BAB" w:rsidRPr="00B51BAB" w14:paraId="57DE25B1" w14:textId="77777777" w:rsidTr="00B51BAB">
        <w:trPr>
          <w:trHeight w:val="54"/>
        </w:trPr>
        <w:tc>
          <w:tcPr>
            <w:tcW w:w="2065" w:type="dxa"/>
          </w:tcPr>
          <w:p w14:paraId="05A56D96" w14:textId="77777777" w:rsidR="00B51BAB" w:rsidRPr="00B51BAB" w:rsidRDefault="00B51BAB" w:rsidP="00686E22">
            <w:pPr>
              <w:rPr>
                <w:b/>
                <w:bCs/>
                <w:kern w:val="0"/>
              </w:rPr>
            </w:pPr>
            <w:r w:rsidRPr="00B51BAB">
              <w:rPr>
                <w:b/>
                <w:bCs/>
                <w:kern w:val="0"/>
              </w:rPr>
              <w:t>BS receiver Noise Figure</w:t>
            </w:r>
          </w:p>
        </w:tc>
        <w:tc>
          <w:tcPr>
            <w:tcW w:w="7650" w:type="dxa"/>
          </w:tcPr>
          <w:p w14:paraId="3669D49B" w14:textId="77777777" w:rsidR="00B51BAB" w:rsidRPr="00B51BAB" w:rsidRDefault="00B51BAB" w:rsidP="00686E22">
            <w:pPr>
              <w:rPr>
                <w:kern w:val="0"/>
              </w:rPr>
            </w:pPr>
            <w:r w:rsidRPr="00B51BAB">
              <w:rPr>
                <w:kern w:val="0"/>
              </w:rPr>
              <w:t>7 dB</w:t>
            </w:r>
          </w:p>
        </w:tc>
      </w:tr>
      <w:tr w:rsidR="00B51BAB" w:rsidRPr="00B51BAB" w14:paraId="6D69A0F6" w14:textId="77777777" w:rsidTr="00B51BAB">
        <w:trPr>
          <w:trHeight w:val="54"/>
        </w:trPr>
        <w:tc>
          <w:tcPr>
            <w:tcW w:w="2065" w:type="dxa"/>
          </w:tcPr>
          <w:p w14:paraId="0058E35A" w14:textId="77777777" w:rsidR="00B51BAB" w:rsidRPr="00B51BAB" w:rsidRDefault="00B51BAB" w:rsidP="00686E22">
            <w:pPr>
              <w:rPr>
                <w:b/>
                <w:bCs/>
                <w:kern w:val="0"/>
              </w:rPr>
            </w:pPr>
            <w:r w:rsidRPr="00B51BAB">
              <w:rPr>
                <w:b/>
                <w:bCs/>
                <w:kern w:val="0"/>
              </w:rPr>
              <w:t>UE receiver Noise Figure</w:t>
            </w:r>
          </w:p>
        </w:tc>
        <w:tc>
          <w:tcPr>
            <w:tcW w:w="7650" w:type="dxa"/>
          </w:tcPr>
          <w:p w14:paraId="6D16A452" w14:textId="77777777" w:rsidR="00B51BAB" w:rsidRPr="00B51BAB" w:rsidRDefault="00B51BAB" w:rsidP="00686E22">
            <w:pPr>
              <w:rPr>
                <w:kern w:val="0"/>
              </w:rPr>
            </w:pPr>
            <w:r w:rsidRPr="00B51BAB">
              <w:rPr>
                <w:kern w:val="0"/>
              </w:rPr>
              <w:t>10 dB</w:t>
            </w:r>
          </w:p>
        </w:tc>
      </w:tr>
      <w:tr w:rsidR="00B51BAB" w:rsidRPr="00B51BAB" w14:paraId="34D2F04D" w14:textId="77777777" w:rsidTr="00B51BAB">
        <w:trPr>
          <w:trHeight w:val="54"/>
        </w:trPr>
        <w:tc>
          <w:tcPr>
            <w:tcW w:w="2065" w:type="dxa"/>
          </w:tcPr>
          <w:p w14:paraId="0850DEED" w14:textId="77777777" w:rsidR="00B51BAB" w:rsidRPr="00B51BAB" w:rsidRDefault="00B51BAB" w:rsidP="00686E22">
            <w:pPr>
              <w:rPr>
                <w:b/>
                <w:bCs/>
                <w:kern w:val="0"/>
              </w:rPr>
            </w:pPr>
            <w:r w:rsidRPr="00B51BAB">
              <w:rPr>
                <w:b/>
                <w:bCs/>
                <w:kern w:val="0"/>
              </w:rPr>
              <w:t>Inter site distance</w:t>
            </w:r>
          </w:p>
        </w:tc>
        <w:tc>
          <w:tcPr>
            <w:tcW w:w="7650" w:type="dxa"/>
          </w:tcPr>
          <w:p w14:paraId="2184F0C2" w14:textId="77777777" w:rsidR="00B51BAB" w:rsidRPr="00B51BAB" w:rsidRDefault="00B51BAB" w:rsidP="00686E22">
            <w:pPr>
              <w:rPr>
                <w:kern w:val="0"/>
              </w:rPr>
            </w:pPr>
            <w:r w:rsidRPr="00B51BAB">
              <w:rPr>
                <w:kern w:val="0"/>
              </w:rPr>
              <w:t>200m</w:t>
            </w:r>
          </w:p>
        </w:tc>
      </w:tr>
      <w:tr w:rsidR="00B51BAB" w:rsidRPr="00B51BAB" w14:paraId="3BF34325" w14:textId="77777777" w:rsidTr="00B51BAB">
        <w:trPr>
          <w:trHeight w:val="54"/>
        </w:trPr>
        <w:tc>
          <w:tcPr>
            <w:tcW w:w="2065" w:type="dxa"/>
          </w:tcPr>
          <w:p w14:paraId="1B599B62" w14:textId="77777777" w:rsidR="00B51BAB" w:rsidRPr="00B51BAB" w:rsidRDefault="00B51BAB" w:rsidP="00686E22">
            <w:pPr>
              <w:rPr>
                <w:b/>
                <w:bCs/>
                <w:kern w:val="0"/>
              </w:rPr>
            </w:pPr>
            <w:r w:rsidRPr="00B51BAB">
              <w:rPr>
                <w:b/>
                <w:bCs/>
                <w:kern w:val="0"/>
              </w:rPr>
              <w:t>BS Antenna height</w:t>
            </w:r>
          </w:p>
        </w:tc>
        <w:tc>
          <w:tcPr>
            <w:tcW w:w="7650" w:type="dxa"/>
          </w:tcPr>
          <w:p w14:paraId="57AAB72C" w14:textId="77777777" w:rsidR="00B51BAB" w:rsidRPr="00B51BAB" w:rsidRDefault="00B51BAB" w:rsidP="00686E22">
            <w:pPr>
              <w:rPr>
                <w:kern w:val="0"/>
              </w:rPr>
            </w:pPr>
            <w:r w:rsidRPr="00B51BAB">
              <w:rPr>
                <w:kern w:val="0"/>
              </w:rPr>
              <w:t>25m</w:t>
            </w:r>
          </w:p>
        </w:tc>
      </w:tr>
      <w:tr w:rsidR="00B51BAB" w:rsidRPr="00B51BAB" w14:paraId="12189693" w14:textId="77777777" w:rsidTr="00B51BAB">
        <w:trPr>
          <w:trHeight w:val="54"/>
        </w:trPr>
        <w:tc>
          <w:tcPr>
            <w:tcW w:w="2065" w:type="dxa"/>
          </w:tcPr>
          <w:p w14:paraId="7E63A3C7" w14:textId="77777777" w:rsidR="00B51BAB" w:rsidRPr="00B51BAB" w:rsidRDefault="00B51BAB" w:rsidP="00686E22">
            <w:pPr>
              <w:rPr>
                <w:b/>
                <w:bCs/>
                <w:kern w:val="0"/>
              </w:rPr>
            </w:pPr>
            <w:r w:rsidRPr="00B51BAB">
              <w:rPr>
                <w:b/>
                <w:bCs/>
                <w:kern w:val="0"/>
              </w:rPr>
              <w:t>UE Antenna height</w:t>
            </w:r>
          </w:p>
        </w:tc>
        <w:tc>
          <w:tcPr>
            <w:tcW w:w="7650" w:type="dxa"/>
          </w:tcPr>
          <w:p w14:paraId="4F8EF21E" w14:textId="77777777" w:rsidR="00B51BAB" w:rsidRPr="00B51BAB" w:rsidRDefault="00B51BAB" w:rsidP="00686E22">
            <w:pPr>
              <w:rPr>
                <w:kern w:val="0"/>
              </w:rPr>
            </w:pPr>
            <w:r w:rsidRPr="00B51BAB">
              <w:rPr>
                <w:kern w:val="0"/>
              </w:rPr>
              <w:t>1.5 m</w:t>
            </w:r>
          </w:p>
        </w:tc>
      </w:tr>
      <w:tr w:rsidR="00B51BAB" w14:paraId="1299385E" w14:textId="77777777" w:rsidTr="00B51BAB">
        <w:trPr>
          <w:trHeight w:val="54"/>
        </w:trPr>
        <w:tc>
          <w:tcPr>
            <w:tcW w:w="2065" w:type="dxa"/>
          </w:tcPr>
          <w:p w14:paraId="54554DB5" w14:textId="77777777" w:rsidR="00B51BAB" w:rsidRPr="00B51BAB" w:rsidRDefault="00B51BAB" w:rsidP="00686E22">
            <w:pPr>
              <w:rPr>
                <w:b/>
                <w:bCs/>
                <w:kern w:val="0"/>
              </w:rPr>
            </w:pPr>
            <w:r w:rsidRPr="00B51BAB">
              <w:rPr>
                <w:b/>
                <w:bCs/>
                <w:kern w:val="0"/>
              </w:rPr>
              <w:t>Car penetration Loss</w:t>
            </w:r>
          </w:p>
        </w:tc>
        <w:tc>
          <w:tcPr>
            <w:tcW w:w="7650" w:type="dxa"/>
          </w:tcPr>
          <w:p w14:paraId="6792FD75" w14:textId="77777777" w:rsidR="00B51BAB" w:rsidRDefault="00B51BAB" w:rsidP="00686E22">
            <w:pPr>
              <w:rPr>
                <w:kern w:val="0"/>
              </w:rPr>
            </w:pPr>
            <w:r w:rsidRPr="00B51BAB">
              <w:rPr>
                <w:kern w:val="0"/>
              </w:rPr>
              <w:t xml:space="preserve">38.901, sec 7.4.3.2: μ = 9 dB, </w:t>
            </w:r>
            <w:proofErr w:type="spellStart"/>
            <w:r w:rsidRPr="00B51BAB">
              <w:rPr>
                <w:kern w:val="0"/>
              </w:rPr>
              <w:t>σ</w:t>
            </w:r>
            <w:r w:rsidRPr="00B51BAB">
              <w:rPr>
                <w:kern w:val="0"/>
                <w:vertAlign w:val="subscript"/>
              </w:rPr>
              <w:t>p</w:t>
            </w:r>
            <w:proofErr w:type="spellEnd"/>
            <w:r w:rsidRPr="00B51BAB">
              <w:rPr>
                <w:kern w:val="0"/>
              </w:rPr>
              <w:t xml:space="preserve"> = 5 dB</w:t>
            </w:r>
          </w:p>
        </w:tc>
      </w:tr>
    </w:tbl>
    <w:p w14:paraId="069E06C8" w14:textId="7776D1BD" w:rsidR="00B51BAB" w:rsidRDefault="00B51BAB">
      <w:pPr>
        <w:rPr>
          <w:rStyle w:val="normaltextrun"/>
        </w:rPr>
      </w:pPr>
    </w:p>
    <w:p w14:paraId="24592A83" w14:textId="77777777" w:rsidR="00B51BAB" w:rsidRPr="00314F83" w:rsidRDefault="00B51BAB">
      <w:pPr>
        <w:rPr>
          <w:rStyle w:val="normaltextrun"/>
        </w:rPr>
      </w:pPr>
    </w:p>
    <w:p w14:paraId="1310B257" w14:textId="77777777" w:rsidR="0052410E" w:rsidRDefault="00456FCC">
      <w:pPr>
        <w:pStyle w:val="3"/>
      </w:pPr>
      <w:r>
        <w:t>1.2.1 Spatial consistency</w:t>
      </w:r>
      <w:r>
        <w:tab/>
      </w:r>
    </w:p>
    <w:p w14:paraId="02965DF2" w14:textId="77777777" w:rsidR="0052410E" w:rsidRDefault="00456FCC">
      <w:r>
        <w:t xml:space="preserve">Several companies discussed spatial consistency for UE time domain beam prediction. </w:t>
      </w:r>
    </w:p>
    <w:p w14:paraId="5D9EB214" w14:textId="77777777" w:rsidR="0052410E" w:rsidRDefault="00456FCC">
      <w:pPr>
        <w:pStyle w:val="af2"/>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C2286B5" w14:textId="77777777" w:rsidR="0052410E" w:rsidRDefault="00456FCC">
      <w:pPr>
        <w:pStyle w:val="af2"/>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3968547"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083BF20" w14:textId="77777777" w:rsidR="0052410E" w:rsidRDefault="00456FCC">
      <w:pPr>
        <w:pStyle w:val="af2"/>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5947E94B" w14:textId="77777777" w:rsidR="0052410E" w:rsidRDefault="00456FCC">
      <w:pPr>
        <w:pStyle w:val="af2"/>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36CDC4B4" w14:textId="77777777" w:rsidR="0052410E" w:rsidRDefault="00456FCC">
      <w:pPr>
        <w:pStyle w:val="af2"/>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0F000642"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0EFCD5CA" w14:textId="77777777" w:rsidR="0052410E" w:rsidRDefault="00456FCC">
      <w:pPr>
        <w:pStyle w:val="af2"/>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4A2689F" w14:textId="77777777" w:rsidR="0052410E" w:rsidRDefault="00456FCC">
      <w:pPr>
        <w:pStyle w:val="af2"/>
        <w:numPr>
          <w:ilvl w:val="0"/>
          <w:numId w:val="9"/>
        </w:numPr>
        <w:rPr>
          <w:sz w:val="18"/>
          <w:szCs w:val="18"/>
        </w:rPr>
      </w:pPr>
      <w:r>
        <w:rPr>
          <w:sz w:val="18"/>
          <w:szCs w:val="18"/>
        </w:rPr>
        <w:t>Nokia/NSB [19]: A suitable UE mobility model is needed for the spatial-temporal domain beam prediction study.</w:t>
      </w:r>
    </w:p>
    <w:p w14:paraId="3594651E" w14:textId="77777777" w:rsidR="0052410E" w:rsidRDefault="00456FCC">
      <w:pPr>
        <w:pStyle w:val="af2"/>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18F80312" w14:textId="77777777" w:rsidR="0052410E" w:rsidRDefault="00456FCC">
      <w:pPr>
        <w:pStyle w:val="af2"/>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D9A94D7" w14:textId="77777777" w:rsidR="0052410E" w:rsidRDefault="0052410E">
      <w:pPr>
        <w:pStyle w:val="af2"/>
      </w:pPr>
    </w:p>
    <w:p w14:paraId="2E4CEB00" w14:textId="77777777" w:rsidR="0052410E" w:rsidRDefault="00456FCC">
      <w:r>
        <w:t>Based on the above views, the following proposal related to spatial consistency for mobility evaluation can discussed.</w:t>
      </w:r>
    </w:p>
    <w:p w14:paraId="57E0323F" w14:textId="77777777"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4EF46D28" w14:textId="77777777" w:rsidR="0052410E" w:rsidRDefault="00456FCC">
      <w:pPr>
        <w:rPr>
          <w:b/>
          <w:bCs/>
        </w:rPr>
      </w:pPr>
      <w:r>
        <w:rPr>
          <w:b/>
          <w:bCs/>
        </w:rPr>
        <w:t>Question 1-3:</w:t>
      </w:r>
    </w:p>
    <w:p w14:paraId="120C824F" w14:textId="77777777" w:rsidR="0052410E" w:rsidRDefault="00456FCC">
      <w:pPr>
        <w:pStyle w:val="af2"/>
        <w:numPr>
          <w:ilvl w:val="0"/>
          <w:numId w:val="34"/>
        </w:numPr>
      </w:pPr>
      <w:r>
        <w:lastRenderedPageBreak/>
        <w:t xml:space="preserve">Whether spatial consistency should be modeled for time domain beam prediction? </w:t>
      </w:r>
    </w:p>
    <w:p w14:paraId="04EFBDF6" w14:textId="77777777" w:rsidR="0052410E" w:rsidRDefault="00456FCC">
      <w:pPr>
        <w:pStyle w:val="af2"/>
        <w:numPr>
          <w:ilvl w:val="0"/>
          <w:numId w:val="34"/>
        </w:numPr>
      </w:pPr>
      <w:r>
        <w:t>Which procedure can be used, procedure A or procedure B in TR38.901, and why?</w:t>
      </w:r>
    </w:p>
    <w:tbl>
      <w:tblPr>
        <w:tblStyle w:val="af"/>
        <w:tblW w:w="10075" w:type="dxa"/>
        <w:tblLook w:val="04A0" w:firstRow="1" w:lastRow="0" w:firstColumn="1" w:lastColumn="0" w:noHBand="0" w:noVBand="1"/>
      </w:tblPr>
      <w:tblGrid>
        <w:gridCol w:w="1720"/>
        <w:gridCol w:w="8355"/>
      </w:tblGrid>
      <w:tr w:rsidR="0052410E" w14:paraId="7B7837CC" w14:textId="77777777">
        <w:trPr>
          <w:trHeight w:val="333"/>
        </w:trPr>
        <w:tc>
          <w:tcPr>
            <w:tcW w:w="1720" w:type="dxa"/>
            <w:shd w:val="clear" w:color="auto" w:fill="BFBFBF" w:themeFill="background1" w:themeFillShade="BF"/>
          </w:tcPr>
          <w:p w14:paraId="7C572EC0" w14:textId="77777777" w:rsidR="0052410E" w:rsidRDefault="00456FCC">
            <w:pPr>
              <w:rPr>
                <w:kern w:val="0"/>
              </w:rPr>
            </w:pPr>
            <w:r>
              <w:rPr>
                <w:kern w:val="0"/>
              </w:rPr>
              <w:t>Company</w:t>
            </w:r>
          </w:p>
        </w:tc>
        <w:tc>
          <w:tcPr>
            <w:tcW w:w="8355" w:type="dxa"/>
            <w:shd w:val="clear" w:color="auto" w:fill="BFBFBF" w:themeFill="background1" w:themeFillShade="BF"/>
          </w:tcPr>
          <w:p w14:paraId="37A97848" w14:textId="77777777" w:rsidR="0052410E" w:rsidRDefault="00456FCC">
            <w:pPr>
              <w:rPr>
                <w:kern w:val="0"/>
              </w:rPr>
            </w:pPr>
            <w:r>
              <w:rPr>
                <w:kern w:val="0"/>
              </w:rPr>
              <w:t>Comments</w:t>
            </w:r>
          </w:p>
        </w:tc>
      </w:tr>
      <w:tr w:rsidR="0052410E" w14:paraId="1E5E9A00" w14:textId="77777777">
        <w:trPr>
          <w:trHeight w:val="333"/>
        </w:trPr>
        <w:tc>
          <w:tcPr>
            <w:tcW w:w="1720" w:type="dxa"/>
          </w:tcPr>
          <w:p w14:paraId="4E017E8D" w14:textId="77777777" w:rsidR="0052410E" w:rsidRDefault="00456FCC">
            <w:pPr>
              <w:rPr>
                <w:kern w:val="0"/>
              </w:rPr>
            </w:pPr>
            <w:r>
              <w:rPr>
                <w:kern w:val="0"/>
              </w:rPr>
              <w:t>Apple</w:t>
            </w:r>
          </w:p>
        </w:tc>
        <w:tc>
          <w:tcPr>
            <w:tcW w:w="8355" w:type="dxa"/>
          </w:tcPr>
          <w:p w14:paraId="2A60C15D" w14:textId="77777777" w:rsidR="0052410E" w:rsidRDefault="00456FCC">
            <w:pPr>
              <w:rPr>
                <w:kern w:val="0"/>
              </w:rPr>
            </w:pPr>
            <w:r>
              <w:rPr>
                <w:kern w:val="0"/>
              </w:rPr>
              <w:t>a) Y. We think it is also needed for spatial domain beam prediction</w:t>
            </w:r>
          </w:p>
          <w:p w14:paraId="5CE6D3F7" w14:textId="77777777" w:rsidR="0052410E" w:rsidRDefault="00456FCC">
            <w:pPr>
              <w:rPr>
                <w:kern w:val="0"/>
              </w:rPr>
            </w:pPr>
            <w:r>
              <w:rPr>
                <w:kern w:val="0"/>
              </w:rPr>
              <w:t>b) We think cluster level spatial consistency defined in 7.6.3.1 in 38.901 is enough.</w:t>
            </w:r>
          </w:p>
        </w:tc>
      </w:tr>
      <w:tr w:rsidR="0052410E" w14:paraId="65C5E393" w14:textId="77777777">
        <w:trPr>
          <w:trHeight w:val="333"/>
        </w:trPr>
        <w:tc>
          <w:tcPr>
            <w:tcW w:w="1720" w:type="dxa"/>
          </w:tcPr>
          <w:p w14:paraId="2E46C1BA" w14:textId="77777777" w:rsidR="0052410E" w:rsidRDefault="00456FCC">
            <w:pPr>
              <w:rPr>
                <w:kern w:val="0"/>
              </w:rPr>
            </w:pPr>
            <w:r>
              <w:rPr>
                <w:kern w:val="0"/>
              </w:rPr>
              <w:t>Nokia, NSB</w:t>
            </w:r>
          </w:p>
        </w:tc>
        <w:tc>
          <w:tcPr>
            <w:tcW w:w="8355" w:type="dxa"/>
          </w:tcPr>
          <w:p w14:paraId="6B82BA3C" w14:textId="77777777" w:rsidR="0052410E" w:rsidRDefault="00456FCC">
            <w:pPr>
              <w:pStyle w:val="af2"/>
              <w:numPr>
                <w:ilvl w:val="0"/>
                <w:numId w:val="35"/>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112F7C72" w14:textId="77777777" w:rsidR="0052410E" w:rsidRDefault="00456FCC">
            <w:pPr>
              <w:pStyle w:val="af2"/>
              <w:numPr>
                <w:ilvl w:val="0"/>
                <w:numId w:val="35"/>
              </w:numPr>
              <w:rPr>
                <w:kern w:val="0"/>
              </w:rPr>
            </w:pPr>
            <w:r>
              <w:rPr>
                <w:kern w:val="0"/>
              </w:rPr>
              <w:t xml:space="preserve">We support the use of spatial consistency procedures defined in TR38.901. </w:t>
            </w:r>
          </w:p>
        </w:tc>
      </w:tr>
      <w:tr w:rsidR="0052410E" w14:paraId="51269D08" w14:textId="77777777">
        <w:trPr>
          <w:trHeight w:val="333"/>
        </w:trPr>
        <w:tc>
          <w:tcPr>
            <w:tcW w:w="1720" w:type="dxa"/>
          </w:tcPr>
          <w:p w14:paraId="73B86726" w14:textId="77777777" w:rsidR="0052410E" w:rsidRDefault="00456FCC">
            <w:pPr>
              <w:rPr>
                <w:kern w:val="0"/>
              </w:rPr>
            </w:pPr>
            <w:r>
              <w:rPr>
                <w:rFonts w:hint="eastAsia"/>
                <w:kern w:val="0"/>
              </w:rPr>
              <w:t>v</w:t>
            </w:r>
            <w:r>
              <w:rPr>
                <w:kern w:val="0"/>
              </w:rPr>
              <w:t>ivo</w:t>
            </w:r>
          </w:p>
        </w:tc>
        <w:tc>
          <w:tcPr>
            <w:tcW w:w="8355" w:type="dxa"/>
          </w:tcPr>
          <w:p w14:paraId="045A1A77" w14:textId="77777777" w:rsidR="0052410E" w:rsidRDefault="00456FCC">
            <w:pPr>
              <w:rPr>
                <w:kern w:val="0"/>
              </w:rPr>
            </w:pPr>
            <w:r>
              <w:rPr>
                <w:kern w:val="0"/>
              </w:rPr>
              <w:t>a) Support spatial consistency for time domain prediction</w:t>
            </w:r>
          </w:p>
          <w:p w14:paraId="0FB5EBE0" w14:textId="77777777" w:rsidR="0052410E" w:rsidRDefault="00456FCC">
            <w:pPr>
              <w:rPr>
                <w:kern w:val="0"/>
              </w:rPr>
            </w:pPr>
            <w:r>
              <w:rPr>
                <w:kern w:val="0"/>
              </w:rPr>
              <w:t>b) section 7.6.3.1 in 38.901 is sufficient</w:t>
            </w:r>
          </w:p>
        </w:tc>
      </w:tr>
      <w:tr w:rsidR="0052410E" w14:paraId="347E3C68" w14:textId="77777777">
        <w:trPr>
          <w:trHeight w:val="333"/>
        </w:trPr>
        <w:tc>
          <w:tcPr>
            <w:tcW w:w="1720" w:type="dxa"/>
          </w:tcPr>
          <w:p w14:paraId="51631FA3" w14:textId="77777777" w:rsidR="0052410E" w:rsidRDefault="00456FCC">
            <w:pPr>
              <w:rPr>
                <w:kern w:val="0"/>
              </w:rPr>
            </w:pPr>
            <w:r>
              <w:rPr>
                <w:kern w:val="0"/>
              </w:rPr>
              <w:t>Intel</w:t>
            </w:r>
          </w:p>
        </w:tc>
        <w:tc>
          <w:tcPr>
            <w:tcW w:w="8355" w:type="dxa"/>
          </w:tcPr>
          <w:p w14:paraId="62C180FC"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17196C4A" w14:textId="77777777">
        <w:trPr>
          <w:trHeight w:val="333"/>
        </w:trPr>
        <w:tc>
          <w:tcPr>
            <w:tcW w:w="1720" w:type="dxa"/>
          </w:tcPr>
          <w:p w14:paraId="69E03B18" w14:textId="77777777" w:rsidR="0052410E" w:rsidRDefault="00456FCC">
            <w:pPr>
              <w:rPr>
                <w:kern w:val="0"/>
              </w:rPr>
            </w:pPr>
            <w:r>
              <w:rPr>
                <w:kern w:val="0"/>
              </w:rPr>
              <w:t>NVIDIA</w:t>
            </w:r>
          </w:p>
        </w:tc>
        <w:tc>
          <w:tcPr>
            <w:tcW w:w="8355" w:type="dxa"/>
          </w:tcPr>
          <w:p w14:paraId="5A47F556" w14:textId="77777777" w:rsidR="0052410E" w:rsidRDefault="00456FCC">
            <w:pPr>
              <w:pStyle w:val="af2"/>
              <w:numPr>
                <w:ilvl w:val="0"/>
                <w:numId w:val="36"/>
              </w:numPr>
              <w:rPr>
                <w:kern w:val="0"/>
              </w:rPr>
            </w:pPr>
            <w:r>
              <w:rPr>
                <w:kern w:val="0"/>
              </w:rPr>
              <w:t>Yes, it’s necessary to model spatial consistency</w:t>
            </w:r>
          </w:p>
          <w:p w14:paraId="159BDA7B" w14:textId="77777777" w:rsidR="0052410E" w:rsidRDefault="00456FCC">
            <w:pPr>
              <w:pStyle w:val="af2"/>
              <w:numPr>
                <w:ilvl w:val="0"/>
                <w:numId w:val="36"/>
              </w:numPr>
              <w:rPr>
                <w:kern w:val="0"/>
              </w:rPr>
            </w:pPr>
            <w:r>
              <w:rPr>
                <w:kern w:val="0"/>
              </w:rPr>
              <w:t>Though the use of spatial consistency procedures defined in TR38.901 can be the baseline, it would be good to check its modeling accuracy.</w:t>
            </w:r>
          </w:p>
        </w:tc>
      </w:tr>
      <w:tr w:rsidR="0052410E" w14:paraId="74CD6822" w14:textId="77777777">
        <w:trPr>
          <w:trHeight w:val="333"/>
        </w:trPr>
        <w:tc>
          <w:tcPr>
            <w:tcW w:w="1720" w:type="dxa"/>
          </w:tcPr>
          <w:p w14:paraId="455C10EC" w14:textId="77777777" w:rsidR="0052410E" w:rsidRDefault="00456FCC">
            <w:pPr>
              <w:rPr>
                <w:kern w:val="0"/>
              </w:rPr>
            </w:pPr>
            <w:r>
              <w:rPr>
                <w:kern w:val="0"/>
              </w:rPr>
              <w:t>OPPO</w:t>
            </w:r>
          </w:p>
        </w:tc>
        <w:tc>
          <w:tcPr>
            <w:tcW w:w="8355" w:type="dxa"/>
          </w:tcPr>
          <w:p w14:paraId="780216DB" w14:textId="77777777" w:rsidR="0052410E" w:rsidRDefault="00456FCC">
            <w:pPr>
              <w:rPr>
                <w:kern w:val="0"/>
              </w:rPr>
            </w:pPr>
            <w:r>
              <w:rPr>
                <w:kern w:val="0"/>
              </w:rPr>
              <w:t>a) Yes</w:t>
            </w:r>
          </w:p>
          <w:p w14:paraId="0333C9B2" w14:textId="77777777" w:rsidR="0052410E" w:rsidRDefault="00456FCC">
            <w:pPr>
              <w:rPr>
                <w:kern w:val="0"/>
              </w:rPr>
            </w:pPr>
            <w:r>
              <w:rPr>
                <w:kern w:val="0"/>
              </w:rPr>
              <w:t>b) We are open to procedure A or B</w:t>
            </w:r>
          </w:p>
        </w:tc>
      </w:tr>
      <w:tr w:rsidR="0052410E" w14:paraId="6C0E6A2C" w14:textId="77777777">
        <w:trPr>
          <w:trHeight w:val="333"/>
        </w:trPr>
        <w:tc>
          <w:tcPr>
            <w:tcW w:w="1720" w:type="dxa"/>
          </w:tcPr>
          <w:p w14:paraId="0720E295" w14:textId="77777777" w:rsidR="0052410E" w:rsidRDefault="00456FCC">
            <w:pPr>
              <w:rPr>
                <w:kern w:val="0"/>
              </w:rPr>
            </w:pPr>
            <w:r>
              <w:rPr>
                <w:kern w:val="0"/>
              </w:rPr>
              <w:t>AT&amp;T</w:t>
            </w:r>
          </w:p>
        </w:tc>
        <w:tc>
          <w:tcPr>
            <w:tcW w:w="8355" w:type="dxa"/>
          </w:tcPr>
          <w:p w14:paraId="13A12CD9" w14:textId="77777777" w:rsidR="0052410E" w:rsidRDefault="00456FCC">
            <w:pPr>
              <w:pStyle w:val="af2"/>
              <w:numPr>
                <w:ilvl w:val="0"/>
                <w:numId w:val="37"/>
              </w:numPr>
              <w:rPr>
                <w:kern w:val="0"/>
              </w:rPr>
            </w:pPr>
            <w:r>
              <w:rPr>
                <w:kern w:val="0"/>
              </w:rPr>
              <w:t>Yes, needed for spatial and time domain</w:t>
            </w:r>
          </w:p>
          <w:p w14:paraId="29423595" w14:textId="77777777" w:rsidR="0052410E" w:rsidRDefault="00456FCC">
            <w:pPr>
              <w:pStyle w:val="af2"/>
              <w:numPr>
                <w:ilvl w:val="0"/>
                <w:numId w:val="37"/>
              </w:numPr>
              <w:rPr>
                <w:kern w:val="0"/>
              </w:rPr>
            </w:pPr>
            <w:r>
              <w:rPr>
                <w:kern w:val="0"/>
              </w:rPr>
              <w:t>Prefer Model B in TR38.901</w:t>
            </w:r>
          </w:p>
        </w:tc>
      </w:tr>
      <w:tr w:rsidR="0052410E" w14:paraId="7619B8F7" w14:textId="77777777">
        <w:trPr>
          <w:trHeight w:val="333"/>
        </w:trPr>
        <w:tc>
          <w:tcPr>
            <w:tcW w:w="1720" w:type="dxa"/>
          </w:tcPr>
          <w:p w14:paraId="000BFA0C" w14:textId="77777777" w:rsidR="0052410E" w:rsidRDefault="00456FCC">
            <w:pPr>
              <w:rPr>
                <w:kern w:val="0"/>
              </w:rPr>
            </w:pPr>
            <w:r>
              <w:rPr>
                <w:rFonts w:hint="eastAsia"/>
                <w:kern w:val="0"/>
              </w:rPr>
              <w:t>CATT</w:t>
            </w:r>
          </w:p>
          <w:p w14:paraId="66844CBD" w14:textId="77777777" w:rsidR="0052410E" w:rsidRDefault="0052410E">
            <w:pPr>
              <w:rPr>
                <w:kern w:val="0"/>
              </w:rPr>
            </w:pPr>
          </w:p>
        </w:tc>
        <w:tc>
          <w:tcPr>
            <w:tcW w:w="8355" w:type="dxa"/>
          </w:tcPr>
          <w:p w14:paraId="7C80D935"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33D3B2E5" w14:textId="77777777">
        <w:trPr>
          <w:trHeight w:val="333"/>
        </w:trPr>
        <w:tc>
          <w:tcPr>
            <w:tcW w:w="1720" w:type="dxa"/>
          </w:tcPr>
          <w:p w14:paraId="53D9DF87" w14:textId="77777777" w:rsidR="0052410E" w:rsidRDefault="00456FCC">
            <w:pPr>
              <w:rPr>
                <w:kern w:val="0"/>
              </w:rPr>
            </w:pPr>
            <w:r>
              <w:rPr>
                <w:rFonts w:hint="eastAsia"/>
                <w:kern w:val="0"/>
              </w:rPr>
              <w:t>LGE</w:t>
            </w:r>
          </w:p>
        </w:tc>
        <w:tc>
          <w:tcPr>
            <w:tcW w:w="8355" w:type="dxa"/>
          </w:tcPr>
          <w:p w14:paraId="68612B5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72C96925" w14:textId="77777777" w:rsidR="0052410E" w:rsidRDefault="00456FCC">
            <w:pPr>
              <w:rPr>
                <w:kern w:val="0"/>
              </w:rPr>
            </w:pPr>
            <w:r>
              <w:rPr>
                <w:kern w:val="0"/>
              </w:rPr>
              <w:t>b) Same view as Apple and vivo. Section 7.6.3.1 in 38.901 is enough.</w:t>
            </w:r>
          </w:p>
        </w:tc>
      </w:tr>
      <w:tr w:rsidR="0052410E" w14:paraId="457F75AD" w14:textId="77777777">
        <w:trPr>
          <w:trHeight w:val="333"/>
        </w:trPr>
        <w:tc>
          <w:tcPr>
            <w:tcW w:w="1720" w:type="dxa"/>
          </w:tcPr>
          <w:p w14:paraId="5B82B7CF" w14:textId="77777777" w:rsidR="0052410E" w:rsidRDefault="00456FCC">
            <w:pPr>
              <w:rPr>
                <w:kern w:val="0"/>
              </w:rPr>
            </w:pPr>
            <w:r>
              <w:rPr>
                <w:kern w:val="0"/>
              </w:rPr>
              <w:t>Ericsson</w:t>
            </w:r>
          </w:p>
        </w:tc>
        <w:tc>
          <w:tcPr>
            <w:tcW w:w="8355" w:type="dxa"/>
          </w:tcPr>
          <w:p w14:paraId="40D25804" w14:textId="77777777" w:rsidR="0052410E" w:rsidRDefault="00456FCC">
            <w:pPr>
              <w:pStyle w:val="af2"/>
              <w:numPr>
                <w:ilvl w:val="0"/>
                <w:numId w:val="38"/>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608766CB" w14:textId="77777777" w:rsidR="0052410E" w:rsidRDefault="00456FCC">
            <w:pPr>
              <w:pStyle w:val="af2"/>
              <w:numPr>
                <w:ilvl w:val="0"/>
                <w:numId w:val="38"/>
              </w:numPr>
              <w:rPr>
                <w:kern w:val="0"/>
              </w:rPr>
            </w:pPr>
            <w:r>
              <w:rPr>
                <w:kern w:val="0"/>
              </w:rPr>
              <w:t xml:space="preserve">Our preference is procedure B </w:t>
            </w:r>
          </w:p>
        </w:tc>
      </w:tr>
      <w:tr w:rsidR="0052410E" w14:paraId="2D87AF0E" w14:textId="77777777">
        <w:trPr>
          <w:trHeight w:val="333"/>
        </w:trPr>
        <w:tc>
          <w:tcPr>
            <w:tcW w:w="1720" w:type="dxa"/>
          </w:tcPr>
          <w:p w14:paraId="45D25852" w14:textId="77777777" w:rsidR="0052410E" w:rsidRDefault="00456FCC">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1931FE6" w14:textId="77777777" w:rsidR="0052410E" w:rsidRDefault="00456FCC">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743B99C9" w14:textId="77777777"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14:paraId="1E7FF42E" w14:textId="77777777">
        <w:trPr>
          <w:trHeight w:val="333"/>
        </w:trPr>
        <w:tc>
          <w:tcPr>
            <w:tcW w:w="1720" w:type="dxa"/>
          </w:tcPr>
          <w:p w14:paraId="49536974" w14:textId="77777777" w:rsidR="0052410E" w:rsidRDefault="00456FCC">
            <w:pPr>
              <w:rPr>
                <w:rFonts w:eastAsia="宋体"/>
                <w:kern w:val="0"/>
              </w:rPr>
            </w:pPr>
            <w:r>
              <w:rPr>
                <w:rFonts w:hint="eastAsia"/>
              </w:rPr>
              <w:t>C</w:t>
            </w:r>
            <w:r>
              <w:t>AICT</w:t>
            </w:r>
          </w:p>
        </w:tc>
        <w:tc>
          <w:tcPr>
            <w:tcW w:w="8355" w:type="dxa"/>
          </w:tcPr>
          <w:p w14:paraId="200157EA" w14:textId="77777777" w:rsidR="0052410E" w:rsidRDefault="00456FCC">
            <w:pPr>
              <w:pStyle w:val="af2"/>
              <w:numPr>
                <w:ilvl w:val="0"/>
                <w:numId w:val="39"/>
              </w:numPr>
            </w:pPr>
            <w:r>
              <w:t xml:space="preserve">Y. If channel prediction is simulated, spatial consistency should be considered. </w:t>
            </w:r>
          </w:p>
          <w:p w14:paraId="6E967E80" w14:textId="77777777" w:rsidR="0052410E" w:rsidRDefault="00456FCC">
            <w:pPr>
              <w:pStyle w:val="af2"/>
              <w:numPr>
                <w:ilvl w:val="0"/>
                <w:numId w:val="39"/>
              </w:numPr>
            </w:pPr>
            <w:r>
              <w:t>We are open to both procedure A or B.</w:t>
            </w:r>
          </w:p>
        </w:tc>
      </w:tr>
      <w:tr w:rsidR="0052410E" w14:paraId="24599E12" w14:textId="77777777">
        <w:trPr>
          <w:trHeight w:val="333"/>
        </w:trPr>
        <w:tc>
          <w:tcPr>
            <w:tcW w:w="1720" w:type="dxa"/>
          </w:tcPr>
          <w:p w14:paraId="2DC74FF8" w14:textId="77777777" w:rsidR="0052410E" w:rsidRDefault="00456FCC">
            <w:r>
              <w:rPr>
                <w:rFonts w:hint="eastAsia"/>
              </w:rPr>
              <w:t>C</w:t>
            </w:r>
            <w:r>
              <w:t>AICT</w:t>
            </w:r>
          </w:p>
        </w:tc>
        <w:tc>
          <w:tcPr>
            <w:tcW w:w="8355" w:type="dxa"/>
          </w:tcPr>
          <w:p w14:paraId="5253ACF7" w14:textId="77777777" w:rsidR="0052410E" w:rsidRDefault="00456FCC">
            <w:r>
              <w:t xml:space="preserve">a) Yes, spatial consistency model is necessary here. </w:t>
            </w:r>
          </w:p>
          <w:p w14:paraId="6F1F71B2"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78511B5" w14:textId="77777777">
        <w:trPr>
          <w:trHeight w:val="333"/>
        </w:trPr>
        <w:tc>
          <w:tcPr>
            <w:tcW w:w="1720" w:type="dxa"/>
          </w:tcPr>
          <w:p w14:paraId="1D11DB4D" w14:textId="77777777" w:rsidR="0052410E" w:rsidRDefault="00456FCC">
            <w:r>
              <w:rPr>
                <w:rFonts w:hint="eastAsia"/>
              </w:rPr>
              <w:t>F</w:t>
            </w:r>
            <w:r>
              <w:t>ujitsu</w:t>
            </w:r>
          </w:p>
        </w:tc>
        <w:tc>
          <w:tcPr>
            <w:tcW w:w="8355" w:type="dxa"/>
          </w:tcPr>
          <w:p w14:paraId="5116ECBE" w14:textId="77777777" w:rsidR="0052410E" w:rsidRDefault="00456FCC">
            <w:r>
              <w:t>Spatial consistency should be modeled for time domain beam prediction. It’s not necessary for spatial domain prediction.</w:t>
            </w:r>
          </w:p>
        </w:tc>
      </w:tr>
      <w:tr w:rsidR="0052410E" w14:paraId="3AF05425" w14:textId="77777777">
        <w:trPr>
          <w:trHeight w:val="333"/>
        </w:trPr>
        <w:tc>
          <w:tcPr>
            <w:tcW w:w="1720" w:type="dxa"/>
          </w:tcPr>
          <w:p w14:paraId="4705410B" w14:textId="77777777" w:rsidR="0052410E" w:rsidRDefault="00456FCC">
            <w:r>
              <w:rPr>
                <w:rFonts w:hint="eastAsia"/>
              </w:rPr>
              <w:t>C</w:t>
            </w:r>
            <w:r>
              <w:t>MCC</w:t>
            </w:r>
          </w:p>
        </w:tc>
        <w:tc>
          <w:tcPr>
            <w:tcW w:w="8355" w:type="dxa"/>
          </w:tcPr>
          <w:p w14:paraId="2F9D193D" w14:textId="77777777" w:rsidR="0052410E" w:rsidRDefault="00456FCC">
            <w:pPr>
              <w:pStyle w:val="af2"/>
              <w:numPr>
                <w:ilvl w:val="0"/>
                <w:numId w:val="40"/>
              </w:numPr>
            </w:pPr>
            <w:r>
              <w:t>Yes</w:t>
            </w:r>
          </w:p>
          <w:p w14:paraId="38DE159F" w14:textId="77777777" w:rsidR="0052410E" w:rsidRDefault="00456FCC">
            <w:r>
              <w:rPr>
                <w:lang w:val="en-GB"/>
              </w:rPr>
              <w:t>b)   We prefer to use procedure B, since it is closer to realistic scenario.</w:t>
            </w:r>
          </w:p>
        </w:tc>
      </w:tr>
      <w:tr w:rsidR="0052410E" w14:paraId="68E2B1BA" w14:textId="77777777">
        <w:trPr>
          <w:trHeight w:val="333"/>
        </w:trPr>
        <w:tc>
          <w:tcPr>
            <w:tcW w:w="1720" w:type="dxa"/>
          </w:tcPr>
          <w:p w14:paraId="30D8F20C" w14:textId="77777777" w:rsidR="0052410E" w:rsidRDefault="00456FCC">
            <w:r>
              <w:lastRenderedPageBreak/>
              <w:t>MediaTek</w:t>
            </w:r>
          </w:p>
        </w:tc>
        <w:tc>
          <w:tcPr>
            <w:tcW w:w="8355" w:type="dxa"/>
          </w:tcPr>
          <w:p w14:paraId="0DCA91B3" w14:textId="77777777" w:rsidR="0052410E" w:rsidRDefault="00456FCC">
            <w:pPr>
              <w:pStyle w:val="af2"/>
              <w:numPr>
                <w:ilvl w:val="0"/>
                <w:numId w:val="41"/>
              </w:numPr>
              <w:rPr>
                <w:rFonts w:eastAsia="PMingLiU"/>
                <w:lang w:eastAsia="zh-TW"/>
              </w:rPr>
            </w:pPr>
            <w:r>
              <w:rPr>
                <w:rFonts w:eastAsia="PMingLiU"/>
                <w:lang w:eastAsia="zh-TW"/>
              </w:rPr>
              <w:t>Yes</w:t>
            </w:r>
          </w:p>
          <w:p w14:paraId="2F44439D" w14:textId="77777777" w:rsidR="0052410E" w:rsidRDefault="00456FCC">
            <w:pPr>
              <w:pStyle w:val="af2"/>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0170225A" w14:textId="77777777">
        <w:trPr>
          <w:trHeight w:val="333"/>
        </w:trPr>
        <w:tc>
          <w:tcPr>
            <w:tcW w:w="1720" w:type="dxa"/>
          </w:tcPr>
          <w:p w14:paraId="5BC928A6" w14:textId="77777777" w:rsidR="0052410E" w:rsidRDefault="00456FCC">
            <w:r>
              <w:rPr>
                <w:rFonts w:hint="eastAsia"/>
              </w:rPr>
              <w:t>H</w:t>
            </w:r>
            <w:r>
              <w:t>uawei/</w:t>
            </w:r>
            <w:proofErr w:type="spellStart"/>
            <w:r>
              <w:t>Hisi</w:t>
            </w:r>
            <w:proofErr w:type="spellEnd"/>
          </w:p>
        </w:tc>
        <w:tc>
          <w:tcPr>
            <w:tcW w:w="8355" w:type="dxa"/>
          </w:tcPr>
          <w:p w14:paraId="4F2960B7" w14:textId="77777777" w:rsidR="0052410E" w:rsidRDefault="00456FCC">
            <w:pPr>
              <w:pStyle w:val="af2"/>
              <w:numPr>
                <w:ilvl w:val="0"/>
                <w:numId w:val="41"/>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52410E" w14:paraId="31F9CB4D" w14:textId="77777777">
        <w:trPr>
          <w:trHeight w:val="333"/>
        </w:trPr>
        <w:tc>
          <w:tcPr>
            <w:tcW w:w="1720" w:type="dxa"/>
          </w:tcPr>
          <w:p w14:paraId="45E29051" w14:textId="77777777" w:rsidR="0052410E" w:rsidRDefault="00456FCC">
            <w:proofErr w:type="spellStart"/>
            <w:r>
              <w:t>InterDigital</w:t>
            </w:r>
            <w:proofErr w:type="spellEnd"/>
          </w:p>
        </w:tc>
        <w:tc>
          <w:tcPr>
            <w:tcW w:w="8355" w:type="dxa"/>
          </w:tcPr>
          <w:p w14:paraId="1FC7410E" w14:textId="77777777" w:rsidR="0052410E" w:rsidRDefault="00456FCC">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3A177BEB" w14:textId="77777777" w:rsidR="0052410E" w:rsidRDefault="00456FCC">
            <w:r>
              <w:rPr>
                <w:rFonts w:eastAsia="PMingLiU"/>
                <w:lang w:eastAsia="zh-TW"/>
              </w:rPr>
              <w:t>b) Procedure B</w:t>
            </w:r>
          </w:p>
        </w:tc>
      </w:tr>
      <w:tr w:rsidR="0052410E" w14:paraId="704C7764" w14:textId="77777777">
        <w:trPr>
          <w:trHeight w:val="333"/>
        </w:trPr>
        <w:tc>
          <w:tcPr>
            <w:tcW w:w="1720" w:type="dxa"/>
          </w:tcPr>
          <w:p w14:paraId="56F91626" w14:textId="77777777" w:rsidR="0052410E" w:rsidRDefault="00456FCC">
            <w:r>
              <w:t>Lenovo</w:t>
            </w:r>
          </w:p>
        </w:tc>
        <w:tc>
          <w:tcPr>
            <w:tcW w:w="8355" w:type="dxa"/>
          </w:tcPr>
          <w:p w14:paraId="2CD38D18" w14:textId="77777777" w:rsidR="0052410E" w:rsidRDefault="00456FCC">
            <w:pPr>
              <w:pStyle w:val="af2"/>
              <w:numPr>
                <w:ilvl w:val="0"/>
                <w:numId w:val="42"/>
              </w:numPr>
            </w:pPr>
            <w:r>
              <w:t>Yes, needed for time domain beam prediction. We think it is not needed for spatial domain beam prediction.</w:t>
            </w:r>
          </w:p>
          <w:p w14:paraId="4AD88AAA" w14:textId="77777777" w:rsidR="0052410E" w:rsidRDefault="00456FCC">
            <w:pPr>
              <w:pStyle w:val="af2"/>
              <w:numPr>
                <w:ilvl w:val="0"/>
                <w:numId w:val="42"/>
              </w:numPr>
              <w:rPr>
                <w:rFonts w:eastAsia="PMingLiU"/>
                <w:lang w:eastAsia="zh-TW"/>
              </w:rPr>
            </w:pPr>
            <w:r>
              <w:t xml:space="preserve">We think Procedure A would be sufficient. </w:t>
            </w:r>
          </w:p>
        </w:tc>
      </w:tr>
      <w:tr w:rsidR="0052410E" w14:paraId="6551E43E" w14:textId="77777777">
        <w:trPr>
          <w:trHeight w:val="333"/>
        </w:trPr>
        <w:tc>
          <w:tcPr>
            <w:tcW w:w="1720" w:type="dxa"/>
          </w:tcPr>
          <w:p w14:paraId="408D3D26" w14:textId="77777777" w:rsidR="0052410E" w:rsidRDefault="00456FCC">
            <w:r>
              <w:t>Qualcomm</w:t>
            </w:r>
          </w:p>
        </w:tc>
        <w:tc>
          <w:tcPr>
            <w:tcW w:w="8355" w:type="dxa"/>
          </w:tcPr>
          <w:p w14:paraId="056FC488" w14:textId="77777777" w:rsidR="0052410E" w:rsidRDefault="00456FCC">
            <w:pPr>
              <w:pStyle w:val="af2"/>
              <w:numPr>
                <w:ilvl w:val="0"/>
                <w:numId w:val="43"/>
              </w:numPr>
            </w:pPr>
            <w:r>
              <w:t>Yes, it should also be modeled for spatial (+ temporal) beam prediction</w:t>
            </w:r>
          </w:p>
          <w:p w14:paraId="2BD35433" w14:textId="77777777" w:rsidR="0052410E" w:rsidRDefault="00456FCC">
            <w:pPr>
              <w:pStyle w:val="af2"/>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3969DD1B" w14:textId="77777777">
        <w:trPr>
          <w:trHeight w:val="333"/>
        </w:trPr>
        <w:tc>
          <w:tcPr>
            <w:tcW w:w="1720" w:type="dxa"/>
          </w:tcPr>
          <w:p w14:paraId="11AE15D0" w14:textId="77777777" w:rsidR="0052410E" w:rsidRDefault="00456FCC">
            <w:r>
              <w:rPr>
                <w:smallCaps/>
              </w:rPr>
              <w:t>Futurewei</w:t>
            </w:r>
          </w:p>
        </w:tc>
        <w:tc>
          <w:tcPr>
            <w:tcW w:w="8355" w:type="dxa"/>
          </w:tcPr>
          <w:p w14:paraId="5E8786A1" w14:textId="77777777" w:rsidR="0052410E" w:rsidRDefault="00456FCC">
            <w:pPr>
              <w:pStyle w:val="af2"/>
              <w:numPr>
                <w:ilvl w:val="0"/>
                <w:numId w:val="44"/>
              </w:numPr>
            </w:pPr>
            <w:r>
              <w:t>Yes</w:t>
            </w:r>
          </w:p>
          <w:p w14:paraId="1044C5ED" w14:textId="77777777" w:rsidR="0052410E" w:rsidRDefault="00456FCC">
            <w:pPr>
              <w:pStyle w:val="af2"/>
              <w:numPr>
                <w:ilvl w:val="0"/>
                <w:numId w:val="43"/>
              </w:numPr>
            </w:pPr>
            <w:r>
              <w:t>Procedure A in TR38.901.</w:t>
            </w:r>
          </w:p>
        </w:tc>
      </w:tr>
      <w:tr w:rsidR="0052410E" w14:paraId="4B6AB6D0" w14:textId="77777777">
        <w:trPr>
          <w:trHeight w:val="333"/>
        </w:trPr>
        <w:tc>
          <w:tcPr>
            <w:tcW w:w="1720" w:type="dxa"/>
          </w:tcPr>
          <w:p w14:paraId="2D541DA4"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0F01E556" w14:textId="77777777" w:rsidR="0052410E" w:rsidRDefault="00456FCC">
            <w:pPr>
              <w:pStyle w:val="af2"/>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6C7D607" w14:textId="77777777" w:rsidR="0052410E" w:rsidRDefault="00456FCC">
            <w:pPr>
              <w:pStyle w:val="af2"/>
              <w:numPr>
                <w:ilvl w:val="0"/>
                <w:numId w:val="44"/>
              </w:numPr>
            </w:pPr>
            <w:r>
              <w:t>We support the use of spatial consistency procedures defined in TR38.901.</w:t>
            </w:r>
          </w:p>
        </w:tc>
      </w:tr>
      <w:tr w:rsidR="0052410E" w14:paraId="6656E57A" w14:textId="77777777">
        <w:trPr>
          <w:trHeight w:val="333"/>
          <w:ins w:id="20" w:author="Feifei Sun" w:date="2022-05-13T21:48:00Z"/>
        </w:trPr>
        <w:tc>
          <w:tcPr>
            <w:tcW w:w="1720" w:type="dxa"/>
          </w:tcPr>
          <w:p w14:paraId="57F43575" w14:textId="77777777" w:rsidR="0052410E" w:rsidRDefault="00456FCC">
            <w:pPr>
              <w:rPr>
                <w:ins w:id="21" w:author="Feifei Sun" w:date="2022-05-13T21:48:00Z"/>
                <w:rFonts w:eastAsia="宋体"/>
              </w:rPr>
            </w:pPr>
            <w:ins w:id="22" w:author="Feifei Sun" w:date="2022-05-13T21:48:00Z">
              <w:r>
                <w:rPr>
                  <w:rFonts w:eastAsia="宋体" w:hint="eastAsia"/>
                </w:rPr>
                <w:t>PML</w:t>
              </w:r>
            </w:ins>
          </w:p>
        </w:tc>
        <w:tc>
          <w:tcPr>
            <w:tcW w:w="8355" w:type="dxa"/>
          </w:tcPr>
          <w:p w14:paraId="4EB3B8EC" w14:textId="77777777" w:rsidR="0052410E" w:rsidRDefault="00456FCC">
            <w:pPr>
              <w:rPr>
                <w:ins w:id="23" w:author="Feifei Sun" w:date="2022-05-13T21:48:00Z"/>
                <w:kern w:val="0"/>
              </w:rPr>
            </w:pPr>
            <w:ins w:id="24" w:author="Feifei Sun" w:date="2022-05-13T21:48:00Z">
              <w:r>
                <w:rPr>
                  <w:kern w:val="0"/>
                </w:rPr>
                <w:t>a) Yes</w:t>
              </w:r>
            </w:ins>
          </w:p>
          <w:p w14:paraId="5FCA1365" w14:textId="77777777" w:rsidR="0052410E" w:rsidRDefault="00456FCC">
            <w:pPr>
              <w:pStyle w:val="af2"/>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2EAE66B8" w14:textId="77777777" w:rsidR="0052410E" w:rsidRDefault="0052410E"/>
    <w:p w14:paraId="73A75BCF" w14:textId="77777777" w:rsidR="0052410E" w:rsidRDefault="00456FCC">
      <w:pPr>
        <w:rPr>
          <w:sz w:val="24"/>
          <w:szCs w:val="24"/>
          <w:u w:val="single"/>
        </w:rPr>
      </w:pPr>
      <w:r>
        <w:rPr>
          <w:sz w:val="24"/>
          <w:szCs w:val="24"/>
          <w:u w:val="single"/>
        </w:rPr>
        <w:t>Summary of Question 1-3:</w:t>
      </w:r>
    </w:p>
    <w:p w14:paraId="767A1286" w14:textId="77777777" w:rsidR="0052410E" w:rsidRDefault="0052410E">
      <w:pPr>
        <w:rPr>
          <w:sz w:val="24"/>
          <w:szCs w:val="24"/>
          <w:u w:val="single"/>
        </w:rPr>
      </w:pPr>
    </w:p>
    <w:p w14:paraId="4425A879" w14:textId="77777777" w:rsidR="0052410E" w:rsidRDefault="00456FCC">
      <w:r>
        <w:t>All the companies think spatial consistency should be modeled for time domain beam prediction.</w:t>
      </w:r>
    </w:p>
    <w:p w14:paraId="73BD054B" w14:textId="77777777" w:rsidR="0052410E" w:rsidRDefault="0052410E">
      <w:pPr>
        <w:rPr>
          <w:kern w:val="0"/>
        </w:rPr>
      </w:pPr>
    </w:p>
    <w:p w14:paraId="3580F832" w14:textId="77777777" w:rsidR="0052410E" w:rsidRDefault="00456FCC">
      <w:pPr>
        <w:rPr>
          <w:kern w:val="0"/>
        </w:rPr>
      </w:pPr>
      <w:r>
        <w:rPr>
          <w:kern w:val="0"/>
        </w:rPr>
        <w:t>The following options are mentioned:</w:t>
      </w:r>
    </w:p>
    <w:p w14:paraId="2FBE6A03" w14:textId="77777777" w:rsidR="0052410E" w:rsidRDefault="00456FCC">
      <w:pPr>
        <w:pStyle w:val="af2"/>
        <w:numPr>
          <w:ilvl w:val="0"/>
          <w:numId w:val="26"/>
        </w:numPr>
        <w:rPr>
          <w:kern w:val="0"/>
        </w:rPr>
      </w:pPr>
      <w:r>
        <w:rPr>
          <w:kern w:val="0"/>
        </w:rPr>
        <w:t>Option 1: Spatial consistency defined in 7.6.3.1 in TR 38.901</w:t>
      </w:r>
    </w:p>
    <w:p w14:paraId="36F5B262" w14:textId="77777777" w:rsidR="0052410E" w:rsidRDefault="00456FCC">
      <w:pPr>
        <w:pStyle w:val="af2"/>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0AC92369" w14:textId="77777777" w:rsidR="0052410E" w:rsidRDefault="00456FCC">
      <w:pPr>
        <w:pStyle w:val="af2"/>
        <w:numPr>
          <w:ilvl w:val="0"/>
          <w:numId w:val="26"/>
        </w:numPr>
      </w:pPr>
      <w:r>
        <w:t>Option 2: Procedure A in TR38.901</w:t>
      </w:r>
    </w:p>
    <w:p w14:paraId="61602366" w14:textId="77777777" w:rsidR="0052410E" w:rsidRDefault="00456FCC">
      <w:pPr>
        <w:pStyle w:val="af2"/>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r>
        <w:rPr>
          <w:smallCaps/>
        </w:rPr>
        <w:t>Futurewei</w:t>
      </w:r>
    </w:p>
    <w:p w14:paraId="403AD8FF" w14:textId="77777777" w:rsidR="0052410E" w:rsidRDefault="00456FCC">
      <w:pPr>
        <w:pStyle w:val="af2"/>
        <w:numPr>
          <w:ilvl w:val="0"/>
          <w:numId w:val="26"/>
        </w:numPr>
      </w:pPr>
      <w:r>
        <w:t>Option 3: Procedure B in TR38.901</w:t>
      </w:r>
    </w:p>
    <w:p w14:paraId="2CA3796B" w14:textId="77777777" w:rsidR="0052410E" w:rsidRDefault="00456FCC">
      <w:pPr>
        <w:pStyle w:val="af2"/>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1675BBFD" w14:textId="77777777" w:rsidR="0052410E" w:rsidRDefault="0052410E">
      <w:pPr>
        <w:pStyle w:val="af2"/>
        <w:ind w:left="1440"/>
      </w:pPr>
    </w:p>
    <w:p w14:paraId="3DB9A2A4"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A13D3B" w14:textId="77777777" w:rsidR="0052410E" w:rsidRDefault="0052410E"/>
    <w:p w14:paraId="65B6B721" w14:textId="77777777"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2D9C5DC2" w14:textId="77777777" w:rsidR="0052410E" w:rsidRDefault="00456FCC">
      <w:pPr>
        <w:rPr>
          <w:b/>
          <w:bCs/>
        </w:rPr>
      </w:pPr>
      <w:r>
        <w:rPr>
          <w:b/>
          <w:bCs/>
        </w:rPr>
        <w:t>Proposal 1-3:</w:t>
      </w:r>
    </w:p>
    <w:p w14:paraId="62C59D1D" w14:textId="77777777" w:rsidR="0052410E" w:rsidRDefault="00456FCC">
      <w:pPr>
        <w:pStyle w:val="af2"/>
        <w:numPr>
          <w:ilvl w:val="0"/>
          <w:numId w:val="46"/>
        </w:numPr>
        <w:rPr>
          <w:b/>
          <w:bCs/>
        </w:rPr>
      </w:pPr>
      <w:r>
        <w:rPr>
          <w:b/>
          <w:bCs/>
        </w:rPr>
        <w:t>At least for time domain beam prediction, down-select to one of the following options for spatial consistency:</w:t>
      </w:r>
    </w:p>
    <w:p w14:paraId="52293FDE" w14:textId="77777777" w:rsidR="0052410E" w:rsidRDefault="00456FCC">
      <w:pPr>
        <w:pStyle w:val="af2"/>
        <w:numPr>
          <w:ilvl w:val="1"/>
          <w:numId w:val="46"/>
        </w:numPr>
        <w:rPr>
          <w:b/>
          <w:bCs/>
          <w:kern w:val="0"/>
        </w:rPr>
      </w:pPr>
      <w:r>
        <w:rPr>
          <w:b/>
          <w:bCs/>
          <w:kern w:val="0"/>
        </w:rPr>
        <w:t>Option 1: Spatial consistency defined in 7.6.3.1 in TR 38.901</w:t>
      </w:r>
    </w:p>
    <w:p w14:paraId="13841BCA" w14:textId="77777777" w:rsidR="0052410E" w:rsidRDefault="00456FCC">
      <w:pPr>
        <w:pStyle w:val="af2"/>
        <w:numPr>
          <w:ilvl w:val="1"/>
          <w:numId w:val="46"/>
        </w:numPr>
        <w:rPr>
          <w:b/>
          <w:bCs/>
        </w:rPr>
      </w:pPr>
      <w:r>
        <w:rPr>
          <w:b/>
          <w:bCs/>
        </w:rPr>
        <w:lastRenderedPageBreak/>
        <w:t>Option 2: Procedure A in TR38.901</w:t>
      </w:r>
    </w:p>
    <w:p w14:paraId="4E2ADCB0" w14:textId="77777777" w:rsidR="0052410E" w:rsidRDefault="00456FCC">
      <w:pPr>
        <w:pStyle w:val="af2"/>
        <w:numPr>
          <w:ilvl w:val="1"/>
          <w:numId w:val="46"/>
        </w:numPr>
        <w:rPr>
          <w:b/>
          <w:bCs/>
        </w:rPr>
      </w:pPr>
      <w:r>
        <w:rPr>
          <w:b/>
          <w:bCs/>
        </w:rPr>
        <w:t>Option 3: Procedure B in TR38.901</w:t>
      </w:r>
    </w:p>
    <w:p w14:paraId="5D6130A4" w14:textId="77777777" w:rsidR="0052410E" w:rsidRDefault="00456FCC">
      <w:pPr>
        <w:pStyle w:val="af2"/>
        <w:numPr>
          <w:ilvl w:val="0"/>
          <w:numId w:val="46"/>
        </w:numPr>
        <w:rPr>
          <w:b/>
          <w:bCs/>
        </w:rPr>
      </w:pPr>
      <w:r>
        <w:rPr>
          <w:b/>
          <w:bCs/>
        </w:rPr>
        <w:t xml:space="preserve">Note: this spatial consistency model also can be applied to spatial + time domain beam prediction (if selected as a sub-use case). </w:t>
      </w:r>
    </w:p>
    <w:tbl>
      <w:tblPr>
        <w:tblStyle w:val="af"/>
        <w:tblW w:w="0" w:type="auto"/>
        <w:tblLook w:val="04A0" w:firstRow="1" w:lastRow="0" w:firstColumn="1" w:lastColumn="0" w:noHBand="0" w:noVBand="1"/>
      </w:tblPr>
      <w:tblGrid>
        <w:gridCol w:w="2065"/>
        <w:gridCol w:w="7671"/>
      </w:tblGrid>
      <w:tr w:rsidR="0052410E" w14:paraId="63D4DE09" w14:textId="77777777">
        <w:tc>
          <w:tcPr>
            <w:tcW w:w="2065" w:type="dxa"/>
          </w:tcPr>
          <w:p w14:paraId="7493E236" w14:textId="77777777" w:rsidR="0052410E" w:rsidRDefault="00456FCC">
            <w:r>
              <w:rPr>
                <w:color w:val="70AD47" w:themeColor="accent6"/>
              </w:rPr>
              <w:t>Supporting companies for option 1</w:t>
            </w:r>
          </w:p>
        </w:tc>
        <w:tc>
          <w:tcPr>
            <w:tcW w:w="7671" w:type="dxa"/>
          </w:tcPr>
          <w:p w14:paraId="685A1B44"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ABDDF8F" w14:textId="77777777">
        <w:tc>
          <w:tcPr>
            <w:tcW w:w="2065" w:type="dxa"/>
          </w:tcPr>
          <w:p w14:paraId="7856F368" w14:textId="77777777" w:rsidR="0052410E" w:rsidRDefault="00456FCC">
            <w:r>
              <w:rPr>
                <w:color w:val="70AD47" w:themeColor="accent6"/>
              </w:rPr>
              <w:t>Supporting companies for option 2</w:t>
            </w:r>
          </w:p>
        </w:tc>
        <w:tc>
          <w:tcPr>
            <w:tcW w:w="7671" w:type="dxa"/>
          </w:tcPr>
          <w:p w14:paraId="3AC4CB73"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00380D">
              <w:rPr>
                <w:b/>
                <w:bCs/>
              </w:rPr>
              <w:t>, CMCC(2nd)</w:t>
            </w:r>
            <w:r w:rsidR="000D2504">
              <w:rPr>
                <w:b/>
                <w:bCs/>
              </w:rPr>
              <w:t>, NVIDIA</w:t>
            </w:r>
            <w:r w:rsidR="007748BB">
              <w:rPr>
                <w:b/>
                <w:bCs/>
              </w:rPr>
              <w:t xml:space="preserve">, </w:t>
            </w:r>
            <w:proofErr w:type="spellStart"/>
            <w:r w:rsidR="007748BB" w:rsidRPr="008A1450">
              <w:rPr>
                <w:b/>
                <w:bCs/>
                <w:smallCaps/>
              </w:rPr>
              <w:t>Futurewei</w:t>
            </w:r>
            <w:proofErr w:type="spellEnd"/>
            <w:r w:rsidR="00DC184F">
              <w:rPr>
                <w:b/>
                <w:bCs/>
                <w:smallCaps/>
              </w:rPr>
              <w:t>, Lenovo</w:t>
            </w:r>
            <w:r w:rsidR="00DB7EFF">
              <w:rPr>
                <w:b/>
                <w:bCs/>
                <w:smallCaps/>
              </w:rPr>
              <w:t>, Qualcomm</w:t>
            </w:r>
          </w:p>
        </w:tc>
      </w:tr>
      <w:tr w:rsidR="0052410E" w14:paraId="01BD904B" w14:textId="77777777">
        <w:tc>
          <w:tcPr>
            <w:tcW w:w="2065" w:type="dxa"/>
          </w:tcPr>
          <w:p w14:paraId="51363030" w14:textId="77777777" w:rsidR="0052410E" w:rsidRDefault="00456FCC">
            <w:pPr>
              <w:rPr>
                <w:color w:val="70AD47" w:themeColor="accent6"/>
              </w:rPr>
            </w:pPr>
            <w:r>
              <w:rPr>
                <w:color w:val="70AD47" w:themeColor="accent6"/>
              </w:rPr>
              <w:t>Supporting companies for option 3</w:t>
            </w:r>
          </w:p>
        </w:tc>
        <w:tc>
          <w:tcPr>
            <w:tcW w:w="7671" w:type="dxa"/>
          </w:tcPr>
          <w:p w14:paraId="26E386F8"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proofErr w:type="spellStart"/>
            <w:r w:rsidR="007748BB" w:rsidRPr="008A1450">
              <w:rPr>
                <w:b/>
                <w:bCs/>
                <w:smallCaps/>
              </w:rPr>
              <w:t>Futurewei</w:t>
            </w:r>
            <w:proofErr w:type="spellEnd"/>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14:paraId="60554990" w14:textId="77777777" w:rsidR="0052410E" w:rsidRDefault="0052410E"/>
    <w:p w14:paraId="42F3FB9F" w14:textId="77777777" w:rsidR="0052410E" w:rsidRDefault="00456FCC">
      <w:pPr>
        <w:rPr>
          <w:b/>
          <w:bCs/>
        </w:rPr>
      </w:pPr>
      <w:r>
        <w:rPr>
          <w:b/>
          <w:bCs/>
        </w:rPr>
        <w:t>Question 1-3a:</w:t>
      </w:r>
    </w:p>
    <w:p w14:paraId="2508D93B" w14:textId="77777777" w:rsidR="0052410E" w:rsidRDefault="00456FCC">
      <w:pPr>
        <w:pStyle w:val="af2"/>
        <w:numPr>
          <w:ilvl w:val="0"/>
          <w:numId w:val="47"/>
        </w:numPr>
      </w:pPr>
      <w:r>
        <w:t>Please indicate whether proposal 1-3 can be adopted?</w:t>
      </w:r>
    </w:p>
    <w:p w14:paraId="5F82776F" w14:textId="77777777" w:rsidR="0052410E" w:rsidRDefault="00456FCC">
      <w:pPr>
        <w:pStyle w:val="af2"/>
        <w:numPr>
          <w:ilvl w:val="0"/>
          <w:numId w:val="47"/>
        </w:numPr>
      </w:pPr>
      <w:r>
        <w:t xml:space="preserve">Please further explain the reason of one of three options.  </w:t>
      </w:r>
    </w:p>
    <w:p w14:paraId="2B2CD6B6" w14:textId="77777777" w:rsidR="0052410E" w:rsidRDefault="0052410E"/>
    <w:tbl>
      <w:tblPr>
        <w:tblStyle w:val="af"/>
        <w:tblW w:w="5000" w:type="pct"/>
        <w:tblLook w:val="04A0" w:firstRow="1" w:lastRow="0" w:firstColumn="1" w:lastColumn="0" w:noHBand="0" w:noVBand="1"/>
      </w:tblPr>
      <w:tblGrid>
        <w:gridCol w:w="1150"/>
        <w:gridCol w:w="1165"/>
        <w:gridCol w:w="7421"/>
      </w:tblGrid>
      <w:tr w:rsidR="0052410E" w14:paraId="2E4FAC14" w14:textId="77777777" w:rsidTr="00326D6C">
        <w:trPr>
          <w:trHeight w:val="333"/>
        </w:trPr>
        <w:tc>
          <w:tcPr>
            <w:tcW w:w="567" w:type="pct"/>
            <w:shd w:val="clear" w:color="auto" w:fill="BFBFBF" w:themeFill="background1" w:themeFillShade="BF"/>
          </w:tcPr>
          <w:p w14:paraId="7235C17B" w14:textId="77777777" w:rsidR="0052410E" w:rsidRDefault="00456FCC">
            <w:pPr>
              <w:rPr>
                <w:kern w:val="0"/>
              </w:rPr>
            </w:pPr>
            <w:r>
              <w:rPr>
                <w:kern w:val="0"/>
              </w:rPr>
              <w:t>Company</w:t>
            </w:r>
          </w:p>
        </w:tc>
        <w:tc>
          <w:tcPr>
            <w:tcW w:w="610" w:type="pct"/>
            <w:shd w:val="clear" w:color="auto" w:fill="BFBFBF" w:themeFill="background1" w:themeFillShade="BF"/>
          </w:tcPr>
          <w:p w14:paraId="134C82D3" w14:textId="77777777" w:rsidR="0052410E" w:rsidRDefault="00456FCC">
            <w:pPr>
              <w:rPr>
                <w:kern w:val="0"/>
              </w:rPr>
            </w:pPr>
            <w:r>
              <w:rPr>
                <w:kern w:val="0"/>
              </w:rPr>
              <w:t>Y/N</w:t>
            </w:r>
          </w:p>
        </w:tc>
        <w:tc>
          <w:tcPr>
            <w:tcW w:w="3823" w:type="pct"/>
            <w:shd w:val="clear" w:color="auto" w:fill="BFBFBF" w:themeFill="background1" w:themeFillShade="BF"/>
          </w:tcPr>
          <w:p w14:paraId="794384EF" w14:textId="77777777" w:rsidR="0052410E" w:rsidRDefault="00456FCC">
            <w:pPr>
              <w:rPr>
                <w:kern w:val="0"/>
              </w:rPr>
            </w:pPr>
            <w:r>
              <w:rPr>
                <w:kern w:val="0"/>
              </w:rPr>
              <w:t>Comments</w:t>
            </w:r>
          </w:p>
        </w:tc>
      </w:tr>
      <w:tr w:rsidR="0052410E" w14:paraId="7F6B8260" w14:textId="77777777" w:rsidTr="00326D6C">
        <w:trPr>
          <w:trHeight w:val="333"/>
        </w:trPr>
        <w:tc>
          <w:tcPr>
            <w:tcW w:w="567" w:type="pct"/>
          </w:tcPr>
          <w:p w14:paraId="41893A6E" w14:textId="77777777" w:rsidR="0052410E" w:rsidRDefault="00456FCC">
            <w:pPr>
              <w:rPr>
                <w:kern w:val="0"/>
              </w:rPr>
            </w:pPr>
            <w:r>
              <w:rPr>
                <w:kern w:val="0"/>
              </w:rPr>
              <w:t>Nokia</w:t>
            </w:r>
          </w:p>
        </w:tc>
        <w:tc>
          <w:tcPr>
            <w:tcW w:w="610" w:type="pct"/>
          </w:tcPr>
          <w:p w14:paraId="48936C85" w14:textId="77777777" w:rsidR="0052410E" w:rsidRDefault="00456FCC">
            <w:pPr>
              <w:rPr>
                <w:kern w:val="0"/>
              </w:rPr>
            </w:pPr>
            <w:r>
              <w:rPr>
                <w:kern w:val="0"/>
              </w:rPr>
              <w:t>Y</w:t>
            </w:r>
          </w:p>
        </w:tc>
        <w:tc>
          <w:tcPr>
            <w:tcW w:w="3823" w:type="pct"/>
          </w:tcPr>
          <w:p w14:paraId="5AB70CFF"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3B7A74F1" w14:textId="77777777" w:rsidR="0052410E" w:rsidRDefault="00456FCC">
            <w:pPr>
              <w:rPr>
                <w:kern w:val="0"/>
              </w:rPr>
            </w:pPr>
            <w:r>
              <w:rPr>
                <w:kern w:val="0"/>
              </w:rPr>
              <w:t xml:space="preserve"> </w:t>
            </w:r>
          </w:p>
          <w:p w14:paraId="63E5276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924884E" w14:textId="77777777" w:rsidR="0052410E" w:rsidRDefault="0052410E">
            <w:pPr>
              <w:rPr>
                <w:kern w:val="0"/>
              </w:rPr>
            </w:pPr>
          </w:p>
          <w:p w14:paraId="398E10E5" w14:textId="77777777" w:rsidR="0052410E" w:rsidRDefault="00456FCC">
            <w:pPr>
              <w:rPr>
                <w:kern w:val="0"/>
              </w:rPr>
            </w:pPr>
            <w:r>
              <w:rPr>
                <w:kern w:val="0"/>
              </w:rPr>
              <w:t>Under this usage, we assume over the short distance interval it won’t have drastic pathloss change and procedure A can be applied.</w:t>
            </w:r>
          </w:p>
          <w:p w14:paraId="1A2B0500" w14:textId="77777777" w:rsidR="0052410E" w:rsidRDefault="0052410E">
            <w:pPr>
              <w:rPr>
                <w:kern w:val="0"/>
              </w:rPr>
            </w:pPr>
          </w:p>
        </w:tc>
      </w:tr>
      <w:tr w:rsidR="0052410E" w14:paraId="489DD1E6" w14:textId="77777777" w:rsidTr="00326D6C">
        <w:trPr>
          <w:trHeight w:val="333"/>
        </w:trPr>
        <w:tc>
          <w:tcPr>
            <w:tcW w:w="567" w:type="pct"/>
          </w:tcPr>
          <w:p w14:paraId="5A75919D" w14:textId="77777777" w:rsidR="0052410E" w:rsidRDefault="00456FCC">
            <w:pPr>
              <w:rPr>
                <w:kern w:val="0"/>
              </w:rPr>
            </w:pPr>
            <w:r>
              <w:rPr>
                <w:rFonts w:hint="eastAsia"/>
                <w:kern w:val="0"/>
              </w:rPr>
              <w:t>N</w:t>
            </w:r>
            <w:r>
              <w:rPr>
                <w:kern w:val="0"/>
              </w:rPr>
              <w:t>TT DOCOMO</w:t>
            </w:r>
          </w:p>
        </w:tc>
        <w:tc>
          <w:tcPr>
            <w:tcW w:w="610" w:type="pct"/>
          </w:tcPr>
          <w:p w14:paraId="6B600DDF" w14:textId="77777777" w:rsidR="0052410E" w:rsidRDefault="00456FCC">
            <w:pPr>
              <w:pStyle w:val="af2"/>
              <w:ind w:left="360"/>
              <w:rPr>
                <w:kern w:val="0"/>
              </w:rPr>
            </w:pPr>
            <w:r>
              <w:rPr>
                <w:rFonts w:hint="eastAsia"/>
                <w:kern w:val="0"/>
              </w:rPr>
              <w:t>Y</w:t>
            </w:r>
          </w:p>
        </w:tc>
        <w:tc>
          <w:tcPr>
            <w:tcW w:w="3823" w:type="pct"/>
          </w:tcPr>
          <w:p w14:paraId="5F011C0C"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761C11DB" w14:textId="77777777" w:rsidTr="00326D6C">
        <w:trPr>
          <w:trHeight w:val="333"/>
        </w:trPr>
        <w:tc>
          <w:tcPr>
            <w:tcW w:w="567" w:type="pct"/>
          </w:tcPr>
          <w:p w14:paraId="698A40B7" w14:textId="77777777" w:rsidR="0052410E" w:rsidRDefault="00456FCC">
            <w:pPr>
              <w:rPr>
                <w:kern w:val="0"/>
              </w:rPr>
            </w:pPr>
            <w:r>
              <w:rPr>
                <w:rFonts w:hint="eastAsia"/>
                <w:kern w:val="0"/>
              </w:rPr>
              <w:t>LGE</w:t>
            </w:r>
          </w:p>
        </w:tc>
        <w:tc>
          <w:tcPr>
            <w:tcW w:w="610" w:type="pct"/>
          </w:tcPr>
          <w:p w14:paraId="77E1965A" w14:textId="77777777" w:rsidR="0052410E" w:rsidRDefault="00456FCC">
            <w:pPr>
              <w:pStyle w:val="af2"/>
              <w:ind w:left="360"/>
              <w:rPr>
                <w:kern w:val="0"/>
              </w:rPr>
            </w:pPr>
            <w:r>
              <w:rPr>
                <w:rFonts w:hint="eastAsia"/>
                <w:kern w:val="0"/>
              </w:rPr>
              <w:t>Y</w:t>
            </w:r>
          </w:p>
        </w:tc>
        <w:tc>
          <w:tcPr>
            <w:tcW w:w="3823" w:type="pct"/>
          </w:tcPr>
          <w:p w14:paraId="2451EDCA"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7E7B3B16" w14:textId="77777777" w:rsidTr="00326D6C">
        <w:trPr>
          <w:trHeight w:val="333"/>
        </w:trPr>
        <w:tc>
          <w:tcPr>
            <w:tcW w:w="567" w:type="pct"/>
          </w:tcPr>
          <w:p w14:paraId="2DE5F698" w14:textId="77777777" w:rsidR="0052410E" w:rsidRDefault="00456FCC">
            <w:pPr>
              <w:rPr>
                <w:kern w:val="0"/>
              </w:rPr>
            </w:pPr>
            <w:r>
              <w:rPr>
                <w:rFonts w:hint="eastAsia"/>
                <w:kern w:val="0"/>
              </w:rPr>
              <w:t>C</w:t>
            </w:r>
            <w:r>
              <w:rPr>
                <w:kern w:val="0"/>
              </w:rPr>
              <w:t>AICT</w:t>
            </w:r>
          </w:p>
        </w:tc>
        <w:tc>
          <w:tcPr>
            <w:tcW w:w="610" w:type="pct"/>
          </w:tcPr>
          <w:p w14:paraId="6A31FEC1" w14:textId="77777777" w:rsidR="0052410E" w:rsidRDefault="00456FCC">
            <w:pPr>
              <w:pStyle w:val="af2"/>
              <w:ind w:left="360"/>
              <w:rPr>
                <w:kern w:val="0"/>
              </w:rPr>
            </w:pPr>
            <w:r>
              <w:rPr>
                <w:rFonts w:hint="eastAsia"/>
                <w:kern w:val="0"/>
              </w:rPr>
              <w:t>Y</w:t>
            </w:r>
          </w:p>
        </w:tc>
        <w:tc>
          <w:tcPr>
            <w:tcW w:w="3823" w:type="pct"/>
          </w:tcPr>
          <w:p w14:paraId="1B0734A4"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0010705" w14:textId="77777777" w:rsidTr="00326D6C">
        <w:trPr>
          <w:trHeight w:val="333"/>
        </w:trPr>
        <w:tc>
          <w:tcPr>
            <w:tcW w:w="567" w:type="pct"/>
          </w:tcPr>
          <w:p w14:paraId="5896AE15" w14:textId="77777777" w:rsidR="00134A95" w:rsidRDefault="00134A95">
            <w:pPr>
              <w:rPr>
                <w:kern w:val="0"/>
              </w:rPr>
            </w:pPr>
            <w:r>
              <w:rPr>
                <w:rFonts w:hint="eastAsia"/>
                <w:kern w:val="0"/>
              </w:rPr>
              <w:t>v</w:t>
            </w:r>
            <w:r>
              <w:rPr>
                <w:kern w:val="0"/>
              </w:rPr>
              <w:t>ivo</w:t>
            </w:r>
          </w:p>
        </w:tc>
        <w:tc>
          <w:tcPr>
            <w:tcW w:w="610" w:type="pct"/>
          </w:tcPr>
          <w:p w14:paraId="27A13578" w14:textId="77777777" w:rsidR="00134A95" w:rsidRDefault="00134A95">
            <w:pPr>
              <w:pStyle w:val="af2"/>
              <w:ind w:left="360"/>
              <w:rPr>
                <w:kern w:val="0"/>
              </w:rPr>
            </w:pPr>
            <w:r>
              <w:rPr>
                <w:rFonts w:hint="eastAsia"/>
                <w:kern w:val="0"/>
              </w:rPr>
              <w:t>Y</w:t>
            </w:r>
          </w:p>
        </w:tc>
        <w:tc>
          <w:tcPr>
            <w:tcW w:w="3823" w:type="pct"/>
          </w:tcPr>
          <w:p w14:paraId="6E8D0E43"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34692018" w14:textId="77777777" w:rsidR="00134A95" w:rsidRDefault="00134A95">
            <w:pPr>
              <w:rPr>
                <w:kern w:val="0"/>
              </w:rPr>
            </w:pPr>
            <w:r>
              <w:rPr>
                <w:rFonts w:hint="eastAsia"/>
                <w:kern w:val="0"/>
              </w:rPr>
              <w:t>W</w:t>
            </w:r>
            <w:r>
              <w:rPr>
                <w:kern w:val="0"/>
              </w:rPr>
              <w:t>e are also ok for option 2 and 3.</w:t>
            </w:r>
          </w:p>
        </w:tc>
      </w:tr>
      <w:tr w:rsidR="00326D6C" w14:paraId="544A869F" w14:textId="77777777" w:rsidTr="00326D6C">
        <w:trPr>
          <w:trHeight w:val="333"/>
        </w:trPr>
        <w:tc>
          <w:tcPr>
            <w:tcW w:w="567" w:type="pct"/>
          </w:tcPr>
          <w:p w14:paraId="02771D8B" w14:textId="77777777" w:rsidR="00326D6C" w:rsidRDefault="00326D6C" w:rsidP="00F72AAA">
            <w:pPr>
              <w:rPr>
                <w:kern w:val="0"/>
              </w:rPr>
            </w:pPr>
            <w:r>
              <w:rPr>
                <w:rFonts w:hint="eastAsia"/>
                <w:kern w:val="0"/>
              </w:rPr>
              <w:t>Sam</w:t>
            </w:r>
            <w:r>
              <w:rPr>
                <w:kern w:val="0"/>
              </w:rPr>
              <w:t>sung</w:t>
            </w:r>
          </w:p>
        </w:tc>
        <w:tc>
          <w:tcPr>
            <w:tcW w:w="610" w:type="pct"/>
          </w:tcPr>
          <w:p w14:paraId="2EB4FEFE" w14:textId="77777777" w:rsidR="00326D6C" w:rsidRDefault="00326D6C" w:rsidP="00F72AAA">
            <w:pPr>
              <w:rPr>
                <w:kern w:val="0"/>
              </w:rPr>
            </w:pPr>
            <w:r>
              <w:rPr>
                <w:rFonts w:hint="eastAsia"/>
                <w:kern w:val="0"/>
              </w:rPr>
              <w:t>Y</w:t>
            </w:r>
          </w:p>
        </w:tc>
        <w:tc>
          <w:tcPr>
            <w:tcW w:w="3823" w:type="pct"/>
          </w:tcPr>
          <w:p w14:paraId="70A7112B"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61721C7" w14:textId="77777777" w:rsidTr="00326D6C">
        <w:trPr>
          <w:trHeight w:val="333"/>
        </w:trPr>
        <w:tc>
          <w:tcPr>
            <w:tcW w:w="567" w:type="pct"/>
          </w:tcPr>
          <w:p w14:paraId="4A1B6019" w14:textId="77777777" w:rsidR="00F72AAA" w:rsidRDefault="00F72AAA" w:rsidP="00F72AAA">
            <w:pPr>
              <w:rPr>
                <w:kern w:val="0"/>
              </w:rPr>
            </w:pPr>
            <w:r>
              <w:rPr>
                <w:kern w:val="0"/>
              </w:rPr>
              <w:lastRenderedPageBreak/>
              <w:t>HW/</w:t>
            </w:r>
            <w:proofErr w:type="spellStart"/>
            <w:r>
              <w:rPr>
                <w:kern w:val="0"/>
              </w:rPr>
              <w:t>HiSi</w:t>
            </w:r>
            <w:proofErr w:type="spellEnd"/>
          </w:p>
        </w:tc>
        <w:tc>
          <w:tcPr>
            <w:tcW w:w="610" w:type="pct"/>
          </w:tcPr>
          <w:p w14:paraId="17426CDC" w14:textId="77777777" w:rsidR="00F72AAA" w:rsidRDefault="00F72AAA" w:rsidP="00F72AAA">
            <w:pPr>
              <w:rPr>
                <w:kern w:val="0"/>
              </w:rPr>
            </w:pPr>
            <w:r>
              <w:rPr>
                <w:kern w:val="0"/>
              </w:rPr>
              <w:t>Y</w:t>
            </w:r>
          </w:p>
        </w:tc>
        <w:tc>
          <w:tcPr>
            <w:tcW w:w="3823" w:type="pct"/>
          </w:tcPr>
          <w:p w14:paraId="6A56FC3A"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6E1FBE6C" w14:textId="77777777" w:rsidTr="00326D6C">
        <w:trPr>
          <w:trHeight w:val="333"/>
        </w:trPr>
        <w:tc>
          <w:tcPr>
            <w:tcW w:w="567" w:type="pct"/>
          </w:tcPr>
          <w:p w14:paraId="60778790" w14:textId="77777777" w:rsidR="005A6004" w:rsidRDefault="005A6004" w:rsidP="00F72AAA">
            <w:pPr>
              <w:rPr>
                <w:kern w:val="0"/>
              </w:rPr>
            </w:pPr>
            <w:r>
              <w:rPr>
                <w:kern w:val="0"/>
              </w:rPr>
              <w:t>MediaTek</w:t>
            </w:r>
          </w:p>
        </w:tc>
        <w:tc>
          <w:tcPr>
            <w:tcW w:w="610" w:type="pct"/>
          </w:tcPr>
          <w:p w14:paraId="649888F6" w14:textId="77777777" w:rsidR="005A6004" w:rsidRDefault="005A6004" w:rsidP="00F72AAA">
            <w:pPr>
              <w:rPr>
                <w:kern w:val="0"/>
              </w:rPr>
            </w:pPr>
            <w:r>
              <w:rPr>
                <w:kern w:val="0"/>
              </w:rPr>
              <w:t>Y</w:t>
            </w:r>
          </w:p>
        </w:tc>
        <w:tc>
          <w:tcPr>
            <w:tcW w:w="3823" w:type="pct"/>
          </w:tcPr>
          <w:p w14:paraId="4ACB238D"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46CA57AF" w14:textId="77777777" w:rsidTr="00326D6C">
        <w:trPr>
          <w:trHeight w:val="333"/>
        </w:trPr>
        <w:tc>
          <w:tcPr>
            <w:tcW w:w="567" w:type="pct"/>
          </w:tcPr>
          <w:p w14:paraId="52D92C25" w14:textId="77777777" w:rsidR="004F4947" w:rsidRDefault="004F4947" w:rsidP="00F72AAA">
            <w:pPr>
              <w:rPr>
                <w:kern w:val="0"/>
              </w:rPr>
            </w:pPr>
            <w:r>
              <w:rPr>
                <w:kern w:val="0"/>
              </w:rPr>
              <w:t>Lenovo</w:t>
            </w:r>
          </w:p>
        </w:tc>
        <w:tc>
          <w:tcPr>
            <w:tcW w:w="610" w:type="pct"/>
          </w:tcPr>
          <w:p w14:paraId="707F6B78" w14:textId="77777777" w:rsidR="004F4947" w:rsidRDefault="004F4947" w:rsidP="00F72AAA">
            <w:pPr>
              <w:rPr>
                <w:kern w:val="0"/>
              </w:rPr>
            </w:pPr>
            <w:r>
              <w:rPr>
                <w:kern w:val="0"/>
              </w:rPr>
              <w:t>Y</w:t>
            </w:r>
          </w:p>
        </w:tc>
        <w:tc>
          <w:tcPr>
            <w:tcW w:w="3823" w:type="pct"/>
          </w:tcPr>
          <w:p w14:paraId="634AC73D"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01FDCC06" w14:textId="77777777" w:rsidTr="006C34F4">
        <w:trPr>
          <w:trHeight w:val="333"/>
        </w:trPr>
        <w:tc>
          <w:tcPr>
            <w:tcW w:w="567" w:type="pct"/>
          </w:tcPr>
          <w:p w14:paraId="5B92BD53" w14:textId="77777777" w:rsidR="006C34F4" w:rsidRDefault="006C34F4" w:rsidP="005E59CF">
            <w:pPr>
              <w:rPr>
                <w:kern w:val="0"/>
              </w:rPr>
            </w:pPr>
            <w:r>
              <w:rPr>
                <w:kern w:val="0"/>
              </w:rPr>
              <w:t>Qualcomm</w:t>
            </w:r>
          </w:p>
        </w:tc>
        <w:tc>
          <w:tcPr>
            <w:tcW w:w="610" w:type="pct"/>
          </w:tcPr>
          <w:p w14:paraId="2775F072" w14:textId="77777777" w:rsidR="006C34F4" w:rsidRDefault="006C34F4" w:rsidP="005E59CF">
            <w:pPr>
              <w:rPr>
                <w:kern w:val="0"/>
              </w:rPr>
            </w:pPr>
            <w:r>
              <w:rPr>
                <w:kern w:val="0"/>
              </w:rPr>
              <w:t>Y</w:t>
            </w:r>
          </w:p>
        </w:tc>
        <w:tc>
          <w:tcPr>
            <w:tcW w:w="3823" w:type="pct"/>
          </w:tcPr>
          <w:p w14:paraId="72961057" w14:textId="77777777" w:rsidR="006C34F4" w:rsidRDefault="006C34F4" w:rsidP="005E59CF">
            <w:pPr>
              <w:rPr>
                <w:kern w:val="0"/>
              </w:rPr>
            </w:pPr>
            <w:r>
              <w:rPr>
                <w:kern w:val="0"/>
              </w:rPr>
              <w:t>OK with both Procedures A and B and prefer Procedure A (Option 2).</w:t>
            </w:r>
          </w:p>
        </w:tc>
      </w:tr>
      <w:tr w:rsidR="0077694C" w14:paraId="2FB92CD0" w14:textId="77777777" w:rsidTr="006C34F4">
        <w:trPr>
          <w:trHeight w:val="333"/>
        </w:trPr>
        <w:tc>
          <w:tcPr>
            <w:tcW w:w="567" w:type="pct"/>
          </w:tcPr>
          <w:p w14:paraId="0088C3BF" w14:textId="77777777" w:rsidR="0077694C" w:rsidRDefault="0077694C" w:rsidP="005E59CF">
            <w:pPr>
              <w:rPr>
                <w:kern w:val="0"/>
              </w:rPr>
            </w:pPr>
            <w:r>
              <w:rPr>
                <w:kern w:val="0"/>
              </w:rPr>
              <w:t>Intel</w:t>
            </w:r>
          </w:p>
        </w:tc>
        <w:tc>
          <w:tcPr>
            <w:tcW w:w="610" w:type="pct"/>
          </w:tcPr>
          <w:p w14:paraId="19CA2765" w14:textId="77777777" w:rsidR="0077694C" w:rsidRDefault="0077694C" w:rsidP="005E59CF">
            <w:pPr>
              <w:rPr>
                <w:kern w:val="0"/>
              </w:rPr>
            </w:pPr>
            <w:r>
              <w:rPr>
                <w:kern w:val="0"/>
              </w:rPr>
              <w:t>Y</w:t>
            </w:r>
          </w:p>
        </w:tc>
        <w:tc>
          <w:tcPr>
            <w:tcW w:w="3823" w:type="pct"/>
          </w:tcPr>
          <w:p w14:paraId="7B561038"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9ED1066" w14:textId="77777777" w:rsidTr="00FD152F">
        <w:trPr>
          <w:trHeight w:val="333"/>
        </w:trPr>
        <w:tc>
          <w:tcPr>
            <w:tcW w:w="567" w:type="pct"/>
          </w:tcPr>
          <w:p w14:paraId="6DF8E5FA" w14:textId="77777777" w:rsidR="00FD152F" w:rsidRDefault="00FD152F" w:rsidP="005E59CF">
            <w:pPr>
              <w:rPr>
                <w:kern w:val="0"/>
              </w:rPr>
            </w:pPr>
            <w:proofErr w:type="spellStart"/>
            <w:r>
              <w:rPr>
                <w:kern w:val="0"/>
              </w:rPr>
              <w:t>InterDigital</w:t>
            </w:r>
            <w:proofErr w:type="spellEnd"/>
          </w:p>
        </w:tc>
        <w:tc>
          <w:tcPr>
            <w:tcW w:w="610" w:type="pct"/>
          </w:tcPr>
          <w:p w14:paraId="009B8D6D" w14:textId="77777777" w:rsidR="00FD152F" w:rsidRDefault="00FD152F" w:rsidP="005E59CF">
            <w:pPr>
              <w:rPr>
                <w:kern w:val="0"/>
              </w:rPr>
            </w:pPr>
            <w:r>
              <w:rPr>
                <w:kern w:val="0"/>
              </w:rPr>
              <w:t>Y</w:t>
            </w:r>
          </w:p>
        </w:tc>
        <w:tc>
          <w:tcPr>
            <w:tcW w:w="3823" w:type="pct"/>
          </w:tcPr>
          <w:p w14:paraId="6A8D4DC3" w14:textId="77777777" w:rsidR="00FD152F" w:rsidRDefault="00FD152F" w:rsidP="005E59CF">
            <w:pPr>
              <w:rPr>
                <w:kern w:val="0"/>
              </w:rPr>
            </w:pPr>
            <w:r>
              <w:rPr>
                <w:kern w:val="0"/>
              </w:rPr>
              <w:t xml:space="preserve">Prefer Option 3. </w:t>
            </w:r>
          </w:p>
        </w:tc>
      </w:tr>
    </w:tbl>
    <w:p w14:paraId="269B0733" w14:textId="77777777" w:rsidR="0052410E" w:rsidRDefault="0052410E"/>
    <w:p w14:paraId="247009D1" w14:textId="77777777"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79356C0B" w14:textId="77777777" w:rsidR="00C65388" w:rsidRDefault="00C65388"/>
    <w:p w14:paraId="117EC907"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47F2BBBA" w14:textId="77777777" w:rsidR="00C65388" w:rsidRPr="00C65388" w:rsidRDefault="00C65388" w:rsidP="00C65388">
      <w:pPr>
        <w:pStyle w:val="af2"/>
        <w:numPr>
          <w:ilvl w:val="1"/>
          <w:numId w:val="46"/>
        </w:numPr>
        <w:rPr>
          <w:kern w:val="0"/>
        </w:rPr>
      </w:pPr>
      <w:r w:rsidRPr="00C65388">
        <w:rPr>
          <w:kern w:val="0"/>
        </w:rPr>
        <w:t>Option 1: Spatial consistency defined in 7.6.3.1 in TR 38.901</w:t>
      </w:r>
    </w:p>
    <w:p w14:paraId="4618B286" w14:textId="77777777" w:rsidR="00C65388" w:rsidRPr="00C65388" w:rsidRDefault="00C65388" w:rsidP="00C65388">
      <w:pPr>
        <w:pStyle w:val="af2"/>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3C85A45C" w14:textId="77777777" w:rsidR="00C65388" w:rsidRPr="00C65388" w:rsidRDefault="00C65388" w:rsidP="00C65388">
      <w:pPr>
        <w:pStyle w:val="af2"/>
        <w:numPr>
          <w:ilvl w:val="1"/>
          <w:numId w:val="46"/>
        </w:numPr>
      </w:pPr>
      <w:r w:rsidRPr="00C65388">
        <w:t>Option 2: Procedure A in TR38.901</w:t>
      </w:r>
    </w:p>
    <w:p w14:paraId="6DFF238D" w14:textId="77777777" w:rsidR="00C65388" w:rsidRPr="00C65388" w:rsidRDefault="00C65388" w:rsidP="00C65388">
      <w:pPr>
        <w:pStyle w:val="af2"/>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w:t>
      </w:r>
      <w:proofErr w:type="spellStart"/>
      <w:r w:rsidRPr="00C65388">
        <w:t>Spreadtrum</w:t>
      </w:r>
      <w:proofErr w:type="spellEnd"/>
      <w:r w:rsidRPr="00C65388">
        <w:t xml:space="preserve">, CMCC(2nd), NVIDIA, </w:t>
      </w:r>
      <w:proofErr w:type="spellStart"/>
      <w:r w:rsidRPr="00C65388">
        <w:rPr>
          <w:smallCaps/>
        </w:rPr>
        <w:t>Futurewei</w:t>
      </w:r>
      <w:proofErr w:type="spellEnd"/>
      <w:r w:rsidRPr="00C65388">
        <w:rPr>
          <w:smallCaps/>
        </w:rPr>
        <w:t>, Lenovo</w:t>
      </w:r>
      <w:r w:rsidR="00DB5A12">
        <w:rPr>
          <w:smallCaps/>
        </w:rPr>
        <w:t>(1st)</w:t>
      </w:r>
      <w:r w:rsidRPr="00C65388">
        <w:rPr>
          <w:smallCaps/>
        </w:rPr>
        <w:t>, Qualcomm</w:t>
      </w:r>
    </w:p>
    <w:p w14:paraId="7003D906" w14:textId="77777777" w:rsidR="00C65388" w:rsidRPr="00C65388" w:rsidRDefault="00C65388" w:rsidP="00C65388">
      <w:pPr>
        <w:pStyle w:val="af2"/>
        <w:numPr>
          <w:ilvl w:val="1"/>
          <w:numId w:val="46"/>
        </w:numPr>
      </w:pPr>
      <w:r w:rsidRPr="00C65388">
        <w:t>Option 3: Procedure B in TR38.901</w:t>
      </w:r>
    </w:p>
    <w:p w14:paraId="5EA99E4F" w14:textId="77777777" w:rsidR="00C65388" w:rsidRPr="00C65388" w:rsidRDefault="00C65388" w:rsidP="00C65388">
      <w:pPr>
        <w:pStyle w:val="af2"/>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proofErr w:type="spellStart"/>
      <w:r w:rsidRPr="00C65388">
        <w:rPr>
          <w:smallCaps/>
        </w:rPr>
        <w:t>Futurewei</w:t>
      </w:r>
      <w:proofErr w:type="spellEnd"/>
      <w:r w:rsidRPr="00C65388">
        <w:rPr>
          <w:smallCaps/>
        </w:rPr>
        <w:t>, Qualcomm, Intel</w:t>
      </w:r>
    </w:p>
    <w:p w14:paraId="2C2B2287" w14:textId="77777777" w:rsidR="00DB5A12" w:rsidRDefault="00DB5A12" w:rsidP="00DB5A12">
      <w:pPr>
        <w:rPr>
          <w:b/>
          <w:bCs/>
        </w:rPr>
      </w:pPr>
    </w:p>
    <w:p w14:paraId="0DD8691E"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42454FBB" w14:textId="77777777" w:rsidR="00DB5A12" w:rsidRDefault="00DB5A12" w:rsidP="00DB5A12">
      <w:pPr>
        <w:rPr>
          <w:b/>
          <w:bCs/>
        </w:rPr>
      </w:pPr>
    </w:p>
    <w:p w14:paraId="78109CBC" w14:textId="77777777" w:rsidR="00DB5A12" w:rsidRDefault="00DB5A12" w:rsidP="00DB5A12">
      <w:pPr>
        <w:rPr>
          <w:b/>
          <w:bCs/>
        </w:rPr>
      </w:pPr>
      <w:r>
        <w:rPr>
          <w:b/>
          <w:bCs/>
        </w:rPr>
        <w:t>Proposal 1-3a:</w:t>
      </w:r>
    </w:p>
    <w:p w14:paraId="3059D667" w14:textId="77777777" w:rsidR="00DB5A12" w:rsidRDefault="00DB5A12" w:rsidP="00DB5A12">
      <w:pPr>
        <w:pStyle w:val="af2"/>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182FBDF" w14:textId="77777777" w:rsidR="00DB5A12" w:rsidRDefault="00DB5A12" w:rsidP="00DB5A12">
      <w:pPr>
        <w:pStyle w:val="af2"/>
        <w:numPr>
          <w:ilvl w:val="1"/>
          <w:numId w:val="46"/>
        </w:numPr>
        <w:rPr>
          <w:b/>
          <w:bCs/>
        </w:rPr>
      </w:pPr>
      <w:r>
        <w:rPr>
          <w:b/>
          <w:bCs/>
        </w:rPr>
        <w:t>Procedure A in TR38.901</w:t>
      </w:r>
    </w:p>
    <w:p w14:paraId="1905544F" w14:textId="77777777" w:rsidR="00DB5A12" w:rsidRDefault="00DB5A12" w:rsidP="00DB5A12">
      <w:pPr>
        <w:pStyle w:val="af2"/>
        <w:numPr>
          <w:ilvl w:val="1"/>
          <w:numId w:val="46"/>
        </w:numPr>
        <w:rPr>
          <w:b/>
          <w:bCs/>
        </w:rPr>
      </w:pPr>
      <w:r>
        <w:rPr>
          <w:b/>
          <w:bCs/>
        </w:rPr>
        <w:t>Procedure B in TR38.901</w:t>
      </w:r>
    </w:p>
    <w:p w14:paraId="7C801A50" w14:textId="77777777" w:rsidR="001D3B37" w:rsidRDefault="001D3B37" w:rsidP="001D3B37">
      <w:pPr>
        <w:rPr>
          <w:b/>
          <w:bCs/>
        </w:rPr>
      </w:pPr>
      <w:r>
        <w:rPr>
          <w:b/>
          <w:bCs/>
        </w:rPr>
        <w:t>Proposal 1-3b:</w:t>
      </w:r>
    </w:p>
    <w:p w14:paraId="597E5C92"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5FB225AD" w14:textId="77777777" w:rsidR="001D3B37" w:rsidRDefault="001D3B37" w:rsidP="001D3B37">
      <w:pPr>
        <w:rPr>
          <w:b/>
          <w:bCs/>
        </w:rPr>
      </w:pPr>
    </w:p>
    <w:p w14:paraId="505C597B" w14:textId="77777777" w:rsidR="001D3B37" w:rsidRPr="001D3B37" w:rsidRDefault="001D3B37" w:rsidP="001D3B37">
      <w:pPr>
        <w:rPr>
          <w:b/>
          <w:bCs/>
        </w:rPr>
      </w:pPr>
      <w:r w:rsidRPr="001D3B37">
        <w:rPr>
          <w:b/>
          <w:bCs/>
        </w:rPr>
        <w:t>Proposal 1-3</w:t>
      </w:r>
      <w:r>
        <w:rPr>
          <w:b/>
          <w:bCs/>
        </w:rPr>
        <w:t>c</w:t>
      </w:r>
      <w:r w:rsidRPr="001D3B37">
        <w:rPr>
          <w:b/>
          <w:bCs/>
        </w:rPr>
        <w:t>:</w:t>
      </w:r>
    </w:p>
    <w:p w14:paraId="01E1924A"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5B5C2C0" w14:textId="77777777" w:rsidR="001D3B37" w:rsidRDefault="001D3B37" w:rsidP="00DB5A12">
      <w:pPr>
        <w:rPr>
          <w:b/>
          <w:bCs/>
        </w:rPr>
      </w:pPr>
    </w:p>
    <w:tbl>
      <w:tblPr>
        <w:tblStyle w:val="af"/>
        <w:tblW w:w="0" w:type="auto"/>
        <w:tblLook w:val="04A0" w:firstRow="1" w:lastRow="0" w:firstColumn="1" w:lastColumn="0" w:noHBand="0" w:noVBand="1"/>
      </w:tblPr>
      <w:tblGrid>
        <w:gridCol w:w="2065"/>
        <w:gridCol w:w="7671"/>
      </w:tblGrid>
      <w:tr w:rsidR="00C65388" w14:paraId="14DB1A0C" w14:textId="77777777" w:rsidTr="005E59CF">
        <w:tc>
          <w:tcPr>
            <w:tcW w:w="2065" w:type="dxa"/>
          </w:tcPr>
          <w:p w14:paraId="68FD1D7C" w14:textId="77777777" w:rsidR="00C65388" w:rsidRDefault="00C65388" w:rsidP="005E59CF">
            <w:r>
              <w:rPr>
                <w:color w:val="70AD47" w:themeColor="accent6"/>
              </w:rPr>
              <w:t xml:space="preserve">Supporting companies </w:t>
            </w:r>
            <w:r w:rsidR="001D3B37">
              <w:rPr>
                <w:color w:val="70AD47" w:themeColor="accent6"/>
              </w:rPr>
              <w:lastRenderedPageBreak/>
              <w:t xml:space="preserve">for </w:t>
            </w:r>
            <w:r w:rsidR="001D3B37" w:rsidRPr="001D3B37">
              <w:rPr>
                <w:color w:val="70AD47" w:themeColor="accent6"/>
              </w:rPr>
              <w:t>Proposal 1-3a</w:t>
            </w:r>
          </w:p>
        </w:tc>
        <w:tc>
          <w:tcPr>
            <w:tcW w:w="7671" w:type="dxa"/>
          </w:tcPr>
          <w:p w14:paraId="516117CE" w14:textId="284FCE35" w:rsidR="00C65388" w:rsidRPr="00154603" w:rsidRDefault="000E775F" w:rsidP="005E59CF">
            <w:pPr>
              <w:rPr>
                <w:rFonts w:eastAsiaTheme="minorEastAsia"/>
                <w:b/>
                <w:bCs/>
                <w:lang w:eastAsia="zh-CN"/>
              </w:rPr>
            </w:pPr>
            <w:r>
              <w:rPr>
                <w:rFonts w:eastAsia="MS Mincho" w:hint="eastAsia"/>
                <w:b/>
                <w:bCs/>
                <w:lang w:eastAsia="ja-JP"/>
              </w:rPr>
              <w:lastRenderedPageBreak/>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xml:space="preserve"> (second </w:t>
            </w:r>
            <w:r w:rsidR="00985D98">
              <w:rPr>
                <w:rFonts w:eastAsia="Malgun Gothic"/>
                <w:b/>
                <w:bCs/>
              </w:rPr>
              <w:lastRenderedPageBreak/>
              <w:t>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w:t>
            </w:r>
            <w:r w:rsidR="00715C7A">
              <w:rPr>
                <w:rFonts w:eastAsia="宋体" w:hint="eastAsia"/>
                <w:b/>
                <w:bCs/>
              </w:rPr>
              <w:t>ZTE</w:t>
            </w:r>
            <w:r w:rsidR="00715C7A">
              <w:rPr>
                <w:rFonts w:eastAsia="宋体"/>
                <w:b/>
                <w:bCs/>
              </w:rPr>
              <w:t xml:space="preserve">, </w:t>
            </w:r>
            <w:proofErr w:type="spellStart"/>
            <w:r w:rsidR="00715C7A">
              <w:rPr>
                <w:rFonts w:eastAsia="宋体"/>
                <w:b/>
                <w:bCs/>
              </w:rPr>
              <w:t>InterDigital</w:t>
            </w:r>
            <w:proofErr w:type="spellEnd"/>
          </w:p>
        </w:tc>
      </w:tr>
      <w:tr w:rsidR="00C65388" w14:paraId="51C16737" w14:textId="77777777" w:rsidTr="005E59CF">
        <w:tc>
          <w:tcPr>
            <w:tcW w:w="2065" w:type="dxa"/>
          </w:tcPr>
          <w:p w14:paraId="3482FA87" w14:textId="77777777" w:rsidR="00C65388" w:rsidRPr="001D3B37" w:rsidRDefault="00C65388" w:rsidP="005E59CF">
            <w:pPr>
              <w:rPr>
                <w:b/>
                <w:bCs/>
              </w:rPr>
            </w:pPr>
            <w:r>
              <w:rPr>
                <w:color w:val="70AD47" w:themeColor="accent6"/>
              </w:rPr>
              <w:lastRenderedPageBreak/>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FD1E16A" w14:textId="6F44E6DF"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14:paraId="27F95145" w14:textId="77777777" w:rsidTr="005E59CF">
        <w:tc>
          <w:tcPr>
            <w:tcW w:w="2065" w:type="dxa"/>
          </w:tcPr>
          <w:p w14:paraId="03A17C4E"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652A6F36" w14:textId="3704E6AF" w:rsidR="00C65388" w:rsidRDefault="002449DD" w:rsidP="005E59CF">
            <w:pPr>
              <w:rPr>
                <w:b/>
                <w:bCs/>
              </w:rPr>
            </w:pPr>
            <w:r>
              <w:rPr>
                <w:b/>
                <w:bCs/>
              </w:rPr>
              <w:t>CMCC</w:t>
            </w:r>
            <w:r w:rsidR="004641E0">
              <w:rPr>
                <w:b/>
                <w:bCs/>
              </w:rPr>
              <w:t>, LGE</w:t>
            </w:r>
            <w:r w:rsidR="00985D98">
              <w:rPr>
                <w:b/>
                <w:bCs/>
              </w:rPr>
              <w:t>, HW/</w:t>
            </w:r>
            <w:proofErr w:type="spellStart"/>
            <w:r w:rsidR="00985D98">
              <w:rPr>
                <w:b/>
                <w:bCs/>
              </w:rPr>
              <w:t>HiSI</w:t>
            </w:r>
            <w:proofErr w:type="spellEnd"/>
          </w:p>
        </w:tc>
      </w:tr>
    </w:tbl>
    <w:p w14:paraId="22AF9810" w14:textId="77777777" w:rsidR="008E2ACC" w:rsidRDefault="001D3B37">
      <w:r>
        <w:t xml:space="preserve"> </w:t>
      </w:r>
    </w:p>
    <w:p w14:paraId="4569690A"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77EF8C8E"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BF02151" w14:textId="77777777" w:rsidR="008E2ACC" w:rsidRDefault="008E2ACC" w:rsidP="008E2ACC">
      <w:pPr>
        <w:ind w:left="720"/>
        <w:rPr>
          <w:rStyle w:val="normaltextrun"/>
        </w:rPr>
      </w:pPr>
    </w:p>
    <w:tbl>
      <w:tblPr>
        <w:tblStyle w:val="af"/>
        <w:tblW w:w="9805" w:type="dxa"/>
        <w:tblLook w:val="04A0" w:firstRow="1" w:lastRow="0" w:firstColumn="1" w:lastColumn="0" w:noHBand="0" w:noVBand="1"/>
      </w:tblPr>
      <w:tblGrid>
        <w:gridCol w:w="1720"/>
        <w:gridCol w:w="8085"/>
      </w:tblGrid>
      <w:tr w:rsidR="008E2ACC" w14:paraId="05083BA4" w14:textId="77777777" w:rsidTr="005E59CF">
        <w:trPr>
          <w:trHeight w:val="333"/>
        </w:trPr>
        <w:tc>
          <w:tcPr>
            <w:tcW w:w="1720" w:type="dxa"/>
            <w:shd w:val="clear" w:color="auto" w:fill="BFBFBF" w:themeFill="background1" w:themeFillShade="BF"/>
          </w:tcPr>
          <w:p w14:paraId="063AF27A" w14:textId="77777777" w:rsidR="008E2ACC" w:rsidRDefault="008E2ACC" w:rsidP="005E59CF">
            <w:pPr>
              <w:rPr>
                <w:kern w:val="0"/>
              </w:rPr>
            </w:pPr>
            <w:r>
              <w:rPr>
                <w:kern w:val="0"/>
              </w:rPr>
              <w:t>Company</w:t>
            </w:r>
          </w:p>
        </w:tc>
        <w:tc>
          <w:tcPr>
            <w:tcW w:w="8085" w:type="dxa"/>
            <w:shd w:val="clear" w:color="auto" w:fill="BFBFBF" w:themeFill="background1" w:themeFillShade="BF"/>
          </w:tcPr>
          <w:p w14:paraId="1E74E1D4" w14:textId="77777777" w:rsidR="008E2ACC" w:rsidRDefault="008E2ACC" w:rsidP="005E59CF">
            <w:pPr>
              <w:rPr>
                <w:kern w:val="0"/>
              </w:rPr>
            </w:pPr>
            <w:r>
              <w:rPr>
                <w:kern w:val="0"/>
              </w:rPr>
              <w:t>Comments</w:t>
            </w:r>
          </w:p>
        </w:tc>
      </w:tr>
      <w:tr w:rsidR="008E2ACC" w14:paraId="666C67B0" w14:textId="77777777" w:rsidTr="005E59CF">
        <w:trPr>
          <w:trHeight w:val="333"/>
        </w:trPr>
        <w:tc>
          <w:tcPr>
            <w:tcW w:w="1720" w:type="dxa"/>
          </w:tcPr>
          <w:p w14:paraId="27E4A9D8" w14:textId="77777777" w:rsidR="008E2ACC" w:rsidRDefault="008E2ACC" w:rsidP="005E59CF">
            <w:pPr>
              <w:rPr>
                <w:kern w:val="0"/>
              </w:rPr>
            </w:pPr>
            <w:r>
              <w:rPr>
                <w:kern w:val="0"/>
              </w:rPr>
              <w:t>FL</w:t>
            </w:r>
          </w:p>
        </w:tc>
        <w:tc>
          <w:tcPr>
            <w:tcW w:w="8085" w:type="dxa"/>
          </w:tcPr>
          <w:p w14:paraId="0A547DD7"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DB5C9B" w14:paraId="74322E36" w14:textId="77777777" w:rsidTr="005E59CF">
        <w:trPr>
          <w:trHeight w:val="333"/>
        </w:trPr>
        <w:tc>
          <w:tcPr>
            <w:tcW w:w="1720" w:type="dxa"/>
          </w:tcPr>
          <w:p w14:paraId="67D2A8D2" w14:textId="27F97C76" w:rsidR="00DB5C9B" w:rsidRDefault="00DB5C9B" w:rsidP="00DB5C9B">
            <w:pPr>
              <w:rPr>
                <w:kern w:val="0"/>
              </w:rPr>
            </w:pPr>
            <w:r>
              <w:rPr>
                <w:kern w:val="0"/>
              </w:rPr>
              <w:t>Nokia</w:t>
            </w:r>
          </w:p>
        </w:tc>
        <w:tc>
          <w:tcPr>
            <w:tcW w:w="8085" w:type="dxa"/>
          </w:tcPr>
          <w:p w14:paraId="17A370FC" w14:textId="4A103358" w:rsidR="00DB5C9B" w:rsidRDefault="00DB5C9B" w:rsidP="00DB5C9B">
            <w:pPr>
              <w:rPr>
                <w:kern w:val="0"/>
              </w:rPr>
            </w:pPr>
            <w:r>
              <w:rPr>
                <w:kern w:val="0"/>
              </w:rPr>
              <w:t xml:space="preserve">We are fine with the proposal. As mentioned before, companies shall report the assumptions when applying </w:t>
            </w:r>
            <w:proofErr w:type="gramStart"/>
            <w:r>
              <w:rPr>
                <w:kern w:val="0"/>
              </w:rPr>
              <w:t>Procedure</w:t>
            </w:r>
            <w:proofErr w:type="gramEnd"/>
            <w:r>
              <w:rPr>
                <w:kern w:val="0"/>
              </w:rPr>
              <w:t xml:space="preserve"> A over long distance (E.g. If movement of relatively long distance is to be modeled, there need to be multiple separated locations along the trajectory and channel parameters need to be independently generated for these locations.)</w:t>
            </w:r>
          </w:p>
        </w:tc>
      </w:tr>
      <w:tr w:rsidR="00715C7A" w14:paraId="26AB324F" w14:textId="77777777" w:rsidTr="00715C7A">
        <w:trPr>
          <w:trHeight w:val="333"/>
        </w:trPr>
        <w:tc>
          <w:tcPr>
            <w:tcW w:w="1720" w:type="dxa"/>
          </w:tcPr>
          <w:p w14:paraId="67F5DEE0" w14:textId="77777777" w:rsidR="00715C7A" w:rsidRDefault="00715C7A" w:rsidP="00686E22">
            <w:pPr>
              <w:rPr>
                <w:kern w:val="0"/>
              </w:rPr>
            </w:pPr>
            <w:proofErr w:type="spellStart"/>
            <w:r>
              <w:rPr>
                <w:kern w:val="0"/>
              </w:rPr>
              <w:t>InterDigital</w:t>
            </w:r>
            <w:proofErr w:type="spellEnd"/>
          </w:p>
        </w:tc>
        <w:tc>
          <w:tcPr>
            <w:tcW w:w="8085" w:type="dxa"/>
          </w:tcPr>
          <w:p w14:paraId="5E741735" w14:textId="77777777" w:rsidR="00715C7A" w:rsidRDefault="00715C7A" w:rsidP="00686E22">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14:paraId="02C18F5E" w14:textId="5A73EF1C" w:rsidR="002836CA" w:rsidRDefault="002836CA"/>
    <w:p w14:paraId="2CA8F903" w14:textId="7EBF6549" w:rsidR="002836CA" w:rsidRDefault="002836CA"/>
    <w:p w14:paraId="2DD08244" w14:textId="6861157A" w:rsidR="002836CA" w:rsidRDefault="002836CA" w:rsidP="002836CA">
      <w:pPr>
        <w:pStyle w:val="4"/>
        <w:rPr>
          <w:highlight w:val="yellow"/>
        </w:rPr>
      </w:pPr>
      <w:r>
        <w:rPr>
          <w:highlight w:val="yellow"/>
        </w:rPr>
        <w:t>4</w:t>
      </w:r>
      <w:r w:rsidRPr="002836CA">
        <w:rPr>
          <w:highlight w:val="yellow"/>
          <w:vertAlign w:val="superscript"/>
        </w:rPr>
        <w:t>th</w:t>
      </w:r>
      <w:r>
        <w:rPr>
          <w:highlight w:val="yellow"/>
        </w:rPr>
        <w:t xml:space="preserve"> round: FL4 High Priority Question 1-3c</w:t>
      </w:r>
    </w:p>
    <w:p w14:paraId="0F9DA506" w14:textId="77777777" w:rsidR="002836CA" w:rsidRDefault="002836CA"/>
    <w:p w14:paraId="0F342437" w14:textId="5E5E15B7" w:rsidR="002836CA" w:rsidRDefault="002836CA">
      <w:r>
        <w:t>Since proposal 1-3a is supported by majority, FL suggest to adopt Proposal 1-3a:</w:t>
      </w:r>
    </w:p>
    <w:p w14:paraId="57E822C9" w14:textId="77777777" w:rsidR="002836CA" w:rsidRDefault="002836CA"/>
    <w:p w14:paraId="42DC1C95" w14:textId="77777777" w:rsidR="002836CA" w:rsidRDefault="002836CA" w:rsidP="002836CA">
      <w:pPr>
        <w:rPr>
          <w:b/>
          <w:bCs/>
        </w:rPr>
      </w:pPr>
      <w:r>
        <w:rPr>
          <w:b/>
          <w:bCs/>
        </w:rPr>
        <w:t>Proposal 1-3a:</w:t>
      </w:r>
    </w:p>
    <w:p w14:paraId="114168A8" w14:textId="77777777" w:rsidR="002836CA" w:rsidRDefault="002836CA" w:rsidP="002836CA">
      <w:pPr>
        <w:pStyle w:val="af2"/>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1558B76C" w14:textId="77777777" w:rsidR="002836CA" w:rsidRDefault="002836CA" w:rsidP="002836CA">
      <w:pPr>
        <w:pStyle w:val="af2"/>
        <w:numPr>
          <w:ilvl w:val="1"/>
          <w:numId w:val="46"/>
        </w:numPr>
        <w:rPr>
          <w:b/>
          <w:bCs/>
        </w:rPr>
      </w:pPr>
      <w:r>
        <w:rPr>
          <w:b/>
          <w:bCs/>
        </w:rPr>
        <w:t>Procedure A in TR38.901</w:t>
      </w:r>
    </w:p>
    <w:p w14:paraId="07815B2B" w14:textId="77777777" w:rsidR="002836CA" w:rsidRDefault="002836CA" w:rsidP="002836CA">
      <w:pPr>
        <w:pStyle w:val="af2"/>
        <w:numPr>
          <w:ilvl w:val="1"/>
          <w:numId w:val="46"/>
        </w:numPr>
        <w:rPr>
          <w:b/>
          <w:bCs/>
        </w:rPr>
      </w:pPr>
      <w:r>
        <w:rPr>
          <w:b/>
          <w:bCs/>
        </w:rPr>
        <w:t>Procedure B in TR38.901</w:t>
      </w:r>
    </w:p>
    <w:p w14:paraId="2DEEF28F" w14:textId="04D64278" w:rsidR="002836CA" w:rsidRDefault="002836CA"/>
    <w:tbl>
      <w:tblPr>
        <w:tblStyle w:val="af"/>
        <w:tblW w:w="0" w:type="auto"/>
        <w:tblLook w:val="04A0" w:firstRow="1" w:lastRow="0" w:firstColumn="1" w:lastColumn="0" w:noHBand="0" w:noVBand="1"/>
      </w:tblPr>
      <w:tblGrid>
        <w:gridCol w:w="2065"/>
        <w:gridCol w:w="7671"/>
      </w:tblGrid>
      <w:tr w:rsidR="002836CA" w14:paraId="3400521B" w14:textId="77777777" w:rsidTr="00686E22">
        <w:tc>
          <w:tcPr>
            <w:tcW w:w="2065" w:type="dxa"/>
          </w:tcPr>
          <w:p w14:paraId="3C32B880" w14:textId="59489D8E" w:rsidR="002836CA" w:rsidRDefault="002836CA" w:rsidP="00686E22">
            <w:r>
              <w:rPr>
                <w:color w:val="70AD47" w:themeColor="accent6"/>
              </w:rPr>
              <w:t xml:space="preserve">Supporting companies </w:t>
            </w:r>
          </w:p>
        </w:tc>
        <w:tc>
          <w:tcPr>
            <w:tcW w:w="7671" w:type="dxa"/>
          </w:tcPr>
          <w:p w14:paraId="00DCDC69" w14:textId="5FCA1787" w:rsidR="002836CA" w:rsidRPr="002836CA" w:rsidRDefault="002836CA" w:rsidP="00686E22">
            <w:pPr>
              <w:rPr>
                <w:rFonts w:eastAsiaTheme="minorEastAsia"/>
                <w:lang w:eastAsia="zh-CN"/>
              </w:rPr>
            </w:pPr>
          </w:p>
        </w:tc>
      </w:tr>
      <w:tr w:rsidR="002836CA" w14:paraId="78ADB01A" w14:textId="77777777" w:rsidTr="00686E22">
        <w:tc>
          <w:tcPr>
            <w:tcW w:w="2065" w:type="dxa"/>
          </w:tcPr>
          <w:p w14:paraId="0B5AA4DD" w14:textId="73F40F68" w:rsidR="002836CA" w:rsidRPr="002836CA" w:rsidRDefault="002836CA" w:rsidP="00686E22">
            <w:pPr>
              <w:rPr>
                <w:b/>
                <w:bCs/>
                <w:color w:val="FF0000"/>
              </w:rPr>
            </w:pPr>
            <w:r w:rsidRPr="002836CA">
              <w:rPr>
                <w:color w:val="FF0000"/>
              </w:rPr>
              <w:t>Objecting companies</w:t>
            </w:r>
          </w:p>
        </w:tc>
        <w:tc>
          <w:tcPr>
            <w:tcW w:w="7671" w:type="dxa"/>
          </w:tcPr>
          <w:p w14:paraId="2F73631A" w14:textId="66F57533" w:rsidR="002836CA" w:rsidRPr="002836CA" w:rsidRDefault="002836CA" w:rsidP="00686E22">
            <w:pPr>
              <w:rPr>
                <w:rFonts w:eastAsia="MS Mincho"/>
                <w:lang w:eastAsia="ja-JP"/>
              </w:rPr>
            </w:pPr>
          </w:p>
        </w:tc>
      </w:tr>
    </w:tbl>
    <w:p w14:paraId="646B4C4C" w14:textId="77777777" w:rsidR="002836CA" w:rsidRDefault="002836CA" w:rsidP="002836CA">
      <w:r>
        <w:t xml:space="preserve"> </w:t>
      </w:r>
    </w:p>
    <w:p w14:paraId="035AEAE9" w14:textId="288A6179"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64968FB0" w14:textId="5719AD35"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af"/>
        <w:tblW w:w="9805" w:type="dxa"/>
        <w:tblLook w:val="04A0" w:firstRow="1" w:lastRow="0" w:firstColumn="1" w:lastColumn="0" w:noHBand="0" w:noVBand="1"/>
      </w:tblPr>
      <w:tblGrid>
        <w:gridCol w:w="1720"/>
        <w:gridCol w:w="8085"/>
      </w:tblGrid>
      <w:tr w:rsidR="002836CA" w14:paraId="14649DAC" w14:textId="77777777" w:rsidTr="00686E22">
        <w:trPr>
          <w:trHeight w:val="333"/>
        </w:trPr>
        <w:tc>
          <w:tcPr>
            <w:tcW w:w="1720" w:type="dxa"/>
            <w:shd w:val="clear" w:color="auto" w:fill="BFBFBF" w:themeFill="background1" w:themeFillShade="BF"/>
          </w:tcPr>
          <w:p w14:paraId="7F135216" w14:textId="77777777" w:rsidR="002836CA" w:rsidRDefault="002836CA" w:rsidP="00686E22">
            <w:pPr>
              <w:rPr>
                <w:kern w:val="0"/>
              </w:rPr>
            </w:pPr>
            <w:r>
              <w:rPr>
                <w:kern w:val="0"/>
              </w:rPr>
              <w:t>Company</w:t>
            </w:r>
          </w:p>
        </w:tc>
        <w:tc>
          <w:tcPr>
            <w:tcW w:w="8085" w:type="dxa"/>
            <w:shd w:val="clear" w:color="auto" w:fill="BFBFBF" w:themeFill="background1" w:themeFillShade="BF"/>
          </w:tcPr>
          <w:p w14:paraId="23411F90" w14:textId="77777777" w:rsidR="002836CA" w:rsidRDefault="002836CA" w:rsidP="00686E22">
            <w:pPr>
              <w:rPr>
                <w:kern w:val="0"/>
              </w:rPr>
            </w:pPr>
            <w:r>
              <w:rPr>
                <w:kern w:val="0"/>
              </w:rPr>
              <w:t>Comments</w:t>
            </w:r>
          </w:p>
        </w:tc>
      </w:tr>
      <w:tr w:rsidR="002836CA" w14:paraId="642EB4B7" w14:textId="77777777" w:rsidTr="00686E22">
        <w:trPr>
          <w:trHeight w:val="333"/>
        </w:trPr>
        <w:tc>
          <w:tcPr>
            <w:tcW w:w="1720" w:type="dxa"/>
          </w:tcPr>
          <w:p w14:paraId="73019876" w14:textId="61FD587C" w:rsidR="002836CA" w:rsidRDefault="002836CA" w:rsidP="00686E22">
            <w:pPr>
              <w:rPr>
                <w:kern w:val="0"/>
              </w:rPr>
            </w:pPr>
          </w:p>
        </w:tc>
        <w:tc>
          <w:tcPr>
            <w:tcW w:w="8085" w:type="dxa"/>
          </w:tcPr>
          <w:p w14:paraId="1F42E3ED" w14:textId="6F81CF5F" w:rsidR="002836CA" w:rsidRDefault="002836CA" w:rsidP="00686E22">
            <w:pPr>
              <w:rPr>
                <w:kern w:val="0"/>
              </w:rPr>
            </w:pPr>
          </w:p>
        </w:tc>
      </w:tr>
      <w:tr w:rsidR="002836CA" w14:paraId="19142D2D" w14:textId="77777777" w:rsidTr="00686E22">
        <w:trPr>
          <w:trHeight w:val="333"/>
        </w:trPr>
        <w:tc>
          <w:tcPr>
            <w:tcW w:w="1720" w:type="dxa"/>
          </w:tcPr>
          <w:p w14:paraId="6ED7C478" w14:textId="44930453" w:rsidR="002836CA" w:rsidRDefault="002836CA" w:rsidP="00686E22">
            <w:pPr>
              <w:rPr>
                <w:kern w:val="0"/>
              </w:rPr>
            </w:pPr>
          </w:p>
        </w:tc>
        <w:tc>
          <w:tcPr>
            <w:tcW w:w="8085" w:type="dxa"/>
          </w:tcPr>
          <w:p w14:paraId="66991053" w14:textId="4F387951" w:rsidR="002836CA" w:rsidRDefault="002836CA" w:rsidP="00686E22">
            <w:pPr>
              <w:rPr>
                <w:kern w:val="0"/>
              </w:rPr>
            </w:pPr>
          </w:p>
        </w:tc>
      </w:tr>
    </w:tbl>
    <w:p w14:paraId="2AC0A97C" w14:textId="77777777" w:rsidR="002836CA" w:rsidRDefault="002836CA"/>
    <w:p w14:paraId="2DE6543D" w14:textId="77777777" w:rsidR="0052410E" w:rsidRDefault="00456FCC">
      <w:pPr>
        <w:pStyle w:val="3"/>
      </w:pPr>
      <w:r>
        <w:t>1.2.2 Trajectory model for UE mobility</w:t>
      </w:r>
    </w:p>
    <w:p w14:paraId="783A81EC" w14:textId="77777777" w:rsidR="0052410E" w:rsidRDefault="00456FCC">
      <w:r>
        <w:t xml:space="preserve">Some companies pointed out that impact of discontinuous UE trajectory model needs to be considered. </w:t>
      </w:r>
    </w:p>
    <w:p w14:paraId="77972BCC" w14:textId="77777777" w:rsidR="0052410E" w:rsidRDefault="00456FCC">
      <w:pPr>
        <w:pStyle w:val="af2"/>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D78350E" w14:textId="77777777" w:rsidR="0052410E" w:rsidRDefault="00456FCC">
      <w:pPr>
        <w:pStyle w:val="af2"/>
        <w:numPr>
          <w:ilvl w:val="0"/>
          <w:numId w:val="48"/>
        </w:numPr>
        <w:rPr>
          <w:rFonts w:eastAsia="Times New Roman"/>
          <w:kern w:val="0"/>
          <w:sz w:val="18"/>
          <w:szCs w:val="18"/>
        </w:rPr>
      </w:pPr>
      <w:r>
        <w:rPr>
          <w:sz w:val="18"/>
          <w:szCs w:val="18"/>
        </w:rPr>
        <w:lastRenderedPageBreak/>
        <w:t>Nokia/NSB [19]: A suitable UE mobility model is needed for the spatial-temporal domain beam prediction study.</w:t>
      </w:r>
    </w:p>
    <w:p w14:paraId="07985559" w14:textId="77777777" w:rsidR="0052410E" w:rsidRDefault="00456FCC">
      <w:pPr>
        <w:pStyle w:val="af2"/>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A0EE329" w14:textId="77777777" w:rsidR="0052410E" w:rsidRDefault="00456FCC">
      <w:pPr>
        <w:pStyle w:val="af2"/>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82DA610" w14:textId="77777777" w:rsidR="0052410E" w:rsidRDefault="0052410E"/>
    <w:p w14:paraId="7A488B8D" w14:textId="77777777" w:rsidR="0052410E" w:rsidRDefault="00456FCC">
      <w:r>
        <w:t>Moreover, in [9], there options are proposed for the trajectory model for UE mobility:</w:t>
      </w:r>
    </w:p>
    <w:p w14:paraId="4C1E94F6" w14:textId="77777777" w:rsidR="0052410E" w:rsidRDefault="00456FCC">
      <w:pPr>
        <w:pStyle w:val="af2"/>
        <w:numPr>
          <w:ilvl w:val="0"/>
          <w:numId w:val="48"/>
        </w:numPr>
        <w:rPr>
          <w:sz w:val="18"/>
          <w:szCs w:val="18"/>
        </w:rPr>
      </w:pPr>
      <w:r>
        <w:rPr>
          <w:sz w:val="18"/>
          <w:szCs w:val="18"/>
        </w:rPr>
        <w:t xml:space="preserve">Observation 1-1: For the trajectory model for UE mobility, at least the following options exist: </w:t>
      </w:r>
    </w:p>
    <w:p w14:paraId="4C457B35" w14:textId="77777777" w:rsidR="0052410E" w:rsidRDefault="00456FCC">
      <w:pPr>
        <w:pStyle w:val="af2"/>
        <w:numPr>
          <w:ilvl w:val="1"/>
          <w:numId w:val="48"/>
        </w:numPr>
        <w:rPr>
          <w:sz w:val="18"/>
          <w:szCs w:val="18"/>
        </w:rPr>
      </w:pPr>
      <w:r>
        <w:rPr>
          <w:sz w:val="18"/>
          <w:szCs w:val="18"/>
        </w:rPr>
        <w:t xml:space="preserve">Option #1: Linear and fixed trajectory model, e.g., the intra-cell mobility model in Table 2 of R1-2007151. </w:t>
      </w:r>
    </w:p>
    <w:p w14:paraId="209471EE" w14:textId="77777777" w:rsidR="0052410E" w:rsidRDefault="00456FCC">
      <w:pPr>
        <w:pStyle w:val="af2"/>
        <w:numPr>
          <w:ilvl w:val="1"/>
          <w:numId w:val="48"/>
        </w:numPr>
        <w:rPr>
          <w:sz w:val="18"/>
          <w:szCs w:val="18"/>
        </w:rPr>
      </w:pPr>
      <w:r>
        <w:rPr>
          <w:sz w:val="18"/>
          <w:szCs w:val="18"/>
        </w:rPr>
        <w:t>Option #2: Linear trajectory model with random direction change.</w:t>
      </w:r>
    </w:p>
    <w:p w14:paraId="79E36A7C" w14:textId="77777777" w:rsidR="0052410E" w:rsidRDefault="00456FCC">
      <w:pPr>
        <w:pStyle w:val="af2"/>
        <w:numPr>
          <w:ilvl w:val="1"/>
          <w:numId w:val="48"/>
        </w:numPr>
        <w:rPr>
          <w:sz w:val="18"/>
          <w:szCs w:val="18"/>
        </w:rPr>
      </w:pPr>
      <w:r>
        <w:rPr>
          <w:sz w:val="18"/>
          <w:szCs w:val="18"/>
        </w:rPr>
        <w:t>Option #3: Linear trajectory model with random and smooth direction change.</w:t>
      </w:r>
    </w:p>
    <w:p w14:paraId="24790BA3" w14:textId="77777777" w:rsidR="0052410E" w:rsidRDefault="0052410E">
      <w:pPr>
        <w:rPr>
          <w:sz w:val="18"/>
          <w:szCs w:val="18"/>
        </w:rPr>
      </w:pPr>
    </w:p>
    <w:p w14:paraId="52C037F7"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332FF112" w14:textId="77777777"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40206C" w14:textId="77777777" w:rsidR="0052410E" w:rsidRDefault="00456FCC">
      <w:pPr>
        <w:rPr>
          <w:b/>
          <w:bCs/>
        </w:rPr>
      </w:pPr>
      <w:r>
        <w:rPr>
          <w:b/>
          <w:bCs/>
        </w:rPr>
        <w:t>Question 1-4:</w:t>
      </w:r>
    </w:p>
    <w:p w14:paraId="2428A3C1" w14:textId="77777777" w:rsidR="0052410E" w:rsidRDefault="00456FCC">
      <w:pPr>
        <w:pStyle w:val="af2"/>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461EF8C2" w14:textId="77777777" w:rsidR="0052410E" w:rsidRDefault="00456FCC">
      <w:pPr>
        <w:pStyle w:val="af2"/>
        <w:numPr>
          <w:ilvl w:val="0"/>
          <w:numId w:val="49"/>
        </w:numPr>
      </w:pPr>
      <w:r>
        <w:t xml:space="preserve">If the answer of a) is no, how to define the trajectory model including the following two options? </w:t>
      </w:r>
    </w:p>
    <w:p w14:paraId="2D39F58E" w14:textId="77777777" w:rsidR="0052410E" w:rsidRDefault="00456FCC">
      <w:pPr>
        <w:pStyle w:val="af2"/>
        <w:numPr>
          <w:ilvl w:val="1"/>
          <w:numId w:val="50"/>
        </w:numPr>
      </w:pPr>
      <w:r>
        <w:t>Option #2: Linear trajectory model with random direction change.</w:t>
      </w:r>
    </w:p>
    <w:p w14:paraId="238E2294" w14:textId="77777777" w:rsidR="0052410E" w:rsidRDefault="00456FCC">
      <w:pPr>
        <w:pStyle w:val="af2"/>
        <w:numPr>
          <w:ilvl w:val="1"/>
          <w:numId w:val="50"/>
        </w:numPr>
      </w:pPr>
      <w:r>
        <w:t>Option #3: Linear trajectory model with random and smooth direction change.</w:t>
      </w:r>
    </w:p>
    <w:p w14:paraId="1ED14103" w14:textId="77777777" w:rsidR="0052410E" w:rsidRDefault="0052410E"/>
    <w:tbl>
      <w:tblPr>
        <w:tblStyle w:val="af"/>
        <w:tblW w:w="10075" w:type="dxa"/>
        <w:tblLook w:val="04A0" w:firstRow="1" w:lastRow="0" w:firstColumn="1" w:lastColumn="0" w:noHBand="0" w:noVBand="1"/>
      </w:tblPr>
      <w:tblGrid>
        <w:gridCol w:w="1720"/>
        <w:gridCol w:w="8355"/>
      </w:tblGrid>
      <w:tr w:rsidR="0052410E" w14:paraId="2099F36D" w14:textId="77777777">
        <w:trPr>
          <w:trHeight w:val="333"/>
        </w:trPr>
        <w:tc>
          <w:tcPr>
            <w:tcW w:w="1720" w:type="dxa"/>
            <w:shd w:val="clear" w:color="auto" w:fill="BFBFBF" w:themeFill="background1" w:themeFillShade="BF"/>
          </w:tcPr>
          <w:p w14:paraId="5CB7E13C" w14:textId="77777777" w:rsidR="0052410E" w:rsidRDefault="00456FCC">
            <w:pPr>
              <w:rPr>
                <w:kern w:val="0"/>
              </w:rPr>
            </w:pPr>
            <w:r>
              <w:rPr>
                <w:kern w:val="0"/>
              </w:rPr>
              <w:t>Company</w:t>
            </w:r>
          </w:p>
        </w:tc>
        <w:tc>
          <w:tcPr>
            <w:tcW w:w="8355" w:type="dxa"/>
            <w:shd w:val="clear" w:color="auto" w:fill="BFBFBF" w:themeFill="background1" w:themeFillShade="BF"/>
          </w:tcPr>
          <w:p w14:paraId="1548B023" w14:textId="77777777" w:rsidR="0052410E" w:rsidRDefault="00456FCC">
            <w:pPr>
              <w:rPr>
                <w:kern w:val="0"/>
              </w:rPr>
            </w:pPr>
            <w:r>
              <w:rPr>
                <w:kern w:val="0"/>
              </w:rPr>
              <w:t>Comments</w:t>
            </w:r>
          </w:p>
        </w:tc>
      </w:tr>
      <w:tr w:rsidR="0052410E" w14:paraId="62D7FD31" w14:textId="77777777">
        <w:trPr>
          <w:trHeight w:val="333"/>
        </w:trPr>
        <w:tc>
          <w:tcPr>
            <w:tcW w:w="1720" w:type="dxa"/>
          </w:tcPr>
          <w:p w14:paraId="4D1C65BA" w14:textId="77777777" w:rsidR="0052410E" w:rsidRDefault="00456FCC">
            <w:pPr>
              <w:rPr>
                <w:kern w:val="0"/>
              </w:rPr>
            </w:pPr>
            <w:r>
              <w:rPr>
                <w:kern w:val="0"/>
              </w:rPr>
              <w:t>Apple</w:t>
            </w:r>
          </w:p>
        </w:tc>
        <w:tc>
          <w:tcPr>
            <w:tcW w:w="8355" w:type="dxa"/>
          </w:tcPr>
          <w:p w14:paraId="55777533"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704D6ED0" w14:textId="77777777">
        <w:trPr>
          <w:trHeight w:val="333"/>
        </w:trPr>
        <w:tc>
          <w:tcPr>
            <w:tcW w:w="1720" w:type="dxa"/>
          </w:tcPr>
          <w:p w14:paraId="13192E93" w14:textId="77777777" w:rsidR="0052410E" w:rsidRDefault="00456FCC">
            <w:pPr>
              <w:rPr>
                <w:kern w:val="0"/>
              </w:rPr>
            </w:pPr>
            <w:r>
              <w:rPr>
                <w:kern w:val="0"/>
              </w:rPr>
              <w:t>Nokia, NSB</w:t>
            </w:r>
          </w:p>
        </w:tc>
        <w:tc>
          <w:tcPr>
            <w:tcW w:w="8355" w:type="dxa"/>
          </w:tcPr>
          <w:p w14:paraId="481C74D9" w14:textId="77777777" w:rsidR="0052410E" w:rsidRDefault="00456FCC">
            <w:pPr>
              <w:rPr>
                <w:kern w:val="0"/>
              </w:rPr>
            </w:pPr>
            <w:r>
              <w:rPr>
                <w:kern w:val="0"/>
              </w:rPr>
              <w:t>a) No, it is not sufficient, especially for training and/or evaluation of spatial domain beam prediction.</w:t>
            </w:r>
          </w:p>
          <w:p w14:paraId="06BB928F" w14:textId="77777777" w:rsidR="0052410E" w:rsidRDefault="00456FCC">
            <w:pPr>
              <w:pStyle w:val="af2"/>
              <w:ind w:left="360"/>
              <w:rPr>
                <w:kern w:val="0"/>
              </w:rPr>
            </w:pPr>
            <w:r>
              <w:rPr>
                <w:kern w:val="0"/>
              </w:rPr>
              <w:t xml:space="preserve"> </w:t>
            </w:r>
          </w:p>
          <w:p w14:paraId="64F236BD" w14:textId="77777777" w:rsidR="0052410E" w:rsidRDefault="00456FCC">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3B2AD2BE" w14:textId="77777777" w:rsidR="0052410E" w:rsidRDefault="00456FCC">
            <w:pPr>
              <w:pStyle w:val="af2"/>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74E393F1" w14:textId="77777777" w:rsidR="0052410E" w:rsidRDefault="00456FCC">
            <w:pPr>
              <w:pStyle w:val="af2"/>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59AF8B58" w14:textId="77777777" w:rsidR="0052410E" w:rsidRDefault="00456FCC">
            <w:pPr>
              <w:pStyle w:val="af2"/>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3E81A67B" w14:textId="77777777" w:rsidR="0052410E" w:rsidRDefault="0052410E">
            <w:pPr>
              <w:rPr>
                <w:kern w:val="0"/>
              </w:rPr>
            </w:pPr>
          </w:p>
          <w:p w14:paraId="0EDC8BA9" w14:textId="77777777"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E6971B" w14:textId="77777777" w:rsidR="0052410E" w:rsidRDefault="00456FCC">
            <w:pPr>
              <w:rPr>
                <w:kern w:val="0"/>
              </w:rPr>
            </w:pPr>
            <w:r>
              <w:rPr>
                <w:kern w:val="0"/>
              </w:rPr>
              <w:lastRenderedPageBreak/>
              <w:t xml:space="preserve">Considering this aspect, we can consider another option, </w:t>
            </w:r>
          </w:p>
          <w:p w14:paraId="523FAFF0" w14:textId="77777777" w:rsidR="0052410E" w:rsidRDefault="00456FCC">
            <w:pPr>
              <w:rPr>
                <w:kern w:val="0"/>
              </w:rPr>
            </w:pPr>
            <w:r>
              <w:rPr>
                <w:kern w:val="0"/>
              </w:rPr>
              <w:t>Option#4: Training on random orientation straight-line trajectories. Evaluate on options#1/2/3.</w:t>
            </w:r>
          </w:p>
        </w:tc>
      </w:tr>
      <w:tr w:rsidR="0052410E" w14:paraId="3627C27B" w14:textId="77777777">
        <w:trPr>
          <w:trHeight w:val="333"/>
        </w:trPr>
        <w:tc>
          <w:tcPr>
            <w:tcW w:w="1720" w:type="dxa"/>
          </w:tcPr>
          <w:p w14:paraId="65A11F97" w14:textId="77777777" w:rsidR="0052410E" w:rsidRDefault="00456FCC">
            <w:pPr>
              <w:rPr>
                <w:kern w:val="0"/>
              </w:rPr>
            </w:pPr>
            <w:r>
              <w:rPr>
                <w:rFonts w:hint="eastAsia"/>
                <w:kern w:val="0"/>
              </w:rPr>
              <w:lastRenderedPageBreak/>
              <w:t>v</w:t>
            </w:r>
            <w:r>
              <w:rPr>
                <w:kern w:val="0"/>
              </w:rPr>
              <w:t>ivo</w:t>
            </w:r>
          </w:p>
        </w:tc>
        <w:tc>
          <w:tcPr>
            <w:tcW w:w="8355" w:type="dxa"/>
          </w:tcPr>
          <w:p w14:paraId="7145D1C6"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1E8D84AE"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2A683837" w14:textId="77777777">
        <w:trPr>
          <w:trHeight w:val="333"/>
        </w:trPr>
        <w:tc>
          <w:tcPr>
            <w:tcW w:w="1720" w:type="dxa"/>
          </w:tcPr>
          <w:p w14:paraId="2E5CB629" w14:textId="77777777" w:rsidR="0052410E" w:rsidRDefault="00456FCC">
            <w:pPr>
              <w:rPr>
                <w:kern w:val="0"/>
              </w:rPr>
            </w:pPr>
            <w:r>
              <w:rPr>
                <w:kern w:val="0"/>
              </w:rPr>
              <w:t>Intel</w:t>
            </w:r>
          </w:p>
        </w:tc>
        <w:tc>
          <w:tcPr>
            <w:tcW w:w="8355" w:type="dxa"/>
          </w:tcPr>
          <w:p w14:paraId="35C515B1"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DDF620" w14:textId="77777777" w:rsidR="0052410E" w:rsidRDefault="0052410E">
            <w:pPr>
              <w:rPr>
                <w:kern w:val="0"/>
              </w:rPr>
            </w:pPr>
          </w:p>
          <w:p w14:paraId="323806C3"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F790817" w14:textId="77777777">
        <w:trPr>
          <w:trHeight w:val="333"/>
        </w:trPr>
        <w:tc>
          <w:tcPr>
            <w:tcW w:w="1720" w:type="dxa"/>
          </w:tcPr>
          <w:p w14:paraId="7B41537E" w14:textId="77777777" w:rsidR="0052410E" w:rsidRDefault="00456FCC">
            <w:pPr>
              <w:rPr>
                <w:kern w:val="0"/>
              </w:rPr>
            </w:pPr>
            <w:r>
              <w:rPr>
                <w:kern w:val="0"/>
              </w:rPr>
              <w:t>OPPO</w:t>
            </w:r>
          </w:p>
        </w:tc>
        <w:tc>
          <w:tcPr>
            <w:tcW w:w="8355" w:type="dxa"/>
          </w:tcPr>
          <w:p w14:paraId="142D0DD9" w14:textId="77777777" w:rsidR="0052410E" w:rsidRDefault="00456FCC">
            <w:pPr>
              <w:rPr>
                <w:kern w:val="0"/>
              </w:rPr>
            </w:pPr>
            <w:r>
              <w:rPr>
                <w:kern w:val="0"/>
              </w:rPr>
              <w:t>a) Yes. But for beam prediction in spatial domain, it is not necessary to model the UE trajectory.</w:t>
            </w:r>
          </w:p>
        </w:tc>
      </w:tr>
      <w:tr w:rsidR="0052410E" w14:paraId="72CBE7C8" w14:textId="77777777">
        <w:trPr>
          <w:trHeight w:val="333"/>
        </w:trPr>
        <w:tc>
          <w:tcPr>
            <w:tcW w:w="1720" w:type="dxa"/>
          </w:tcPr>
          <w:p w14:paraId="01380E0F" w14:textId="77777777" w:rsidR="0052410E" w:rsidRDefault="00456FCC">
            <w:pPr>
              <w:rPr>
                <w:kern w:val="0"/>
              </w:rPr>
            </w:pPr>
            <w:r>
              <w:rPr>
                <w:kern w:val="0"/>
              </w:rPr>
              <w:t>AT&amp;T</w:t>
            </w:r>
          </w:p>
        </w:tc>
        <w:tc>
          <w:tcPr>
            <w:tcW w:w="8355" w:type="dxa"/>
          </w:tcPr>
          <w:p w14:paraId="5E8015A9" w14:textId="77777777" w:rsidR="0052410E" w:rsidRDefault="00456FCC">
            <w:pPr>
              <w:rPr>
                <w:kern w:val="0"/>
              </w:rPr>
            </w:pPr>
            <w:r>
              <w:rPr>
                <w:kern w:val="0"/>
              </w:rPr>
              <w:t>Agree with Intel and Nokia</w:t>
            </w:r>
          </w:p>
        </w:tc>
      </w:tr>
      <w:tr w:rsidR="0052410E" w14:paraId="6577412F" w14:textId="77777777">
        <w:trPr>
          <w:trHeight w:val="333"/>
        </w:trPr>
        <w:tc>
          <w:tcPr>
            <w:tcW w:w="1720" w:type="dxa"/>
          </w:tcPr>
          <w:p w14:paraId="1387E4D6" w14:textId="77777777" w:rsidR="0052410E" w:rsidRDefault="00456FCC">
            <w:pPr>
              <w:rPr>
                <w:kern w:val="0"/>
              </w:rPr>
            </w:pPr>
            <w:r>
              <w:rPr>
                <w:rFonts w:hint="eastAsia"/>
                <w:kern w:val="0"/>
              </w:rPr>
              <w:t>CATT</w:t>
            </w:r>
          </w:p>
        </w:tc>
        <w:tc>
          <w:tcPr>
            <w:tcW w:w="8355" w:type="dxa"/>
          </w:tcPr>
          <w:p w14:paraId="5F629EE9" w14:textId="77777777" w:rsidR="0052410E" w:rsidRDefault="00456FCC">
            <w:pPr>
              <w:rPr>
                <w:kern w:val="0"/>
              </w:rPr>
            </w:pPr>
            <w:r>
              <w:rPr>
                <w:rFonts w:hint="eastAsia"/>
                <w:kern w:val="0"/>
              </w:rPr>
              <w:t>Agree with OPPO.</w:t>
            </w:r>
          </w:p>
        </w:tc>
      </w:tr>
      <w:tr w:rsidR="0052410E" w14:paraId="2638DD76" w14:textId="77777777">
        <w:trPr>
          <w:trHeight w:val="333"/>
        </w:trPr>
        <w:tc>
          <w:tcPr>
            <w:tcW w:w="1720" w:type="dxa"/>
          </w:tcPr>
          <w:p w14:paraId="2B0CA189" w14:textId="77777777" w:rsidR="0052410E" w:rsidRDefault="00456FCC">
            <w:pPr>
              <w:rPr>
                <w:kern w:val="0"/>
              </w:rPr>
            </w:pPr>
            <w:r>
              <w:rPr>
                <w:rFonts w:hint="eastAsia"/>
                <w:kern w:val="0"/>
              </w:rPr>
              <w:t>LGE</w:t>
            </w:r>
          </w:p>
        </w:tc>
        <w:tc>
          <w:tcPr>
            <w:tcW w:w="8355" w:type="dxa"/>
          </w:tcPr>
          <w:p w14:paraId="1E9DC91B"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64637926" w14:textId="77777777">
        <w:trPr>
          <w:trHeight w:val="333"/>
        </w:trPr>
        <w:tc>
          <w:tcPr>
            <w:tcW w:w="1720" w:type="dxa"/>
          </w:tcPr>
          <w:p w14:paraId="6E94CABC" w14:textId="77777777" w:rsidR="0052410E" w:rsidRDefault="00456FCC">
            <w:pPr>
              <w:rPr>
                <w:kern w:val="0"/>
              </w:rPr>
            </w:pPr>
            <w:r>
              <w:rPr>
                <w:kern w:val="0"/>
              </w:rPr>
              <w:t>Ericsson</w:t>
            </w:r>
          </w:p>
        </w:tc>
        <w:tc>
          <w:tcPr>
            <w:tcW w:w="8355" w:type="dxa"/>
          </w:tcPr>
          <w:p w14:paraId="5D328A74" w14:textId="77777777" w:rsidR="0052410E" w:rsidRDefault="00456FCC">
            <w:pPr>
              <w:rPr>
                <w:kern w:val="0"/>
              </w:rPr>
            </w:pPr>
            <w:r>
              <w:rPr>
                <w:kern w:val="0"/>
              </w:rPr>
              <w:t>a) For spatial domain we think it could be sufficient.</w:t>
            </w:r>
          </w:p>
          <w:p w14:paraId="76F65D3A"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61DE9BED" w14:textId="77777777">
        <w:trPr>
          <w:trHeight w:val="333"/>
        </w:trPr>
        <w:tc>
          <w:tcPr>
            <w:tcW w:w="1720" w:type="dxa"/>
          </w:tcPr>
          <w:p w14:paraId="572B830A"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B4F077A" w14:textId="77777777"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650996C3" w14:textId="77777777">
        <w:trPr>
          <w:trHeight w:val="333"/>
        </w:trPr>
        <w:tc>
          <w:tcPr>
            <w:tcW w:w="1720" w:type="dxa"/>
          </w:tcPr>
          <w:p w14:paraId="3410AD50" w14:textId="77777777" w:rsidR="0052410E" w:rsidRDefault="00456FCC">
            <w:pPr>
              <w:rPr>
                <w:rFonts w:eastAsia="宋体"/>
                <w:kern w:val="0"/>
              </w:rPr>
            </w:pPr>
            <w:r>
              <w:rPr>
                <w:rFonts w:hint="eastAsia"/>
              </w:rPr>
              <w:t>C</w:t>
            </w:r>
            <w:r>
              <w:t>AICT</w:t>
            </w:r>
          </w:p>
        </w:tc>
        <w:tc>
          <w:tcPr>
            <w:tcW w:w="8355" w:type="dxa"/>
          </w:tcPr>
          <w:p w14:paraId="7ED5A436" w14:textId="77777777" w:rsidR="0052410E" w:rsidRDefault="00456FCC">
            <w:pPr>
              <w:rPr>
                <w:rFonts w:eastAsia="宋体"/>
                <w:kern w:val="0"/>
              </w:rPr>
            </w:pPr>
            <w:r>
              <w:t>Y. We believe simple UE trajectory model is enough.</w:t>
            </w:r>
          </w:p>
        </w:tc>
      </w:tr>
      <w:tr w:rsidR="0052410E" w14:paraId="3CB5C48D" w14:textId="77777777">
        <w:trPr>
          <w:trHeight w:val="333"/>
        </w:trPr>
        <w:tc>
          <w:tcPr>
            <w:tcW w:w="1720" w:type="dxa"/>
          </w:tcPr>
          <w:p w14:paraId="3BE9AD74" w14:textId="77777777" w:rsidR="0052410E" w:rsidRDefault="00456FCC">
            <w:r>
              <w:t>Samsung</w:t>
            </w:r>
          </w:p>
        </w:tc>
        <w:tc>
          <w:tcPr>
            <w:tcW w:w="8355" w:type="dxa"/>
          </w:tcPr>
          <w:p w14:paraId="0EB0033A" w14:textId="77777777" w:rsidR="0052410E" w:rsidRDefault="00456FCC">
            <w:r>
              <w:t xml:space="preserve">a) No. For this very simplified UE trajectory model, the randomness is overlooked, and solely based on that, the evaluation will be oversimplified to be justified.  </w:t>
            </w:r>
          </w:p>
          <w:p w14:paraId="11787182"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4A74CDC" w14:textId="77777777" w:rsidR="0052410E" w:rsidRDefault="00456FCC">
            <w:pPr>
              <w:pStyle w:val="af2"/>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13C7C73" w14:textId="77777777" w:rsidR="0052410E" w:rsidRDefault="00456FCC">
            <w:pPr>
              <w:pStyle w:val="af2"/>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87F0A29" w14:textId="77777777" w:rsidR="0052410E" w:rsidRDefault="00456FCC">
            <w:pPr>
              <w:pStyle w:val="af2"/>
              <w:numPr>
                <w:ilvl w:val="1"/>
                <w:numId w:val="4"/>
              </w:numPr>
              <w:rPr>
                <w:lang w:val="en-GB"/>
              </w:rPr>
            </w:pPr>
            <w:r>
              <w:t>UE move straightly within the time interval with the fixed speed.</w:t>
            </w:r>
          </w:p>
        </w:tc>
      </w:tr>
      <w:tr w:rsidR="0052410E" w14:paraId="4D046A16" w14:textId="77777777">
        <w:trPr>
          <w:trHeight w:val="333"/>
        </w:trPr>
        <w:tc>
          <w:tcPr>
            <w:tcW w:w="1720" w:type="dxa"/>
          </w:tcPr>
          <w:p w14:paraId="2442203A" w14:textId="77777777" w:rsidR="0052410E" w:rsidRDefault="00456FCC">
            <w:r>
              <w:rPr>
                <w:rFonts w:hint="eastAsia"/>
              </w:rPr>
              <w:t>F</w:t>
            </w:r>
            <w:r>
              <w:t>ujitsu</w:t>
            </w:r>
          </w:p>
        </w:tc>
        <w:tc>
          <w:tcPr>
            <w:tcW w:w="8355" w:type="dxa"/>
          </w:tcPr>
          <w:p w14:paraId="17DB2418" w14:textId="77777777" w:rsidR="0052410E" w:rsidRDefault="00456FCC">
            <w:r>
              <w:t>It depends on the sub use cases. For spatial domain beam prediction, it’s not necessary to model UE trajectory.</w:t>
            </w:r>
          </w:p>
        </w:tc>
      </w:tr>
      <w:tr w:rsidR="0052410E" w14:paraId="7DCA0239" w14:textId="77777777">
        <w:trPr>
          <w:trHeight w:val="333"/>
        </w:trPr>
        <w:tc>
          <w:tcPr>
            <w:tcW w:w="1720" w:type="dxa"/>
          </w:tcPr>
          <w:p w14:paraId="3D669EC4" w14:textId="77777777" w:rsidR="0052410E" w:rsidRDefault="00456FCC">
            <w:r>
              <w:rPr>
                <w:rFonts w:hint="eastAsia"/>
              </w:rPr>
              <w:t>C</w:t>
            </w:r>
            <w:r>
              <w:t>MCC</w:t>
            </w:r>
          </w:p>
        </w:tc>
        <w:tc>
          <w:tcPr>
            <w:tcW w:w="8355" w:type="dxa"/>
          </w:tcPr>
          <w:p w14:paraId="24E597B3" w14:textId="77777777" w:rsidR="0052410E" w:rsidRDefault="00456FCC">
            <w:pPr>
              <w:pStyle w:val="af2"/>
              <w:numPr>
                <w:ilvl w:val="0"/>
                <w:numId w:val="52"/>
              </w:numPr>
            </w:pPr>
            <w:r>
              <w:t>No</w:t>
            </w:r>
            <w:r>
              <w:rPr>
                <w:rFonts w:asciiTheme="minorEastAsia" w:hAnsiTheme="minorEastAsia"/>
              </w:rPr>
              <w:t>.</w:t>
            </w:r>
            <w:r>
              <w:t xml:space="preserve"> UE trajectory model in Table 2 is not enough flexible.</w:t>
            </w:r>
          </w:p>
          <w:p w14:paraId="16F98758" w14:textId="77777777" w:rsidR="0052410E" w:rsidRDefault="00456FCC">
            <w:pPr>
              <w:pStyle w:val="af2"/>
              <w:numPr>
                <w:ilvl w:val="0"/>
                <w:numId w:val="52"/>
              </w:numPr>
            </w:pPr>
            <w:r>
              <w:t>We think it depends on the scenario. For urban scenario, more general UE trajectory model</w:t>
            </w:r>
            <w:r>
              <w:rPr>
                <w:rFonts w:hint="eastAsia"/>
              </w:rPr>
              <w:t xml:space="preserve"> to </w:t>
            </w:r>
            <w:r>
              <w:lastRenderedPageBreak/>
              <w:t>allow random direction of travel is preferred. For highway/HST use cases, fixed trajectory is sufficient. Both scenarios can be considered.</w:t>
            </w:r>
          </w:p>
        </w:tc>
      </w:tr>
      <w:tr w:rsidR="0052410E" w14:paraId="7ACAC4F6" w14:textId="77777777">
        <w:trPr>
          <w:trHeight w:val="333"/>
        </w:trPr>
        <w:tc>
          <w:tcPr>
            <w:tcW w:w="1720" w:type="dxa"/>
          </w:tcPr>
          <w:p w14:paraId="49C43AF2" w14:textId="77777777" w:rsidR="0052410E" w:rsidRDefault="00456FCC">
            <w:r>
              <w:lastRenderedPageBreak/>
              <w:t>MediaTek</w:t>
            </w:r>
          </w:p>
        </w:tc>
        <w:tc>
          <w:tcPr>
            <w:tcW w:w="8355" w:type="dxa"/>
          </w:tcPr>
          <w:p w14:paraId="081621AC" w14:textId="77777777" w:rsidR="0052410E" w:rsidRDefault="00456FCC">
            <w:pPr>
              <w:pStyle w:val="af2"/>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54166919" w14:textId="77777777" w:rsidR="0052410E" w:rsidRDefault="00456FCC">
            <w:pPr>
              <w:pStyle w:val="af2"/>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512CC2AE" w14:textId="77777777">
        <w:trPr>
          <w:trHeight w:val="333"/>
        </w:trPr>
        <w:tc>
          <w:tcPr>
            <w:tcW w:w="1720" w:type="dxa"/>
          </w:tcPr>
          <w:p w14:paraId="4FF30C40" w14:textId="77777777" w:rsidR="0052410E" w:rsidRDefault="00456FCC">
            <w:r>
              <w:rPr>
                <w:rFonts w:hint="eastAsia"/>
              </w:rPr>
              <w:t>H</w:t>
            </w:r>
            <w:r>
              <w:t>uawei/</w:t>
            </w:r>
            <w:proofErr w:type="spellStart"/>
            <w:r>
              <w:t>Hisi</w:t>
            </w:r>
            <w:proofErr w:type="spellEnd"/>
          </w:p>
        </w:tc>
        <w:tc>
          <w:tcPr>
            <w:tcW w:w="8355" w:type="dxa"/>
          </w:tcPr>
          <w:p w14:paraId="3A29C8E5" w14:textId="77777777" w:rsidR="0052410E" w:rsidRDefault="00456FCC">
            <w:r>
              <w:t>Not needed for spatial domain BM.</w:t>
            </w:r>
          </w:p>
          <w:p w14:paraId="700CC444" w14:textId="77777777" w:rsidR="0052410E" w:rsidRDefault="00456FCC">
            <w:r>
              <w:t>For time domain we agree with other companies that it might depend in the application scenario.</w:t>
            </w:r>
          </w:p>
          <w:p w14:paraId="34D2650E" w14:textId="77777777" w:rsidR="0052410E" w:rsidRDefault="0052410E"/>
          <w:p w14:paraId="067BA9C6" w14:textId="77777777" w:rsidR="0052410E" w:rsidRDefault="00456FCC">
            <w:pPr>
              <w:pStyle w:val="af2"/>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5B5B1CF7" w14:textId="77777777">
        <w:trPr>
          <w:trHeight w:val="333"/>
        </w:trPr>
        <w:tc>
          <w:tcPr>
            <w:tcW w:w="1720" w:type="dxa"/>
          </w:tcPr>
          <w:p w14:paraId="3D357E6E" w14:textId="77777777" w:rsidR="0052410E" w:rsidRDefault="00456FCC">
            <w:proofErr w:type="spellStart"/>
            <w:r>
              <w:t>InterDigital</w:t>
            </w:r>
            <w:proofErr w:type="spellEnd"/>
          </w:p>
        </w:tc>
        <w:tc>
          <w:tcPr>
            <w:tcW w:w="8355" w:type="dxa"/>
          </w:tcPr>
          <w:p w14:paraId="4840070B" w14:textId="77777777" w:rsidR="0052410E" w:rsidRDefault="00456FCC">
            <w:r>
              <w:rPr>
                <w:kern w:val="0"/>
              </w:rPr>
              <w:t>Agree with Intel and Nokia</w:t>
            </w:r>
          </w:p>
        </w:tc>
      </w:tr>
      <w:tr w:rsidR="0052410E" w14:paraId="70CFD8B4" w14:textId="77777777">
        <w:trPr>
          <w:trHeight w:val="333"/>
        </w:trPr>
        <w:tc>
          <w:tcPr>
            <w:tcW w:w="1720" w:type="dxa"/>
          </w:tcPr>
          <w:p w14:paraId="5173261E" w14:textId="77777777" w:rsidR="0052410E" w:rsidRDefault="00456FCC">
            <w:r>
              <w:t>Lenovo</w:t>
            </w:r>
          </w:p>
        </w:tc>
        <w:tc>
          <w:tcPr>
            <w:tcW w:w="8355" w:type="dxa"/>
          </w:tcPr>
          <w:p w14:paraId="498A2670" w14:textId="77777777" w:rsidR="0052410E" w:rsidRDefault="00456FCC">
            <w:pPr>
              <w:pStyle w:val="af2"/>
              <w:numPr>
                <w:ilvl w:val="0"/>
                <w:numId w:val="54"/>
              </w:numPr>
            </w:pPr>
            <w:r>
              <w:t xml:space="preserve">UE trajectory modeling is required only for time domain beam prediction and not for spatial domain beam prediction. </w:t>
            </w:r>
          </w:p>
          <w:p w14:paraId="53F172D9" w14:textId="77777777" w:rsidR="0052410E" w:rsidRDefault="00456FCC">
            <w:pPr>
              <w:pStyle w:val="af2"/>
              <w:numPr>
                <w:ilvl w:val="0"/>
                <w:numId w:val="54"/>
              </w:numPr>
              <w:rPr>
                <w:kern w:val="0"/>
              </w:rPr>
            </w:pPr>
            <w:r>
              <w:t xml:space="preserve">Prefer having Option #2 for the UE trajectory modeling. </w:t>
            </w:r>
          </w:p>
        </w:tc>
      </w:tr>
      <w:tr w:rsidR="0052410E" w14:paraId="69C1641B" w14:textId="77777777">
        <w:trPr>
          <w:trHeight w:val="333"/>
        </w:trPr>
        <w:tc>
          <w:tcPr>
            <w:tcW w:w="1720" w:type="dxa"/>
          </w:tcPr>
          <w:p w14:paraId="70B9647A" w14:textId="77777777" w:rsidR="0052410E" w:rsidRDefault="00456FCC">
            <w:r>
              <w:t>Qualcomm</w:t>
            </w:r>
          </w:p>
        </w:tc>
        <w:tc>
          <w:tcPr>
            <w:tcW w:w="8355" w:type="dxa"/>
          </w:tcPr>
          <w:p w14:paraId="13509C87" w14:textId="77777777" w:rsidR="0052410E" w:rsidRDefault="00456FCC">
            <w:r>
              <w:t xml:space="preserve">a) No, due to the fixed nature of the trajectory, the dataset may not be generic enough and the AI/ML model will be subject to overfitting.  </w:t>
            </w:r>
          </w:p>
          <w:p w14:paraId="1691926E"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69AB3FF4"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6FE3743C" w14:textId="77777777">
        <w:trPr>
          <w:trHeight w:val="333"/>
        </w:trPr>
        <w:tc>
          <w:tcPr>
            <w:tcW w:w="1720" w:type="dxa"/>
          </w:tcPr>
          <w:p w14:paraId="3B2A524D" w14:textId="77777777" w:rsidR="0052410E" w:rsidRDefault="00456FCC">
            <w:r>
              <w:rPr>
                <w:smallCaps/>
              </w:rPr>
              <w:t>Futurewei</w:t>
            </w:r>
          </w:p>
        </w:tc>
        <w:tc>
          <w:tcPr>
            <w:tcW w:w="8355" w:type="dxa"/>
          </w:tcPr>
          <w:p w14:paraId="61A41C6D"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8F8E62B" w14:textId="77777777">
        <w:trPr>
          <w:trHeight w:val="333"/>
          <w:ins w:id="29" w:author="Feifei Sun" w:date="2022-05-13T21:49:00Z"/>
        </w:trPr>
        <w:tc>
          <w:tcPr>
            <w:tcW w:w="1720" w:type="dxa"/>
          </w:tcPr>
          <w:p w14:paraId="03EF1E8E" w14:textId="77777777" w:rsidR="0052410E" w:rsidRDefault="00456FCC">
            <w:pPr>
              <w:rPr>
                <w:ins w:id="30" w:author="Feifei Sun" w:date="2022-05-13T21:49:00Z"/>
                <w:rFonts w:eastAsia="宋体"/>
                <w:smallCaps/>
              </w:rPr>
            </w:pPr>
            <w:ins w:id="31" w:author="Feifei Sun" w:date="2022-05-13T21:49:00Z">
              <w:r>
                <w:rPr>
                  <w:rFonts w:eastAsia="宋体" w:hint="eastAsia"/>
                  <w:smallCaps/>
                </w:rPr>
                <w:t>PML</w:t>
              </w:r>
            </w:ins>
          </w:p>
        </w:tc>
        <w:tc>
          <w:tcPr>
            <w:tcW w:w="8355" w:type="dxa"/>
          </w:tcPr>
          <w:p w14:paraId="0773F1B3" w14:textId="77777777" w:rsidR="0052410E" w:rsidRDefault="00456FCC">
            <w:pPr>
              <w:pStyle w:val="af2"/>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060C17C7" w14:textId="77777777" w:rsidR="0052410E" w:rsidRDefault="0052410E">
            <w:pPr>
              <w:rPr>
                <w:ins w:id="34" w:author="Feifei Sun" w:date="2022-05-13T21:49:00Z"/>
              </w:rPr>
            </w:pPr>
          </w:p>
        </w:tc>
      </w:tr>
    </w:tbl>
    <w:p w14:paraId="1FA2ADEE" w14:textId="77777777" w:rsidR="0052410E" w:rsidRDefault="0052410E">
      <w:pPr>
        <w:rPr>
          <w:sz w:val="24"/>
          <w:szCs w:val="24"/>
          <w:u w:val="single"/>
        </w:rPr>
      </w:pPr>
    </w:p>
    <w:p w14:paraId="3EF740AE" w14:textId="77777777" w:rsidR="0052410E" w:rsidRDefault="00456FCC">
      <w:pPr>
        <w:rPr>
          <w:sz w:val="24"/>
          <w:szCs w:val="24"/>
          <w:u w:val="single"/>
        </w:rPr>
      </w:pPr>
      <w:r>
        <w:rPr>
          <w:sz w:val="24"/>
          <w:szCs w:val="24"/>
          <w:u w:val="single"/>
        </w:rPr>
        <w:t>Summary of Question 1-4:</w:t>
      </w:r>
    </w:p>
    <w:p w14:paraId="2E79160C" w14:textId="77777777" w:rsidR="0052410E" w:rsidRDefault="0052410E">
      <w:pPr>
        <w:rPr>
          <w:lang w:val="en-GB"/>
        </w:rPr>
      </w:pPr>
    </w:p>
    <w:p w14:paraId="764FA518"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687D88A5" w14:textId="77777777" w:rsidR="0052410E" w:rsidRDefault="00456FCC">
      <w:pPr>
        <w:pStyle w:val="af2"/>
        <w:numPr>
          <w:ilvl w:val="0"/>
          <w:numId w:val="55"/>
        </w:numPr>
        <w:rPr>
          <w:lang w:val="en-GB"/>
        </w:rPr>
      </w:pPr>
      <w:r>
        <w:rPr>
          <w:lang w:val="en-GB"/>
        </w:rPr>
        <w:t>Option 1: Ericsson</w:t>
      </w:r>
    </w:p>
    <w:p w14:paraId="32F016C1" w14:textId="77777777" w:rsidR="0052410E" w:rsidRDefault="00456FCC">
      <w:pPr>
        <w:pStyle w:val="af2"/>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r>
        <w:rPr>
          <w:smallCaps/>
        </w:rPr>
        <w:t>Futurewei</w:t>
      </w:r>
    </w:p>
    <w:p w14:paraId="3FA5CAC5" w14:textId="77777777" w:rsidR="0052410E" w:rsidRDefault="0052410E">
      <w:pPr>
        <w:pStyle w:val="af2"/>
        <w:ind w:left="1440"/>
        <w:rPr>
          <w:lang w:val="en-GB"/>
        </w:rPr>
      </w:pPr>
    </w:p>
    <w:p w14:paraId="5660CD8B" w14:textId="77777777" w:rsidR="0052410E" w:rsidRDefault="00456FCC">
      <w:pPr>
        <w:rPr>
          <w:lang w:val="en-GB"/>
        </w:rPr>
      </w:pPr>
      <w:r>
        <w:rPr>
          <w:lang w:val="en-GB"/>
        </w:rPr>
        <w:t xml:space="preserve">For time domain beam prediction, most of companies think option 1 is not enough. </w:t>
      </w:r>
    </w:p>
    <w:p w14:paraId="5ABA2F80" w14:textId="77777777" w:rsidR="0052410E" w:rsidRDefault="00456FCC">
      <w:pPr>
        <w:pStyle w:val="af2"/>
        <w:numPr>
          <w:ilvl w:val="1"/>
          <w:numId w:val="48"/>
        </w:numPr>
        <w:rPr>
          <w:sz w:val="18"/>
          <w:szCs w:val="18"/>
        </w:rPr>
      </w:pPr>
      <w:r>
        <w:rPr>
          <w:sz w:val="18"/>
          <w:szCs w:val="18"/>
        </w:rPr>
        <w:t>Option #1: Linear and fixed trajectory model, e.g., the intra-cell mobility model in Table 2 of R1-2007151.</w:t>
      </w:r>
    </w:p>
    <w:p w14:paraId="33BD31D2" w14:textId="77777777" w:rsidR="0052410E" w:rsidRDefault="00456FCC">
      <w:pPr>
        <w:pStyle w:val="af2"/>
        <w:numPr>
          <w:ilvl w:val="2"/>
          <w:numId w:val="48"/>
        </w:numPr>
        <w:rPr>
          <w:sz w:val="18"/>
          <w:szCs w:val="18"/>
        </w:rPr>
      </w:pPr>
      <w:r>
        <w:rPr>
          <w:sz w:val="18"/>
          <w:szCs w:val="18"/>
        </w:rPr>
        <w:t>Supported by (4): OPPO, Apple(?), CATT, CAICT</w:t>
      </w:r>
    </w:p>
    <w:p w14:paraId="7C2D037A" w14:textId="77777777" w:rsidR="0052410E" w:rsidRDefault="00456FCC">
      <w:pPr>
        <w:pStyle w:val="af2"/>
        <w:numPr>
          <w:ilvl w:val="1"/>
          <w:numId w:val="48"/>
        </w:numPr>
        <w:rPr>
          <w:sz w:val="18"/>
          <w:szCs w:val="18"/>
        </w:rPr>
      </w:pPr>
      <w:r>
        <w:rPr>
          <w:sz w:val="18"/>
          <w:szCs w:val="18"/>
        </w:rPr>
        <w:t>Option #2: Linear trajectory model with random direction change.</w:t>
      </w:r>
    </w:p>
    <w:p w14:paraId="65EB5661" w14:textId="77777777" w:rsidR="0052410E" w:rsidRDefault="00456FCC">
      <w:pPr>
        <w:pStyle w:val="af2"/>
        <w:numPr>
          <w:ilvl w:val="2"/>
          <w:numId w:val="48"/>
        </w:numPr>
        <w:rPr>
          <w:sz w:val="18"/>
          <w:szCs w:val="18"/>
        </w:rPr>
      </w:pPr>
      <w:r>
        <w:rPr>
          <w:sz w:val="18"/>
          <w:szCs w:val="18"/>
        </w:rPr>
        <w:t xml:space="preserve">Supported by (8): vivo, Intel(?), LGE, Ericsson(?), MediaTek, Samsung, Lenovo, </w:t>
      </w:r>
      <w:r>
        <w:rPr>
          <w:smallCaps/>
        </w:rPr>
        <w:t>Futurewei</w:t>
      </w:r>
    </w:p>
    <w:p w14:paraId="105DB935" w14:textId="77777777" w:rsidR="0052410E" w:rsidRDefault="00456FCC">
      <w:pPr>
        <w:pStyle w:val="af2"/>
        <w:numPr>
          <w:ilvl w:val="1"/>
          <w:numId w:val="48"/>
        </w:numPr>
        <w:rPr>
          <w:lang w:val="en-GB"/>
        </w:rPr>
      </w:pPr>
      <w:r>
        <w:rPr>
          <w:sz w:val="18"/>
          <w:szCs w:val="18"/>
        </w:rPr>
        <w:lastRenderedPageBreak/>
        <w:t>Option #3: Linear trajectory model with random and smooth direction change.</w:t>
      </w:r>
    </w:p>
    <w:p w14:paraId="7696E44B" w14:textId="77777777" w:rsidR="0052410E" w:rsidRDefault="00456FCC">
      <w:pPr>
        <w:pStyle w:val="af2"/>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5C0FA60" w14:textId="77777777" w:rsidR="0052410E" w:rsidRDefault="00456FCC">
      <w:pPr>
        <w:pStyle w:val="af2"/>
        <w:numPr>
          <w:ilvl w:val="1"/>
          <w:numId w:val="48"/>
        </w:numPr>
        <w:rPr>
          <w:sz w:val="18"/>
          <w:szCs w:val="18"/>
        </w:rPr>
      </w:pPr>
      <w:r>
        <w:rPr>
          <w:sz w:val="18"/>
          <w:szCs w:val="18"/>
        </w:rPr>
        <w:t>Option#4: Training on random orientation straight-line trajectories. Evaluate on options#1/2/3</w:t>
      </w:r>
    </w:p>
    <w:p w14:paraId="2751E25C" w14:textId="77777777" w:rsidR="0052410E" w:rsidRDefault="00456FCC">
      <w:pPr>
        <w:pStyle w:val="af2"/>
        <w:numPr>
          <w:ilvl w:val="2"/>
          <w:numId w:val="48"/>
        </w:numPr>
        <w:rPr>
          <w:sz w:val="18"/>
          <w:szCs w:val="18"/>
        </w:rPr>
      </w:pPr>
      <w:r>
        <w:rPr>
          <w:sz w:val="18"/>
          <w:szCs w:val="18"/>
        </w:rPr>
        <w:t>Supported by (2):</w:t>
      </w:r>
      <w:r>
        <w:t xml:space="preserve"> </w:t>
      </w:r>
      <w:r>
        <w:rPr>
          <w:sz w:val="18"/>
          <w:szCs w:val="18"/>
        </w:rPr>
        <w:t>Nokia/NSB</w:t>
      </w:r>
    </w:p>
    <w:p w14:paraId="0B65A0B7" w14:textId="77777777" w:rsidR="0052410E" w:rsidRDefault="00456FCC">
      <w:pPr>
        <w:pStyle w:val="af2"/>
        <w:numPr>
          <w:ilvl w:val="1"/>
          <w:numId w:val="48"/>
        </w:numPr>
        <w:rPr>
          <w:sz w:val="18"/>
          <w:szCs w:val="18"/>
        </w:rPr>
      </w:pPr>
      <w:r>
        <w:rPr>
          <w:sz w:val="18"/>
          <w:szCs w:val="18"/>
        </w:rPr>
        <w:t xml:space="preserve">Option #5: Curve, circular or a combine trajectory  </w:t>
      </w:r>
    </w:p>
    <w:p w14:paraId="54D35649" w14:textId="77777777" w:rsidR="0052410E" w:rsidRDefault="00456FCC">
      <w:pPr>
        <w:pStyle w:val="af2"/>
        <w:numPr>
          <w:ilvl w:val="2"/>
          <w:numId w:val="48"/>
        </w:numPr>
        <w:rPr>
          <w:sz w:val="18"/>
          <w:szCs w:val="18"/>
        </w:rPr>
      </w:pPr>
      <w:r>
        <w:rPr>
          <w:sz w:val="18"/>
          <w:szCs w:val="18"/>
        </w:rPr>
        <w:t>Supported by (2): ZTE/</w:t>
      </w:r>
      <w:proofErr w:type="spellStart"/>
      <w:r>
        <w:rPr>
          <w:sz w:val="18"/>
          <w:szCs w:val="18"/>
        </w:rPr>
        <w:t>Sanechips</w:t>
      </w:r>
      <w:proofErr w:type="spellEnd"/>
    </w:p>
    <w:p w14:paraId="4AA20523" w14:textId="77777777" w:rsidR="0052410E" w:rsidRDefault="00456FCC">
      <w:pPr>
        <w:pStyle w:val="af2"/>
        <w:numPr>
          <w:ilvl w:val="1"/>
          <w:numId w:val="48"/>
        </w:numPr>
        <w:rPr>
          <w:sz w:val="18"/>
          <w:szCs w:val="18"/>
        </w:rPr>
      </w:pPr>
      <w:r>
        <w:rPr>
          <w:sz w:val="18"/>
          <w:szCs w:val="18"/>
        </w:rPr>
        <w:t>Option #6: Enable modelling of non-constant UE speed</w:t>
      </w:r>
    </w:p>
    <w:p w14:paraId="44ABE8A8" w14:textId="77777777" w:rsidR="0052410E" w:rsidRDefault="00456FCC">
      <w:pPr>
        <w:pStyle w:val="af2"/>
        <w:numPr>
          <w:ilvl w:val="2"/>
          <w:numId w:val="48"/>
        </w:numPr>
        <w:rPr>
          <w:sz w:val="18"/>
          <w:szCs w:val="18"/>
        </w:rPr>
      </w:pPr>
      <w:r>
        <w:rPr>
          <w:sz w:val="18"/>
          <w:szCs w:val="18"/>
        </w:rPr>
        <w:t>Supported by (1): Ericsson</w:t>
      </w:r>
    </w:p>
    <w:p w14:paraId="12093FD0" w14:textId="77777777" w:rsidR="0052410E" w:rsidRDefault="0052410E">
      <w:pPr>
        <w:pStyle w:val="af2"/>
        <w:ind w:left="2160"/>
        <w:rPr>
          <w:sz w:val="18"/>
          <w:szCs w:val="18"/>
        </w:rPr>
      </w:pPr>
    </w:p>
    <w:p w14:paraId="07E1CCAF" w14:textId="77777777" w:rsidR="0052410E" w:rsidRDefault="00456FCC">
      <w:pPr>
        <w:rPr>
          <w:lang w:val="en-GB"/>
        </w:rPr>
      </w:pPr>
      <w:r>
        <w:rPr>
          <w:lang w:val="en-GB"/>
        </w:rPr>
        <w:t xml:space="preserve">Based on the above summary, the following proposals and questions are provided.  </w:t>
      </w:r>
    </w:p>
    <w:p w14:paraId="7C75F8F0" w14:textId="77777777"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54DC0533" w14:textId="77777777" w:rsidR="0052410E" w:rsidRDefault="00456FCC">
      <w:pPr>
        <w:rPr>
          <w:b/>
          <w:bCs/>
        </w:rPr>
      </w:pPr>
      <w:r>
        <w:rPr>
          <w:b/>
          <w:bCs/>
        </w:rPr>
        <w:t>Proposal 1-4-1:</w:t>
      </w:r>
    </w:p>
    <w:p w14:paraId="17C052AA" w14:textId="77777777" w:rsidR="0052410E" w:rsidRDefault="00456FCC">
      <w:pPr>
        <w:pStyle w:val="af2"/>
        <w:numPr>
          <w:ilvl w:val="0"/>
          <w:numId w:val="46"/>
        </w:numPr>
        <w:rPr>
          <w:b/>
          <w:bCs/>
        </w:rPr>
      </w:pPr>
      <w:r>
        <w:rPr>
          <w:b/>
          <w:bCs/>
        </w:rPr>
        <w:t>At least for spatial domain 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52410E" w14:paraId="6E88015B" w14:textId="77777777">
        <w:tc>
          <w:tcPr>
            <w:tcW w:w="2065" w:type="dxa"/>
          </w:tcPr>
          <w:p w14:paraId="48301521" w14:textId="77777777" w:rsidR="0052410E" w:rsidRDefault="00456FCC">
            <w:r>
              <w:rPr>
                <w:color w:val="70AD47" w:themeColor="accent6"/>
              </w:rPr>
              <w:t xml:space="preserve">Supporting companies </w:t>
            </w:r>
          </w:p>
        </w:tc>
        <w:tc>
          <w:tcPr>
            <w:tcW w:w="7671" w:type="dxa"/>
          </w:tcPr>
          <w:p w14:paraId="77A776DD" w14:textId="5D019BC2"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09810F2C" w14:textId="77777777">
        <w:tc>
          <w:tcPr>
            <w:tcW w:w="2065" w:type="dxa"/>
          </w:tcPr>
          <w:p w14:paraId="72A8F0AC" w14:textId="77777777" w:rsidR="0052410E" w:rsidRDefault="00456FCC">
            <w:r>
              <w:rPr>
                <w:color w:val="FF0000"/>
              </w:rPr>
              <w:t>Objecting companies</w:t>
            </w:r>
          </w:p>
        </w:tc>
        <w:tc>
          <w:tcPr>
            <w:tcW w:w="7671" w:type="dxa"/>
          </w:tcPr>
          <w:p w14:paraId="5625F6FC" w14:textId="77777777" w:rsidR="0052410E" w:rsidRDefault="0052410E">
            <w:pPr>
              <w:rPr>
                <w:b/>
                <w:bCs/>
              </w:rPr>
            </w:pPr>
          </w:p>
        </w:tc>
      </w:tr>
    </w:tbl>
    <w:p w14:paraId="372FB47F" w14:textId="77777777" w:rsidR="0052410E" w:rsidRDefault="0052410E"/>
    <w:p w14:paraId="3C2C37BD" w14:textId="77777777" w:rsidR="0052410E" w:rsidRDefault="00456FCC">
      <w:pPr>
        <w:rPr>
          <w:b/>
          <w:bCs/>
        </w:rPr>
      </w:pPr>
      <w:r>
        <w:rPr>
          <w:b/>
          <w:bCs/>
        </w:rPr>
        <w:t>Proposal 1-4-2:</w:t>
      </w:r>
    </w:p>
    <w:p w14:paraId="07633211" w14:textId="77777777" w:rsidR="0052410E" w:rsidRDefault="00456FCC">
      <w:pPr>
        <w:pStyle w:val="af2"/>
        <w:numPr>
          <w:ilvl w:val="0"/>
          <w:numId w:val="46"/>
        </w:numPr>
        <w:rPr>
          <w:b/>
          <w:bCs/>
        </w:rPr>
      </w:pPr>
      <w:r>
        <w:rPr>
          <w:b/>
          <w:bCs/>
        </w:rPr>
        <w:t>At least for time domain 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52410E" w14:paraId="51812DB1" w14:textId="77777777">
        <w:tc>
          <w:tcPr>
            <w:tcW w:w="2065" w:type="dxa"/>
          </w:tcPr>
          <w:p w14:paraId="038478F1" w14:textId="77777777" w:rsidR="0052410E" w:rsidRDefault="00456FCC">
            <w:r>
              <w:rPr>
                <w:color w:val="70AD47" w:themeColor="accent6"/>
              </w:rPr>
              <w:t xml:space="preserve">Supporting companies </w:t>
            </w:r>
          </w:p>
        </w:tc>
        <w:tc>
          <w:tcPr>
            <w:tcW w:w="7671" w:type="dxa"/>
          </w:tcPr>
          <w:p w14:paraId="0C2062F6"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4487B986" w14:textId="77777777">
        <w:tc>
          <w:tcPr>
            <w:tcW w:w="2065" w:type="dxa"/>
          </w:tcPr>
          <w:p w14:paraId="63C2AD39" w14:textId="77777777" w:rsidR="0052410E" w:rsidRDefault="00456FCC">
            <w:r>
              <w:rPr>
                <w:color w:val="FF0000"/>
              </w:rPr>
              <w:t>Objecting companies</w:t>
            </w:r>
          </w:p>
        </w:tc>
        <w:tc>
          <w:tcPr>
            <w:tcW w:w="7671" w:type="dxa"/>
          </w:tcPr>
          <w:p w14:paraId="3E7C6050" w14:textId="77777777" w:rsidR="0052410E" w:rsidRDefault="0052410E">
            <w:pPr>
              <w:rPr>
                <w:b/>
                <w:bCs/>
              </w:rPr>
            </w:pPr>
          </w:p>
        </w:tc>
      </w:tr>
    </w:tbl>
    <w:p w14:paraId="25E52911" w14:textId="77777777" w:rsidR="0052410E" w:rsidRDefault="0052410E">
      <w:pPr>
        <w:rPr>
          <w:highlight w:val="yellow"/>
          <w:lang w:eastAsia="en-US"/>
        </w:rPr>
      </w:pPr>
    </w:p>
    <w:p w14:paraId="63652D6B" w14:textId="77777777" w:rsidR="0052410E" w:rsidRDefault="00456FCC">
      <w:pPr>
        <w:rPr>
          <w:b/>
          <w:bCs/>
        </w:rPr>
      </w:pPr>
      <w:r>
        <w:rPr>
          <w:b/>
          <w:bCs/>
        </w:rPr>
        <w:t>Question 1-4a:</w:t>
      </w:r>
    </w:p>
    <w:p w14:paraId="3B8C3D36" w14:textId="77777777" w:rsidR="0052410E" w:rsidRDefault="00456FCC">
      <w:pPr>
        <w:pStyle w:val="af2"/>
        <w:numPr>
          <w:ilvl w:val="0"/>
          <w:numId w:val="56"/>
        </w:numPr>
      </w:pPr>
      <w:r>
        <w:t xml:space="preserve">Please provide your preference among Option #1~Option #6 for time domain beam prediction. </w:t>
      </w:r>
    </w:p>
    <w:p w14:paraId="0E150435" w14:textId="77777777" w:rsidR="0052410E" w:rsidRDefault="00456FCC">
      <w:pPr>
        <w:pStyle w:val="af2"/>
        <w:numPr>
          <w:ilvl w:val="1"/>
          <w:numId w:val="57"/>
        </w:numPr>
        <w:rPr>
          <w:sz w:val="18"/>
          <w:szCs w:val="18"/>
        </w:rPr>
      </w:pPr>
      <w:r>
        <w:rPr>
          <w:sz w:val="18"/>
          <w:szCs w:val="18"/>
        </w:rPr>
        <w:t>Option #1: Linear and fixed trajectory model, e.g., the intra-cell mobility model in Table 2 of R1-2007151.</w:t>
      </w:r>
    </w:p>
    <w:p w14:paraId="574F1296" w14:textId="77777777" w:rsidR="0052410E" w:rsidRDefault="00456FCC">
      <w:pPr>
        <w:pStyle w:val="af2"/>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0F88DA37" w14:textId="77777777" w:rsidR="0052410E" w:rsidRDefault="00456FCC">
      <w:pPr>
        <w:pStyle w:val="af2"/>
        <w:numPr>
          <w:ilvl w:val="1"/>
          <w:numId w:val="57"/>
        </w:numPr>
        <w:rPr>
          <w:sz w:val="18"/>
          <w:szCs w:val="18"/>
        </w:rPr>
      </w:pPr>
      <w:r>
        <w:rPr>
          <w:sz w:val="18"/>
          <w:szCs w:val="18"/>
        </w:rPr>
        <w:t>Option #2: Linear trajectory model with random direction change.</w:t>
      </w:r>
    </w:p>
    <w:p w14:paraId="10281BAB" w14:textId="77777777" w:rsidR="0052410E" w:rsidRDefault="00456FCC">
      <w:pPr>
        <w:pStyle w:val="af2"/>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6DBA1EA0" w14:textId="77777777" w:rsidR="0052410E" w:rsidRDefault="00456FCC">
      <w:pPr>
        <w:pStyle w:val="af2"/>
        <w:numPr>
          <w:ilvl w:val="1"/>
          <w:numId w:val="57"/>
        </w:numPr>
        <w:rPr>
          <w:lang w:val="en-GB"/>
        </w:rPr>
      </w:pPr>
      <w:r>
        <w:rPr>
          <w:sz w:val="18"/>
          <w:szCs w:val="18"/>
        </w:rPr>
        <w:t>Option #3: Linear trajectory model with random and smooth direction change.</w:t>
      </w:r>
    </w:p>
    <w:p w14:paraId="1835C01C" w14:textId="77777777" w:rsidR="0052410E" w:rsidRDefault="00456FCC">
      <w:pPr>
        <w:pStyle w:val="af2"/>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6117BFDF" w14:textId="77777777" w:rsidR="0052410E" w:rsidRDefault="00456FCC">
      <w:pPr>
        <w:pStyle w:val="af2"/>
        <w:numPr>
          <w:ilvl w:val="1"/>
          <w:numId w:val="57"/>
        </w:numPr>
        <w:rPr>
          <w:sz w:val="18"/>
          <w:szCs w:val="18"/>
        </w:rPr>
      </w:pPr>
      <w:r>
        <w:rPr>
          <w:sz w:val="18"/>
          <w:szCs w:val="18"/>
        </w:rPr>
        <w:t>Option#4: Training on random orientation straight-line trajectories. Evaluate on options#1/2/3</w:t>
      </w:r>
    </w:p>
    <w:p w14:paraId="6728B5B6" w14:textId="77777777" w:rsidR="0052410E" w:rsidRDefault="00456FCC">
      <w:pPr>
        <w:pStyle w:val="af2"/>
        <w:numPr>
          <w:ilvl w:val="2"/>
          <w:numId w:val="57"/>
        </w:numPr>
        <w:rPr>
          <w:sz w:val="18"/>
          <w:szCs w:val="18"/>
        </w:rPr>
      </w:pPr>
      <w:r>
        <w:rPr>
          <w:sz w:val="18"/>
          <w:szCs w:val="18"/>
        </w:rPr>
        <w:t>Supported by (2):</w:t>
      </w:r>
      <w:r>
        <w:t xml:space="preserve"> </w:t>
      </w:r>
      <w:r>
        <w:rPr>
          <w:sz w:val="18"/>
          <w:szCs w:val="18"/>
        </w:rPr>
        <w:t>Nokia/NSB</w:t>
      </w:r>
    </w:p>
    <w:p w14:paraId="1FCFEFF2" w14:textId="77777777" w:rsidR="0052410E" w:rsidRDefault="00456FCC">
      <w:pPr>
        <w:pStyle w:val="af2"/>
        <w:numPr>
          <w:ilvl w:val="1"/>
          <w:numId w:val="57"/>
        </w:numPr>
        <w:rPr>
          <w:sz w:val="18"/>
          <w:szCs w:val="18"/>
        </w:rPr>
      </w:pPr>
      <w:r>
        <w:rPr>
          <w:sz w:val="18"/>
          <w:szCs w:val="18"/>
        </w:rPr>
        <w:t xml:space="preserve">Option #5: Curve, circular or a combine trajectory  </w:t>
      </w:r>
    </w:p>
    <w:p w14:paraId="0734CED0" w14:textId="77777777" w:rsidR="0052410E" w:rsidRDefault="00456FCC">
      <w:pPr>
        <w:pStyle w:val="af2"/>
        <w:numPr>
          <w:ilvl w:val="2"/>
          <w:numId w:val="57"/>
        </w:numPr>
        <w:rPr>
          <w:sz w:val="18"/>
          <w:szCs w:val="18"/>
        </w:rPr>
      </w:pPr>
      <w:r>
        <w:rPr>
          <w:sz w:val="18"/>
          <w:szCs w:val="18"/>
        </w:rPr>
        <w:t>Supported by (2): ZTE/</w:t>
      </w:r>
      <w:proofErr w:type="spellStart"/>
      <w:r>
        <w:rPr>
          <w:sz w:val="18"/>
          <w:szCs w:val="18"/>
        </w:rPr>
        <w:t>Sanechips</w:t>
      </w:r>
      <w:proofErr w:type="spellEnd"/>
    </w:p>
    <w:p w14:paraId="0FEEC85F" w14:textId="77777777" w:rsidR="0052410E" w:rsidRDefault="00456FCC">
      <w:pPr>
        <w:pStyle w:val="af2"/>
        <w:numPr>
          <w:ilvl w:val="1"/>
          <w:numId w:val="57"/>
        </w:numPr>
        <w:rPr>
          <w:sz w:val="18"/>
          <w:szCs w:val="18"/>
        </w:rPr>
      </w:pPr>
      <w:r>
        <w:rPr>
          <w:sz w:val="18"/>
          <w:szCs w:val="18"/>
        </w:rPr>
        <w:t>Option #6: Enable modelling of non-constant UE speed</w:t>
      </w:r>
    </w:p>
    <w:p w14:paraId="5689B0F0" w14:textId="77777777" w:rsidR="0052410E" w:rsidRDefault="00456FCC">
      <w:pPr>
        <w:pStyle w:val="af2"/>
        <w:numPr>
          <w:ilvl w:val="2"/>
          <w:numId w:val="57"/>
        </w:numPr>
        <w:rPr>
          <w:sz w:val="18"/>
          <w:szCs w:val="18"/>
        </w:rPr>
      </w:pPr>
      <w:r>
        <w:rPr>
          <w:sz w:val="18"/>
          <w:szCs w:val="18"/>
        </w:rPr>
        <w:t>Supported by (1): Ericsson</w:t>
      </w:r>
    </w:p>
    <w:tbl>
      <w:tblPr>
        <w:tblStyle w:val="af"/>
        <w:tblW w:w="0" w:type="auto"/>
        <w:tblLook w:val="04A0" w:firstRow="1" w:lastRow="0" w:firstColumn="1" w:lastColumn="0" w:noHBand="0" w:noVBand="1"/>
      </w:tblPr>
      <w:tblGrid>
        <w:gridCol w:w="2065"/>
        <w:gridCol w:w="7671"/>
      </w:tblGrid>
      <w:tr w:rsidR="0052410E" w14:paraId="782E14DD" w14:textId="77777777">
        <w:tc>
          <w:tcPr>
            <w:tcW w:w="2065" w:type="dxa"/>
          </w:tcPr>
          <w:p w14:paraId="7B55CB83" w14:textId="77777777" w:rsidR="0052410E" w:rsidRDefault="00456FCC">
            <w:pPr>
              <w:rPr>
                <w:color w:val="70AD47" w:themeColor="accent6"/>
              </w:rPr>
            </w:pPr>
            <w:r>
              <w:rPr>
                <w:color w:val="70AD47" w:themeColor="accent6"/>
              </w:rPr>
              <w:t>Supporting companies</w:t>
            </w:r>
          </w:p>
          <w:p w14:paraId="256D691C" w14:textId="77777777" w:rsidR="0052410E" w:rsidRDefault="00456FCC">
            <w:r>
              <w:rPr>
                <w:rFonts w:hint="eastAsia"/>
                <w:color w:val="70AD47" w:themeColor="accent6"/>
              </w:rPr>
              <w:t>o</w:t>
            </w:r>
            <w:r>
              <w:rPr>
                <w:color w:val="70AD47" w:themeColor="accent6"/>
              </w:rPr>
              <w:t xml:space="preserve">f option 1 </w:t>
            </w:r>
          </w:p>
        </w:tc>
        <w:tc>
          <w:tcPr>
            <w:tcW w:w="7671" w:type="dxa"/>
          </w:tcPr>
          <w:p w14:paraId="71662F36"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23484D53" w14:textId="77777777">
        <w:tc>
          <w:tcPr>
            <w:tcW w:w="2065" w:type="dxa"/>
          </w:tcPr>
          <w:p w14:paraId="1AE35201" w14:textId="77777777" w:rsidR="0052410E" w:rsidRDefault="00456FCC">
            <w:pPr>
              <w:rPr>
                <w:color w:val="70AD47" w:themeColor="accent6"/>
              </w:rPr>
            </w:pPr>
            <w:r>
              <w:rPr>
                <w:color w:val="70AD47" w:themeColor="accent6"/>
              </w:rPr>
              <w:lastRenderedPageBreak/>
              <w:t>Supporting companies</w:t>
            </w:r>
          </w:p>
          <w:p w14:paraId="1DCDC39C" w14:textId="77777777" w:rsidR="0052410E" w:rsidRDefault="00456FCC">
            <w:r>
              <w:rPr>
                <w:rFonts w:hint="eastAsia"/>
                <w:color w:val="70AD47" w:themeColor="accent6"/>
              </w:rPr>
              <w:t>o</w:t>
            </w:r>
            <w:r>
              <w:rPr>
                <w:color w:val="70AD47" w:themeColor="accent6"/>
              </w:rPr>
              <w:t>f option 2</w:t>
            </w:r>
          </w:p>
        </w:tc>
        <w:tc>
          <w:tcPr>
            <w:tcW w:w="7671" w:type="dxa"/>
          </w:tcPr>
          <w:p w14:paraId="79D609F1"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xml:space="preserve">, </w:t>
            </w:r>
            <w:proofErr w:type="spellStart"/>
            <w:r w:rsidR="00A71507" w:rsidRPr="00DA6F7F">
              <w:rPr>
                <w:b/>
                <w:bCs/>
              </w:rPr>
              <w:t>Spreadtrum</w:t>
            </w:r>
            <w:proofErr w:type="spellEnd"/>
            <w:r w:rsidR="0000380D">
              <w:rPr>
                <w:b/>
                <w:bCs/>
              </w:rPr>
              <w:t xml:space="preserve"> CMCC</w:t>
            </w:r>
            <w:r w:rsidR="00963981">
              <w:rPr>
                <w:b/>
                <w:bCs/>
              </w:rPr>
              <w:t>, MediaTek</w:t>
            </w:r>
            <w:r w:rsidR="00E71D83">
              <w:rPr>
                <w:b/>
                <w:bCs/>
              </w:rPr>
              <w:t>, Lenovo</w:t>
            </w:r>
            <w:r w:rsidR="00826761">
              <w:rPr>
                <w:b/>
                <w:bCs/>
              </w:rPr>
              <w:t>, Qualcomm</w:t>
            </w:r>
          </w:p>
        </w:tc>
      </w:tr>
      <w:tr w:rsidR="0052410E" w14:paraId="7A6449EE" w14:textId="77777777">
        <w:tc>
          <w:tcPr>
            <w:tcW w:w="2065" w:type="dxa"/>
          </w:tcPr>
          <w:p w14:paraId="27CB3CD9" w14:textId="77777777" w:rsidR="0052410E" w:rsidRDefault="00456FCC">
            <w:pPr>
              <w:rPr>
                <w:color w:val="70AD47" w:themeColor="accent6"/>
              </w:rPr>
            </w:pPr>
            <w:r>
              <w:rPr>
                <w:color w:val="70AD47" w:themeColor="accent6"/>
              </w:rPr>
              <w:t>Supporting companies</w:t>
            </w:r>
          </w:p>
          <w:p w14:paraId="3AEA268D"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3D5C145"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xml:space="preserve"> CMCC</w:t>
            </w:r>
            <w:r w:rsidR="00826761">
              <w:rPr>
                <w:b/>
                <w:bCs/>
              </w:rPr>
              <w:t>, Qualcomm</w:t>
            </w:r>
          </w:p>
        </w:tc>
      </w:tr>
      <w:tr w:rsidR="0052410E" w14:paraId="678CF44E" w14:textId="77777777">
        <w:tc>
          <w:tcPr>
            <w:tcW w:w="2065" w:type="dxa"/>
          </w:tcPr>
          <w:p w14:paraId="747535CE" w14:textId="77777777" w:rsidR="0052410E" w:rsidRDefault="00456FCC">
            <w:pPr>
              <w:rPr>
                <w:color w:val="70AD47" w:themeColor="accent6"/>
              </w:rPr>
            </w:pPr>
            <w:r>
              <w:rPr>
                <w:color w:val="70AD47" w:themeColor="accent6"/>
              </w:rPr>
              <w:t>Supporting companies</w:t>
            </w:r>
          </w:p>
          <w:p w14:paraId="4F9E13E6"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7E6E465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14:paraId="6EC2F31B" w14:textId="77777777">
        <w:tc>
          <w:tcPr>
            <w:tcW w:w="2065" w:type="dxa"/>
          </w:tcPr>
          <w:p w14:paraId="258554D7" w14:textId="77777777" w:rsidR="0052410E" w:rsidRDefault="00456FCC">
            <w:pPr>
              <w:rPr>
                <w:color w:val="70AD47" w:themeColor="accent6"/>
              </w:rPr>
            </w:pPr>
            <w:r>
              <w:rPr>
                <w:color w:val="70AD47" w:themeColor="accent6"/>
              </w:rPr>
              <w:t>Supporting companies</w:t>
            </w:r>
          </w:p>
          <w:p w14:paraId="0714834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38FD76CA" w14:textId="77777777" w:rsidR="0052410E" w:rsidRDefault="00456FCC">
            <w:pPr>
              <w:rPr>
                <w:b/>
                <w:bCs/>
              </w:rPr>
            </w:pPr>
            <w:ins w:id="39" w:author="Feifei Sun" w:date="2022-05-13T21:50:00Z">
              <w:r>
                <w:rPr>
                  <w:b/>
                  <w:bCs/>
                </w:rPr>
                <w:t>PML</w:t>
              </w:r>
            </w:ins>
          </w:p>
        </w:tc>
      </w:tr>
      <w:tr w:rsidR="0052410E" w14:paraId="0C7BD050" w14:textId="77777777">
        <w:tc>
          <w:tcPr>
            <w:tcW w:w="2065" w:type="dxa"/>
          </w:tcPr>
          <w:p w14:paraId="47F536D6" w14:textId="77777777" w:rsidR="0052410E" w:rsidRDefault="00456FCC">
            <w:pPr>
              <w:rPr>
                <w:color w:val="70AD47" w:themeColor="accent6"/>
              </w:rPr>
            </w:pPr>
            <w:r>
              <w:rPr>
                <w:color w:val="70AD47" w:themeColor="accent6"/>
              </w:rPr>
              <w:t>Supporting companies</w:t>
            </w:r>
          </w:p>
          <w:p w14:paraId="25459C77"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7A904A35"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04F346B0" w14:textId="77777777" w:rsidR="0052410E" w:rsidRDefault="0052410E"/>
    <w:p w14:paraId="03EB7534" w14:textId="77777777" w:rsidR="0052410E" w:rsidRDefault="00456FCC">
      <w:pPr>
        <w:rPr>
          <w:b/>
          <w:bCs/>
        </w:rPr>
      </w:pPr>
      <w:r>
        <w:rPr>
          <w:b/>
          <w:bCs/>
        </w:rPr>
        <w:t>Please provide your view of the above options.</w:t>
      </w:r>
    </w:p>
    <w:p w14:paraId="7AFC0642" w14:textId="77777777" w:rsidR="0052410E" w:rsidRDefault="00456FCC">
      <w:pPr>
        <w:rPr>
          <w:b/>
          <w:bCs/>
        </w:rPr>
      </w:pPr>
      <w:r>
        <w:rPr>
          <w:b/>
          <w:bCs/>
        </w:rPr>
        <w:t>Please provide your description if support on of the option 4/5/6</w:t>
      </w:r>
    </w:p>
    <w:tbl>
      <w:tblPr>
        <w:tblStyle w:val="af"/>
        <w:tblW w:w="4989" w:type="pct"/>
        <w:tblLook w:val="04A0" w:firstRow="1" w:lastRow="0" w:firstColumn="1" w:lastColumn="0" w:noHBand="0" w:noVBand="1"/>
      </w:tblPr>
      <w:tblGrid>
        <w:gridCol w:w="1150"/>
        <w:gridCol w:w="8565"/>
      </w:tblGrid>
      <w:tr w:rsidR="0052410E" w14:paraId="2E873AD5" w14:textId="77777777" w:rsidTr="00A944E9">
        <w:trPr>
          <w:trHeight w:val="333"/>
        </w:trPr>
        <w:tc>
          <w:tcPr>
            <w:tcW w:w="569" w:type="pct"/>
            <w:shd w:val="clear" w:color="auto" w:fill="BFBFBF" w:themeFill="background1" w:themeFillShade="BF"/>
          </w:tcPr>
          <w:p w14:paraId="3188FEEC" w14:textId="77777777" w:rsidR="0052410E" w:rsidRDefault="00456FCC">
            <w:pPr>
              <w:rPr>
                <w:kern w:val="0"/>
              </w:rPr>
            </w:pPr>
            <w:r>
              <w:rPr>
                <w:kern w:val="0"/>
              </w:rPr>
              <w:t>Company</w:t>
            </w:r>
          </w:p>
        </w:tc>
        <w:tc>
          <w:tcPr>
            <w:tcW w:w="4431" w:type="pct"/>
            <w:shd w:val="clear" w:color="auto" w:fill="BFBFBF" w:themeFill="background1" w:themeFillShade="BF"/>
          </w:tcPr>
          <w:p w14:paraId="6FA881C4" w14:textId="77777777" w:rsidR="0052410E" w:rsidRDefault="00456FCC">
            <w:pPr>
              <w:rPr>
                <w:kern w:val="0"/>
              </w:rPr>
            </w:pPr>
            <w:r>
              <w:rPr>
                <w:kern w:val="0"/>
              </w:rPr>
              <w:t>Comments</w:t>
            </w:r>
          </w:p>
        </w:tc>
      </w:tr>
      <w:tr w:rsidR="0052410E" w14:paraId="5892296A" w14:textId="77777777" w:rsidTr="00A944E9">
        <w:trPr>
          <w:trHeight w:val="333"/>
        </w:trPr>
        <w:tc>
          <w:tcPr>
            <w:tcW w:w="569" w:type="pct"/>
          </w:tcPr>
          <w:p w14:paraId="14E8D652" w14:textId="77777777" w:rsidR="0052410E" w:rsidRDefault="00456FCC">
            <w:pPr>
              <w:rPr>
                <w:kern w:val="0"/>
              </w:rPr>
            </w:pPr>
            <w:r>
              <w:rPr>
                <w:kern w:val="0"/>
              </w:rPr>
              <w:t>Nokia</w:t>
            </w:r>
          </w:p>
        </w:tc>
        <w:tc>
          <w:tcPr>
            <w:tcW w:w="4431" w:type="pct"/>
          </w:tcPr>
          <w:p w14:paraId="4372D291"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704E928" w14:textId="77777777" w:rsidR="0052410E" w:rsidRDefault="0052410E">
            <w:pPr>
              <w:rPr>
                <w:kern w:val="0"/>
              </w:rPr>
            </w:pPr>
          </w:p>
          <w:p w14:paraId="02716D44" w14:textId="77777777" w:rsidR="0052410E" w:rsidRDefault="00456FCC">
            <w:pPr>
              <w:rPr>
                <w:kern w:val="0"/>
              </w:rPr>
            </w:pPr>
            <w:r>
              <w:rPr>
                <w:kern w:val="0"/>
              </w:rPr>
              <w:t xml:space="preserve">For option 3, we think the UE movement is not realistic as it models the UE keep changing direction in a short time interval. </w:t>
            </w:r>
          </w:p>
          <w:p w14:paraId="547972FD" w14:textId="77777777" w:rsidR="0052410E" w:rsidRDefault="0052410E">
            <w:pPr>
              <w:rPr>
                <w:kern w:val="0"/>
              </w:rPr>
            </w:pPr>
          </w:p>
          <w:p w14:paraId="523D30F9" w14:textId="77777777" w:rsidR="0052410E" w:rsidRDefault="00456FCC">
            <w:pPr>
              <w:rPr>
                <w:kern w:val="0"/>
              </w:rPr>
            </w:pPr>
            <w:r>
              <w:rPr>
                <w:kern w:val="0"/>
              </w:rPr>
              <w:t>For option 2&amp;4, we have the following comments:</w:t>
            </w:r>
          </w:p>
          <w:p w14:paraId="108CA1DE" w14:textId="77777777" w:rsidR="0052410E" w:rsidRDefault="00456FCC">
            <w:pPr>
              <w:pStyle w:val="af2"/>
              <w:numPr>
                <w:ilvl w:val="0"/>
                <w:numId w:val="58"/>
              </w:numPr>
            </w:pPr>
            <w:r>
              <w:t>To clarify, option 2&amp;4 should include multiple random drops of UE trajectories for training and evaluation.</w:t>
            </w:r>
          </w:p>
          <w:p w14:paraId="7E2A7A37" w14:textId="77777777" w:rsidR="0052410E" w:rsidRDefault="00456FCC">
            <w:pPr>
              <w:pStyle w:val="af2"/>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E9F9581" w14:textId="77777777" w:rsidR="0052410E" w:rsidRDefault="00456FCC">
            <w:pPr>
              <w:pStyle w:val="af2"/>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0B3743B8" w14:textId="77777777" w:rsidR="0052410E" w:rsidRDefault="00456FCC">
            <w:pPr>
              <w:pStyle w:val="af2"/>
              <w:ind w:left="820"/>
              <w:rPr>
                <w:strike/>
                <w:kern w:val="0"/>
              </w:rPr>
            </w:pPr>
            <w:r>
              <w:rPr>
                <w:kern w:val="0"/>
              </w:rPr>
              <w:t xml:space="preserve">Therefore, we propose to have a fixed distance or fixed time interval UE trajectory generated at each drop. </w:t>
            </w:r>
          </w:p>
          <w:p w14:paraId="622D92C1" w14:textId="77777777" w:rsidR="0052410E" w:rsidRDefault="0052410E">
            <w:pPr>
              <w:pStyle w:val="af2"/>
              <w:ind w:left="820"/>
              <w:rPr>
                <w:kern w:val="0"/>
              </w:rPr>
            </w:pPr>
          </w:p>
          <w:p w14:paraId="0963D6B3" w14:textId="77777777" w:rsidR="0052410E" w:rsidRDefault="00456FCC">
            <w:pPr>
              <w:pStyle w:val="af2"/>
              <w:numPr>
                <w:ilvl w:val="0"/>
                <w:numId w:val="58"/>
              </w:numPr>
              <w:rPr>
                <w:kern w:val="0"/>
              </w:rPr>
            </w:pPr>
            <w:r>
              <w:rPr>
                <w:kern w:val="0"/>
              </w:rPr>
              <w:t>The training trajectories and the evaluation trajectories should be either</w:t>
            </w:r>
          </w:p>
          <w:p w14:paraId="563049AC" w14:textId="77777777" w:rsidR="0052410E" w:rsidRDefault="00456FCC">
            <w:pPr>
              <w:pStyle w:val="af2"/>
              <w:numPr>
                <w:ilvl w:val="0"/>
                <w:numId w:val="59"/>
              </w:numPr>
              <w:rPr>
                <w:kern w:val="0"/>
              </w:rPr>
            </w:pPr>
            <w:r>
              <w:rPr>
                <w:kern w:val="0"/>
              </w:rPr>
              <w:t>Generated from the same trajectory model but different drops, or</w:t>
            </w:r>
          </w:p>
          <w:p w14:paraId="1587319D" w14:textId="77777777" w:rsidR="0052410E" w:rsidRDefault="00456FCC">
            <w:pPr>
              <w:pStyle w:val="af2"/>
              <w:numPr>
                <w:ilvl w:val="0"/>
                <w:numId w:val="59"/>
              </w:numPr>
              <w:rPr>
                <w:kern w:val="0"/>
              </w:rPr>
            </w:pPr>
            <w:r>
              <w:rPr>
                <w:kern w:val="0"/>
              </w:rPr>
              <w:t xml:space="preserve">Generated from different trajectory models. We consider this option is the closest to the realistic application. </w:t>
            </w:r>
          </w:p>
          <w:p w14:paraId="7E871D9C" w14:textId="77777777" w:rsidR="0052410E" w:rsidRDefault="0052410E">
            <w:pPr>
              <w:rPr>
                <w:kern w:val="0"/>
              </w:rPr>
            </w:pPr>
          </w:p>
          <w:p w14:paraId="2087F81D" w14:textId="176ACE90" w:rsidR="0052410E" w:rsidRDefault="007667FA">
            <w:pPr>
              <w:rPr>
                <w:kern w:val="0"/>
              </w:rPr>
            </w:pPr>
            <w:r>
              <w:rPr>
                <w:noProof/>
              </w:rPr>
              <w:lastRenderedPageBreak/>
              <mc:AlternateContent>
                <mc:Choice Requires="wps">
                  <w:drawing>
                    <wp:anchor distT="45720" distB="45720" distL="114300" distR="114300" simplePos="0" relativeHeight="251656192" behindDoc="0" locked="0" layoutInCell="1" allowOverlap="1" wp14:anchorId="571981AB" wp14:editId="02B290D4">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C348CC2" w14:textId="77777777" w:rsidR="00BA40B6" w:rsidRDefault="00BA40B6">
                                  <w:pPr>
                                    <w:pStyle w:val="af2"/>
                                    <w:numPr>
                                      <w:ilvl w:val="0"/>
                                      <w:numId w:val="60"/>
                                    </w:numPr>
                                    <w:ind w:left="360"/>
                                  </w:pPr>
                                  <w:r>
                                    <w:t>Initial UE location, moving direction and speed: UE is randomly dropped in a cell, and an initial moving direction is randomly selected, with a fixed speed.</w:t>
                                  </w:r>
                                </w:p>
                                <w:p w14:paraId="4708BC7A" w14:textId="77777777" w:rsidR="00BA40B6" w:rsidRDefault="00BA40B6">
                                  <w:pPr>
                                    <w:pStyle w:val="af2"/>
                                    <w:numPr>
                                      <w:ilvl w:val="1"/>
                                      <w:numId w:val="60"/>
                                    </w:numPr>
                                    <w:ind w:left="1080"/>
                                  </w:pPr>
                                  <w:r>
                                    <w:t>The initial UE location should be randomly drop within the following blue area</w:t>
                                  </w:r>
                                </w:p>
                                <w:p w14:paraId="35337188" w14:textId="77777777" w:rsidR="00BA40B6" w:rsidRDefault="00BA40B6">
                                  <w:pPr>
                                    <w:pStyle w:val="af2"/>
                                    <w:ind w:left="1080"/>
                                    <w:rPr>
                                      <w:b/>
                                      <w:bCs/>
                                    </w:rPr>
                                  </w:pPr>
                                  <w:r>
                                    <w:t xml:space="preserve"> </w:t>
                                  </w:r>
                                  <w:r w:rsidRPr="000D660D">
                                    <w:rPr>
                                      <w:noProof/>
                                    </w:rPr>
                                    <w:object w:dxaOrig="4505" w:dyaOrig="3855" w14:anchorId="5928F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55pt;height:252pt;mso-width-percent:0;mso-height-percent:0;mso-width-percent:0;mso-height-percent:0" o:ole="">
                                        <v:imagedata r:id="rId20" o:title=""/>
                                      </v:shape>
                                      <o:OLEObject Type="Embed" ProgID="Visio.Drawing.15" ShapeID="_x0000_i1026" DrawAspect="Content" ObjectID="_1714297259" r:id="rId21"/>
                                    </w:object>
                                  </w:r>
                                </w:p>
                                <w:p w14:paraId="119746C0" w14:textId="77777777" w:rsidR="00BA40B6" w:rsidRDefault="00BA40B6">
                                  <w:pPr>
                                    <w:pStyle w:val="af2"/>
                                    <w:ind w:left="780"/>
                                  </w:pPr>
                                  <w:r>
                                    <w:t xml:space="preserve">where d1 is the minimum distance that UE should be away from the BS. </w:t>
                                  </w:r>
                                </w:p>
                                <w:p w14:paraId="7381ED24" w14:textId="77777777" w:rsidR="00BA40B6" w:rsidRDefault="00BA40B6">
                                  <w:pPr>
                                    <w:pStyle w:val="af2"/>
                                    <w:numPr>
                                      <w:ilvl w:val="2"/>
                                      <w:numId w:val="60"/>
                                    </w:numPr>
                                    <w:ind w:left="1800"/>
                                  </w:pPr>
                                  <w:r>
                                    <w:t>Each sector is a cell and that the cell association is geographic based.</w:t>
                                  </w:r>
                                </w:p>
                                <w:p w14:paraId="5A738386" w14:textId="77777777" w:rsidR="00BA40B6" w:rsidRDefault="00BA40B6">
                                  <w:pPr>
                                    <w:pStyle w:val="af2"/>
                                    <w:numPr>
                                      <w:ilvl w:val="2"/>
                                      <w:numId w:val="60"/>
                                    </w:numPr>
                                    <w:ind w:left="1800"/>
                                  </w:pPr>
                                  <w:r>
                                    <w:t>During the simulation, inter-cell handover or switching should be disabled.</w:t>
                                  </w:r>
                                </w:p>
                                <w:p w14:paraId="1C8998DA" w14:textId="77777777" w:rsidR="00BA40B6" w:rsidRDefault="00BA40B6">
                                  <w:pPr>
                                    <w:rPr>
                                      <w:b/>
                                      <w:bCs/>
                                      <w:u w:val="single"/>
                                    </w:rPr>
                                  </w:pPr>
                                  <w:r>
                                    <w:rPr>
                                      <w:b/>
                                      <w:bCs/>
                                      <w:u w:val="single"/>
                                    </w:rPr>
                                    <w:t>For training data generation</w:t>
                                  </w:r>
                                </w:p>
                                <w:p w14:paraId="65B9AF9F" w14:textId="77777777" w:rsidR="00BA40B6" w:rsidRDefault="00BA40B6">
                                  <w:pPr>
                                    <w:pStyle w:val="af2"/>
                                    <w:numPr>
                                      <w:ilvl w:val="0"/>
                                      <w:numId w:val="60"/>
                                    </w:numPr>
                                    <w:ind w:left="360"/>
                                  </w:pPr>
                                  <w:r>
                                    <w:t>For each UE moving trajectory: the total length of the UE trajectory can be set as T second if it is in time, of set as D meter if it is in distance.</w:t>
                                  </w:r>
                                </w:p>
                                <w:p w14:paraId="1F934B18" w14:textId="77777777" w:rsidR="00BA40B6" w:rsidRDefault="00BA40B6">
                                  <w:pPr>
                                    <w:pStyle w:val="af2"/>
                                    <w:numPr>
                                      <w:ilvl w:val="1"/>
                                      <w:numId w:val="60"/>
                                    </w:numPr>
                                    <w:ind w:left="1080"/>
                                  </w:pPr>
                                  <w:r>
                                    <w:t>The value of T (or D) can be further discussed</w:t>
                                  </w:r>
                                </w:p>
                                <w:p w14:paraId="70B49382" w14:textId="77777777" w:rsidR="00BA40B6" w:rsidRDefault="00BA40B6">
                                  <w:pPr>
                                    <w:pStyle w:val="af2"/>
                                    <w:numPr>
                                      <w:ilvl w:val="1"/>
                                      <w:numId w:val="60"/>
                                    </w:numPr>
                                    <w:ind w:left="1080"/>
                                  </w:pPr>
                                  <w:r>
                                    <w:t xml:space="preserve">The trajectory sampling interval granularity depends on UE speed and it can be further discussed. </w:t>
                                  </w:r>
                                </w:p>
                                <w:p w14:paraId="5A8BE07B" w14:textId="77777777" w:rsidR="00BA40B6" w:rsidRDefault="00BA40B6">
                                  <w:pPr>
                                    <w:pStyle w:val="af2"/>
                                    <w:numPr>
                                      <w:ilvl w:val="0"/>
                                      <w:numId w:val="60"/>
                                    </w:numPr>
                                    <w:ind w:left="360"/>
                                  </w:pPr>
                                  <w:r>
                                    <w:t>UE can move straightly along the entire trajectory, or</w:t>
                                  </w:r>
                                </w:p>
                                <w:p w14:paraId="432FAB12" w14:textId="77777777" w:rsidR="00BA40B6" w:rsidRDefault="00BA40B6">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BA40B6" w:rsidRDefault="00BA40B6">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BA40B6" w:rsidRDefault="00BA40B6">
                                  <w:pPr>
                                    <w:pStyle w:val="af2"/>
                                    <w:numPr>
                                      <w:ilvl w:val="0"/>
                                      <w:numId w:val="60"/>
                                    </w:numPr>
                                    <w:ind w:left="360"/>
                                  </w:pPr>
                                  <w:r>
                                    <w:t xml:space="preserve">If the UE trajectory hit the cell boundary (the red line), the trajectory should be terminated. </w:t>
                                  </w:r>
                                </w:p>
                                <w:p w14:paraId="0058DD1E" w14:textId="77777777" w:rsidR="00BA40B6" w:rsidRDefault="00BA40B6">
                                  <w:pPr>
                                    <w:pStyle w:val="af2"/>
                                    <w:numPr>
                                      <w:ilvl w:val="1"/>
                                      <w:numId w:val="60"/>
                                    </w:numPr>
                                    <w:ind w:left="1080"/>
                                  </w:pPr>
                                  <w:r>
                                    <w:t xml:space="preserve">If the trajectory length (in time) is less than the length of observation window + prediction window, the trajectory should be discarded. </w:t>
                                  </w:r>
                                </w:p>
                                <w:p w14:paraId="6C2768A4" w14:textId="77777777" w:rsidR="00BA40B6" w:rsidRDefault="00BA40B6">
                                  <w:pPr>
                                    <w:pStyle w:val="af2"/>
                                    <w:numPr>
                                      <w:ilvl w:val="1"/>
                                      <w:numId w:val="60"/>
                                    </w:numPr>
                                    <w:ind w:left="1080"/>
                                  </w:pPr>
                                  <w:r>
                                    <w:t>At the current stage, the length of observation window + prediction window is not fixed and the companies can report their values.</w:t>
                                  </w:r>
                                </w:p>
                                <w:p w14:paraId="3EE643E1" w14:textId="77777777" w:rsidR="00BA40B6" w:rsidRDefault="00BA40B6"/>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571981A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3C348CC2" w14:textId="77777777" w:rsidR="00BA40B6" w:rsidRDefault="00BA40B6">
                            <w:pPr>
                              <w:pStyle w:val="af2"/>
                              <w:numPr>
                                <w:ilvl w:val="0"/>
                                <w:numId w:val="60"/>
                              </w:numPr>
                              <w:ind w:left="360"/>
                            </w:pPr>
                            <w:r>
                              <w:t>Initial UE location, moving direction and speed: UE is randomly dropped in a cell, and an initial moving direction is randomly selected, with a fixed speed.</w:t>
                            </w:r>
                          </w:p>
                          <w:p w14:paraId="4708BC7A" w14:textId="77777777" w:rsidR="00BA40B6" w:rsidRDefault="00BA40B6">
                            <w:pPr>
                              <w:pStyle w:val="af2"/>
                              <w:numPr>
                                <w:ilvl w:val="1"/>
                                <w:numId w:val="60"/>
                              </w:numPr>
                              <w:ind w:left="1080"/>
                            </w:pPr>
                            <w:r>
                              <w:t>The initial UE location should be randomly drop within the following blue area</w:t>
                            </w:r>
                          </w:p>
                          <w:p w14:paraId="35337188" w14:textId="77777777" w:rsidR="00BA40B6" w:rsidRDefault="00BA40B6">
                            <w:pPr>
                              <w:pStyle w:val="af2"/>
                              <w:ind w:left="1080"/>
                              <w:rPr>
                                <w:b/>
                                <w:bCs/>
                              </w:rPr>
                            </w:pPr>
                            <w:r>
                              <w:t xml:space="preserve"> </w:t>
                            </w:r>
                            <w:r w:rsidRPr="000D660D">
                              <w:rPr>
                                <w:noProof/>
                              </w:rPr>
                              <w:object w:dxaOrig="4505" w:dyaOrig="3855" w14:anchorId="5928FEF9">
                                <v:shape id="_x0000_i1026" type="#_x0000_t75" alt="" style="width:295.55pt;height:252pt;mso-width-percent:0;mso-height-percent:0;mso-width-percent:0;mso-height-percent:0" o:ole="">
                                  <v:imagedata r:id="rId20" o:title=""/>
                                </v:shape>
                                <o:OLEObject Type="Embed" ProgID="Visio.Drawing.15" ShapeID="_x0000_i1026" DrawAspect="Content" ObjectID="_1714297259" r:id="rId22"/>
                              </w:object>
                            </w:r>
                          </w:p>
                          <w:p w14:paraId="119746C0" w14:textId="77777777" w:rsidR="00BA40B6" w:rsidRDefault="00BA40B6">
                            <w:pPr>
                              <w:pStyle w:val="af2"/>
                              <w:ind w:left="780"/>
                            </w:pPr>
                            <w:r>
                              <w:t xml:space="preserve">where d1 is the minimum distance that UE should be away from the BS. </w:t>
                            </w:r>
                          </w:p>
                          <w:p w14:paraId="7381ED24" w14:textId="77777777" w:rsidR="00BA40B6" w:rsidRDefault="00BA40B6">
                            <w:pPr>
                              <w:pStyle w:val="af2"/>
                              <w:numPr>
                                <w:ilvl w:val="2"/>
                                <w:numId w:val="60"/>
                              </w:numPr>
                              <w:ind w:left="1800"/>
                            </w:pPr>
                            <w:r>
                              <w:t>Each sector is a cell and that the cell association is geographic based.</w:t>
                            </w:r>
                          </w:p>
                          <w:p w14:paraId="5A738386" w14:textId="77777777" w:rsidR="00BA40B6" w:rsidRDefault="00BA40B6">
                            <w:pPr>
                              <w:pStyle w:val="af2"/>
                              <w:numPr>
                                <w:ilvl w:val="2"/>
                                <w:numId w:val="60"/>
                              </w:numPr>
                              <w:ind w:left="1800"/>
                            </w:pPr>
                            <w:r>
                              <w:t>During the simulation, inter-cell handover or switching should be disabled.</w:t>
                            </w:r>
                          </w:p>
                          <w:p w14:paraId="1C8998DA" w14:textId="77777777" w:rsidR="00BA40B6" w:rsidRDefault="00BA40B6">
                            <w:pPr>
                              <w:rPr>
                                <w:b/>
                                <w:bCs/>
                                <w:u w:val="single"/>
                              </w:rPr>
                            </w:pPr>
                            <w:r>
                              <w:rPr>
                                <w:b/>
                                <w:bCs/>
                                <w:u w:val="single"/>
                              </w:rPr>
                              <w:t>For training data generation</w:t>
                            </w:r>
                          </w:p>
                          <w:p w14:paraId="65B9AF9F" w14:textId="77777777" w:rsidR="00BA40B6" w:rsidRDefault="00BA40B6">
                            <w:pPr>
                              <w:pStyle w:val="af2"/>
                              <w:numPr>
                                <w:ilvl w:val="0"/>
                                <w:numId w:val="60"/>
                              </w:numPr>
                              <w:ind w:left="360"/>
                            </w:pPr>
                            <w:r>
                              <w:t>For each UE moving trajectory: the total length of the UE trajectory can be set as T second if it is in time, of set as D meter if it is in distance.</w:t>
                            </w:r>
                          </w:p>
                          <w:p w14:paraId="1F934B18" w14:textId="77777777" w:rsidR="00BA40B6" w:rsidRDefault="00BA40B6">
                            <w:pPr>
                              <w:pStyle w:val="af2"/>
                              <w:numPr>
                                <w:ilvl w:val="1"/>
                                <w:numId w:val="60"/>
                              </w:numPr>
                              <w:ind w:left="1080"/>
                            </w:pPr>
                            <w:r>
                              <w:t>The value of T (or D) can be further discussed</w:t>
                            </w:r>
                          </w:p>
                          <w:p w14:paraId="70B49382" w14:textId="77777777" w:rsidR="00BA40B6" w:rsidRDefault="00BA40B6">
                            <w:pPr>
                              <w:pStyle w:val="af2"/>
                              <w:numPr>
                                <w:ilvl w:val="1"/>
                                <w:numId w:val="60"/>
                              </w:numPr>
                              <w:ind w:left="1080"/>
                            </w:pPr>
                            <w:r>
                              <w:t xml:space="preserve">The trajectory sampling interval granularity depends on UE speed and it can be further discussed. </w:t>
                            </w:r>
                          </w:p>
                          <w:p w14:paraId="5A8BE07B" w14:textId="77777777" w:rsidR="00BA40B6" w:rsidRDefault="00BA40B6">
                            <w:pPr>
                              <w:pStyle w:val="af2"/>
                              <w:numPr>
                                <w:ilvl w:val="0"/>
                                <w:numId w:val="60"/>
                              </w:numPr>
                              <w:ind w:left="360"/>
                            </w:pPr>
                            <w:r>
                              <w:t>UE can move straightly along the entire trajectory, or</w:t>
                            </w:r>
                          </w:p>
                          <w:p w14:paraId="432FAB12" w14:textId="77777777" w:rsidR="00BA40B6" w:rsidRDefault="00BA40B6">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BA40B6" w:rsidRDefault="00BA40B6">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BA40B6" w:rsidRDefault="00BA40B6">
                            <w:pPr>
                              <w:pStyle w:val="af2"/>
                              <w:numPr>
                                <w:ilvl w:val="0"/>
                                <w:numId w:val="60"/>
                              </w:numPr>
                              <w:ind w:left="360"/>
                            </w:pPr>
                            <w:r>
                              <w:t xml:space="preserve">If the UE trajectory hit the cell boundary (the red line), the trajectory should be terminated. </w:t>
                            </w:r>
                          </w:p>
                          <w:p w14:paraId="0058DD1E" w14:textId="77777777" w:rsidR="00BA40B6" w:rsidRDefault="00BA40B6">
                            <w:pPr>
                              <w:pStyle w:val="af2"/>
                              <w:numPr>
                                <w:ilvl w:val="1"/>
                                <w:numId w:val="60"/>
                              </w:numPr>
                              <w:ind w:left="1080"/>
                            </w:pPr>
                            <w:r>
                              <w:t xml:space="preserve">If the trajectory length (in time) is less than the length of observation window + prediction window, the trajectory should be discarded. </w:t>
                            </w:r>
                          </w:p>
                          <w:p w14:paraId="6C2768A4" w14:textId="77777777" w:rsidR="00BA40B6" w:rsidRDefault="00BA40B6">
                            <w:pPr>
                              <w:pStyle w:val="af2"/>
                              <w:numPr>
                                <w:ilvl w:val="1"/>
                                <w:numId w:val="60"/>
                              </w:numPr>
                              <w:ind w:left="1080"/>
                            </w:pPr>
                            <w:r>
                              <w:t>At the current stage, the length of observation window + prediction window is not fixed and the companies can report their values.</w:t>
                            </w:r>
                          </w:p>
                          <w:p w14:paraId="3EE643E1" w14:textId="77777777" w:rsidR="00BA40B6" w:rsidRDefault="00BA40B6"/>
                        </w:txbxContent>
                      </v:textbox>
                      <w10:wrap type="topAndBottom"/>
                    </v:shape>
                  </w:pict>
                </mc:Fallback>
              </mc:AlternateContent>
            </w:r>
            <w:r w:rsidR="00456FCC">
              <w:rPr>
                <w:kern w:val="0"/>
              </w:rPr>
              <w:t>To summarize, we have the following proposal for the UE trajectory modeling:</w:t>
            </w:r>
          </w:p>
          <w:p w14:paraId="1B462F8D" w14:textId="003368A2" w:rsidR="0052410E" w:rsidRDefault="007667FA">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08905CF5" wp14:editId="59969087">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451738F4" w14:textId="77777777" w:rsidR="00BA40B6" w:rsidRDefault="00BA40B6">
                                  <w:pPr>
                                    <w:rPr>
                                      <w:b/>
                                      <w:bCs/>
                                      <w:u w:val="single"/>
                                    </w:rPr>
                                  </w:pPr>
                                  <w:r>
                                    <w:rPr>
                                      <w:b/>
                                      <w:bCs/>
                                      <w:u w:val="single"/>
                                    </w:rPr>
                                    <w:t>For evaluation data generation</w:t>
                                  </w:r>
                                </w:p>
                                <w:p w14:paraId="26F0C0D5" w14:textId="77777777" w:rsidR="00BA40B6" w:rsidRDefault="00BA40B6">
                                  <w:pPr>
                                    <w:pStyle w:val="af2"/>
                                    <w:numPr>
                                      <w:ilvl w:val="0"/>
                                      <w:numId w:val="61"/>
                                    </w:numPr>
                                  </w:pPr>
                                  <w:r>
                                    <w:t xml:space="preserve">At the first stage, the UE moving trajectory in the evaluation data set can be generated as same as the training data generation. </w:t>
                                  </w:r>
                                </w:p>
                                <w:p w14:paraId="7D227D32" w14:textId="77777777" w:rsidR="00BA40B6" w:rsidRDefault="00BA40B6">
                                  <w:pPr>
                                    <w:pStyle w:val="af2"/>
                                    <w:numPr>
                                      <w:ilvl w:val="0"/>
                                      <w:numId w:val="61"/>
                                    </w:numPr>
                                  </w:pPr>
                                  <w:r>
                                    <w:t xml:space="preserve">At the latter stage, the evaluation data set should include UE trajectories that are generated different to the training data generation. </w:t>
                                  </w:r>
                                </w:p>
                                <w:p w14:paraId="2F29F4DB" w14:textId="77777777" w:rsidR="00BA40B6" w:rsidRDefault="00BA40B6">
                                  <w:pPr>
                                    <w:pStyle w:val="af2"/>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8905CF5"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451738F4" w14:textId="77777777" w:rsidR="00BA40B6" w:rsidRDefault="00BA40B6">
                            <w:pPr>
                              <w:rPr>
                                <w:b/>
                                <w:bCs/>
                                <w:u w:val="single"/>
                              </w:rPr>
                            </w:pPr>
                            <w:r>
                              <w:rPr>
                                <w:b/>
                                <w:bCs/>
                                <w:u w:val="single"/>
                              </w:rPr>
                              <w:t>For evaluation data generation</w:t>
                            </w:r>
                          </w:p>
                          <w:p w14:paraId="26F0C0D5" w14:textId="77777777" w:rsidR="00BA40B6" w:rsidRDefault="00BA40B6">
                            <w:pPr>
                              <w:pStyle w:val="af2"/>
                              <w:numPr>
                                <w:ilvl w:val="0"/>
                                <w:numId w:val="61"/>
                              </w:numPr>
                            </w:pPr>
                            <w:r>
                              <w:t xml:space="preserve">At the first stage, the UE moving trajectory in the evaluation data set can be generated as same as the training data generation. </w:t>
                            </w:r>
                          </w:p>
                          <w:p w14:paraId="7D227D32" w14:textId="77777777" w:rsidR="00BA40B6" w:rsidRDefault="00BA40B6">
                            <w:pPr>
                              <w:pStyle w:val="af2"/>
                              <w:numPr>
                                <w:ilvl w:val="0"/>
                                <w:numId w:val="61"/>
                              </w:numPr>
                            </w:pPr>
                            <w:r>
                              <w:t xml:space="preserve">At the latter stage, the evaluation data set should include UE trajectories that are generated different to the training data generation. </w:t>
                            </w:r>
                          </w:p>
                          <w:p w14:paraId="2F29F4DB" w14:textId="77777777" w:rsidR="00BA40B6" w:rsidRDefault="00BA40B6">
                            <w:pPr>
                              <w:pStyle w:val="af2"/>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6E9B04D8" w14:textId="77777777" w:rsidR="0052410E" w:rsidRDefault="00456FCC">
            <w:pPr>
              <w:rPr>
                <w:kern w:val="0"/>
              </w:rPr>
            </w:pPr>
            <w:r>
              <w:rPr>
                <w:kern w:val="0"/>
              </w:rPr>
              <w:t xml:space="preserve">For option 6, we understand it is UE speed generalization issue but not related to the trajectory modeling. </w:t>
            </w:r>
          </w:p>
          <w:p w14:paraId="4C15BD64" w14:textId="77777777" w:rsidR="0052410E" w:rsidRDefault="0052410E">
            <w:pPr>
              <w:rPr>
                <w:kern w:val="0"/>
              </w:rPr>
            </w:pPr>
          </w:p>
          <w:p w14:paraId="790F86F5"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3B958D7" w14:textId="77777777" w:rsidR="0052410E" w:rsidRDefault="00456FCC">
            <w:pPr>
              <w:rPr>
                <w:kern w:val="0"/>
              </w:rPr>
            </w:pPr>
            <w:r>
              <w:t>Also see our comments in 1-3a.</w:t>
            </w:r>
          </w:p>
        </w:tc>
      </w:tr>
      <w:tr w:rsidR="0052410E" w14:paraId="1C761291" w14:textId="77777777" w:rsidTr="00A944E9">
        <w:trPr>
          <w:trHeight w:val="333"/>
        </w:trPr>
        <w:tc>
          <w:tcPr>
            <w:tcW w:w="569" w:type="pct"/>
          </w:tcPr>
          <w:p w14:paraId="7A4BA444" w14:textId="77777777" w:rsidR="0052410E" w:rsidRDefault="00456FCC">
            <w:pPr>
              <w:rPr>
                <w:kern w:val="0"/>
              </w:rPr>
            </w:pPr>
            <w:r>
              <w:rPr>
                <w:kern w:val="0"/>
              </w:rPr>
              <w:lastRenderedPageBreak/>
              <w:t>OPPO</w:t>
            </w:r>
          </w:p>
        </w:tc>
        <w:tc>
          <w:tcPr>
            <w:tcW w:w="4431" w:type="pct"/>
          </w:tcPr>
          <w:p w14:paraId="42E9BFF6" w14:textId="77777777" w:rsidR="0052410E" w:rsidRDefault="00456FCC">
            <w:pPr>
              <w:pStyle w:val="af2"/>
              <w:ind w:left="360"/>
              <w:rPr>
                <w:kern w:val="0"/>
              </w:rPr>
            </w:pPr>
            <w:r>
              <w:rPr>
                <w:kern w:val="0"/>
              </w:rPr>
              <w:t>We can follow majority view</w:t>
            </w:r>
          </w:p>
        </w:tc>
      </w:tr>
      <w:tr w:rsidR="0052410E" w14:paraId="16581734" w14:textId="77777777" w:rsidTr="00A944E9">
        <w:trPr>
          <w:trHeight w:val="333"/>
        </w:trPr>
        <w:tc>
          <w:tcPr>
            <w:tcW w:w="569" w:type="pct"/>
          </w:tcPr>
          <w:p w14:paraId="78B3021D" w14:textId="77777777" w:rsidR="0052410E" w:rsidRDefault="00456FCC">
            <w:pPr>
              <w:rPr>
                <w:kern w:val="0"/>
              </w:rPr>
            </w:pPr>
            <w:r>
              <w:rPr>
                <w:rFonts w:hint="eastAsia"/>
                <w:kern w:val="0"/>
              </w:rPr>
              <w:t>CATT</w:t>
            </w:r>
          </w:p>
        </w:tc>
        <w:tc>
          <w:tcPr>
            <w:tcW w:w="4431" w:type="pct"/>
          </w:tcPr>
          <w:p w14:paraId="066510A5" w14:textId="77777777" w:rsidR="0052410E" w:rsidRDefault="00456FCC">
            <w:pPr>
              <w:pStyle w:val="af2"/>
              <w:ind w:left="360"/>
              <w:rPr>
                <w:kern w:val="0"/>
              </w:rPr>
            </w:pPr>
            <w:r>
              <w:rPr>
                <w:rFonts w:hint="eastAsia"/>
                <w:kern w:val="0"/>
              </w:rPr>
              <w:t>Option 1 is basic and can model relative simple trajectory.</w:t>
            </w:r>
          </w:p>
          <w:p w14:paraId="6E3C3207" w14:textId="77777777" w:rsidR="0052410E" w:rsidRDefault="00456FCC">
            <w:pPr>
              <w:pStyle w:val="af2"/>
              <w:ind w:left="360"/>
              <w:rPr>
                <w:kern w:val="0"/>
              </w:rPr>
            </w:pPr>
            <w:r>
              <w:rPr>
                <w:rFonts w:hint="eastAsia"/>
                <w:kern w:val="0"/>
              </w:rPr>
              <w:t>Option 2&amp;3 can create relative adequate trajectory. Slightly prefer Option 2.</w:t>
            </w:r>
          </w:p>
        </w:tc>
      </w:tr>
      <w:tr w:rsidR="0052410E" w14:paraId="342573C0" w14:textId="77777777" w:rsidTr="00A944E9">
        <w:trPr>
          <w:trHeight w:val="333"/>
        </w:trPr>
        <w:tc>
          <w:tcPr>
            <w:tcW w:w="569" w:type="pct"/>
          </w:tcPr>
          <w:p w14:paraId="4C7EE5A7" w14:textId="77777777" w:rsidR="0052410E" w:rsidRDefault="00456FCC">
            <w:pPr>
              <w:rPr>
                <w:kern w:val="0"/>
              </w:rPr>
            </w:pPr>
            <w:r>
              <w:rPr>
                <w:rFonts w:hint="eastAsia"/>
                <w:kern w:val="0"/>
              </w:rPr>
              <w:t>C</w:t>
            </w:r>
            <w:r>
              <w:rPr>
                <w:kern w:val="0"/>
              </w:rPr>
              <w:t>AICT</w:t>
            </w:r>
          </w:p>
        </w:tc>
        <w:tc>
          <w:tcPr>
            <w:tcW w:w="4431" w:type="pct"/>
          </w:tcPr>
          <w:p w14:paraId="3B3D279D" w14:textId="77777777" w:rsidR="0052410E" w:rsidRDefault="00456FCC">
            <w:pPr>
              <w:pStyle w:val="af2"/>
              <w:ind w:left="360"/>
              <w:rPr>
                <w:kern w:val="0"/>
              </w:rPr>
            </w:pPr>
            <w:r>
              <w:rPr>
                <w:rFonts w:hint="eastAsia"/>
                <w:kern w:val="0"/>
              </w:rPr>
              <w:t>W</w:t>
            </w:r>
            <w:r>
              <w:rPr>
                <w:kern w:val="0"/>
              </w:rPr>
              <w:t>e prefer simple trajectory as baseline and more option(s) is open.</w:t>
            </w:r>
          </w:p>
        </w:tc>
      </w:tr>
      <w:tr w:rsidR="00134A95" w14:paraId="53D315AF" w14:textId="77777777" w:rsidTr="00A944E9">
        <w:trPr>
          <w:trHeight w:val="333"/>
        </w:trPr>
        <w:tc>
          <w:tcPr>
            <w:tcW w:w="569" w:type="pct"/>
          </w:tcPr>
          <w:p w14:paraId="1BD64BB1" w14:textId="77777777" w:rsidR="00134A95" w:rsidRDefault="00134A95">
            <w:pPr>
              <w:rPr>
                <w:kern w:val="0"/>
              </w:rPr>
            </w:pPr>
            <w:r>
              <w:rPr>
                <w:rFonts w:hint="eastAsia"/>
                <w:kern w:val="0"/>
              </w:rPr>
              <w:t>v</w:t>
            </w:r>
            <w:r>
              <w:rPr>
                <w:kern w:val="0"/>
              </w:rPr>
              <w:t>ivo</w:t>
            </w:r>
          </w:p>
        </w:tc>
        <w:tc>
          <w:tcPr>
            <w:tcW w:w="4431" w:type="pct"/>
          </w:tcPr>
          <w:p w14:paraId="07228EF6"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069FF63" w14:textId="77777777" w:rsidTr="00A944E9">
        <w:trPr>
          <w:trHeight w:val="333"/>
          <w:ins w:id="41" w:author="Feifei Sun" w:date="2022-05-13T21:51:00Z"/>
        </w:trPr>
        <w:tc>
          <w:tcPr>
            <w:tcW w:w="569" w:type="pct"/>
          </w:tcPr>
          <w:p w14:paraId="63F3BBC1"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1876CB82" w14:textId="77777777" w:rsidR="0052410E" w:rsidRDefault="00456FCC">
            <w:pPr>
              <w:pStyle w:val="af2"/>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FA96FF9" w14:textId="77777777" w:rsidTr="00A944E9">
        <w:trPr>
          <w:trHeight w:val="333"/>
        </w:trPr>
        <w:tc>
          <w:tcPr>
            <w:tcW w:w="569" w:type="pct"/>
          </w:tcPr>
          <w:p w14:paraId="1D77458B" w14:textId="77777777" w:rsidR="007D5F62" w:rsidRDefault="007D5F62" w:rsidP="007D5F62">
            <w:pPr>
              <w:rPr>
                <w:kern w:val="0"/>
              </w:rPr>
            </w:pPr>
            <w:r>
              <w:rPr>
                <w:kern w:val="0"/>
              </w:rPr>
              <w:t>Ericsson</w:t>
            </w:r>
          </w:p>
        </w:tc>
        <w:tc>
          <w:tcPr>
            <w:tcW w:w="4431" w:type="pct"/>
          </w:tcPr>
          <w:p w14:paraId="03B3B167" w14:textId="77777777" w:rsidR="007D5F62" w:rsidRDefault="007D5F62" w:rsidP="007D5F62">
            <w:pPr>
              <w:pStyle w:val="af2"/>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4CF2A346" w14:textId="77777777" w:rsidTr="00A944E9">
        <w:trPr>
          <w:trHeight w:val="333"/>
        </w:trPr>
        <w:tc>
          <w:tcPr>
            <w:tcW w:w="569" w:type="pct"/>
          </w:tcPr>
          <w:p w14:paraId="423955BC" w14:textId="77777777" w:rsidR="00326D6C" w:rsidRDefault="00326D6C" w:rsidP="00F72AAA">
            <w:pPr>
              <w:rPr>
                <w:kern w:val="0"/>
              </w:rPr>
            </w:pPr>
            <w:r>
              <w:rPr>
                <w:rFonts w:hint="eastAsia"/>
                <w:kern w:val="0"/>
              </w:rPr>
              <w:t>Samsung</w:t>
            </w:r>
          </w:p>
        </w:tc>
        <w:tc>
          <w:tcPr>
            <w:tcW w:w="4431" w:type="pct"/>
          </w:tcPr>
          <w:p w14:paraId="2C9AE291"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26EDB31E" w14:textId="77777777" w:rsidTr="00A944E9">
        <w:trPr>
          <w:trHeight w:val="333"/>
        </w:trPr>
        <w:tc>
          <w:tcPr>
            <w:tcW w:w="569" w:type="pct"/>
          </w:tcPr>
          <w:p w14:paraId="136EA307" w14:textId="77777777" w:rsidR="00F72AAA" w:rsidRDefault="00F72AAA" w:rsidP="00F72AAA">
            <w:pPr>
              <w:rPr>
                <w:kern w:val="0"/>
              </w:rPr>
            </w:pPr>
            <w:r>
              <w:rPr>
                <w:kern w:val="0"/>
              </w:rPr>
              <w:t>HW/HiSi</w:t>
            </w:r>
          </w:p>
        </w:tc>
        <w:tc>
          <w:tcPr>
            <w:tcW w:w="4431" w:type="pct"/>
          </w:tcPr>
          <w:p w14:paraId="1670FAEB"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756C5C4" w14:textId="77777777" w:rsidR="00F72AAA" w:rsidRDefault="00F72AAA" w:rsidP="00F72AAA">
            <w:r w:rsidRPr="00507EAA">
              <w:rPr>
                <w:kern w:val="0"/>
              </w:rPr>
              <w:t>Additionally, the UE stops when it touches the cell boundary, handover and cell switch should be turned off in our view.</w:t>
            </w:r>
          </w:p>
        </w:tc>
      </w:tr>
      <w:tr w:rsidR="0000380D" w14:paraId="7883E7C4" w14:textId="77777777" w:rsidTr="00A944E9">
        <w:trPr>
          <w:trHeight w:val="333"/>
        </w:trPr>
        <w:tc>
          <w:tcPr>
            <w:tcW w:w="569" w:type="pct"/>
          </w:tcPr>
          <w:p w14:paraId="07FD413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19BCBBF8"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4A20E400" w14:textId="77777777" w:rsidTr="00A944E9">
        <w:trPr>
          <w:trHeight w:val="333"/>
        </w:trPr>
        <w:tc>
          <w:tcPr>
            <w:tcW w:w="569" w:type="pct"/>
          </w:tcPr>
          <w:p w14:paraId="775F3FC3" w14:textId="77777777" w:rsidR="00963981" w:rsidRDefault="00963981" w:rsidP="0000380D">
            <w:pPr>
              <w:rPr>
                <w:kern w:val="0"/>
              </w:rPr>
            </w:pPr>
            <w:r>
              <w:rPr>
                <w:kern w:val="0"/>
              </w:rPr>
              <w:t>MediaTek</w:t>
            </w:r>
          </w:p>
        </w:tc>
        <w:tc>
          <w:tcPr>
            <w:tcW w:w="4431" w:type="pct"/>
          </w:tcPr>
          <w:p w14:paraId="1C1E1BE5"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77C9C1AD" w14:textId="77777777" w:rsidTr="00A944E9">
        <w:trPr>
          <w:trHeight w:val="333"/>
        </w:trPr>
        <w:tc>
          <w:tcPr>
            <w:tcW w:w="569" w:type="pct"/>
          </w:tcPr>
          <w:p w14:paraId="6AD7BC99" w14:textId="77777777" w:rsidR="00A944E9" w:rsidRDefault="00A944E9" w:rsidP="005E59CF">
            <w:pPr>
              <w:rPr>
                <w:kern w:val="0"/>
              </w:rPr>
            </w:pPr>
            <w:r>
              <w:rPr>
                <w:kern w:val="0"/>
              </w:rPr>
              <w:t>Qualcomm</w:t>
            </w:r>
          </w:p>
        </w:tc>
        <w:tc>
          <w:tcPr>
            <w:tcW w:w="4431" w:type="pct"/>
          </w:tcPr>
          <w:p w14:paraId="716B294C" w14:textId="77777777" w:rsidR="00A944E9" w:rsidRDefault="00A944E9" w:rsidP="005E59CF">
            <w:r>
              <w:t>As mentioned in the first round, suggest considering the following aspects:</w:t>
            </w:r>
          </w:p>
          <w:p w14:paraId="371C4238" w14:textId="77777777" w:rsidR="00A944E9" w:rsidRDefault="00A944E9" w:rsidP="005E59CF">
            <w:pPr>
              <w:pStyle w:val="af2"/>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22530B0" w14:textId="77777777" w:rsidR="00A944E9" w:rsidRPr="00C8382B" w:rsidRDefault="00A944E9" w:rsidP="005E59CF">
            <w:pPr>
              <w:pStyle w:val="af2"/>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18E0D50B" w14:textId="77777777" w:rsidTr="00A944E9">
        <w:trPr>
          <w:trHeight w:val="333"/>
        </w:trPr>
        <w:tc>
          <w:tcPr>
            <w:tcW w:w="569" w:type="pct"/>
          </w:tcPr>
          <w:p w14:paraId="1217FFB7" w14:textId="77777777" w:rsidR="00D17E06" w:rsidRDefault="00D17E06" w:rsidP="005E59CF">
            <w:pPr>
              <w:rPr>
                <w:kern w:val="0"/>
              </w:rPr>
            </w:pPr>
            <w:r>
              <w:rPr>
                <w:kern w:val="0"/>
              </w:rPr>
              <w:lastRenderedPageBreak/>
              <w:t>Intel</w:t>
            </w:r>
          </w:p>
        </w:tc>
        <w:tc>
          <w:tcPr>
            <w:tcW w:w="4431" w:type="pct"/>
          </w:tcPr>
          <w:p w14:paraId="3DB9B851"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66559551" w14:textId="77777777" w:rsidTr="00FD152F">
        <w:trPr>
          <w:trHeight w:val="333"/>
        </w:trPr>
        <w:tc>
          <w:tcPr>
            <w:tcW w:w="569" w:type="pct"/>
          </w:tcPr>
          <w:p w14:paraId="0459C3C4" w14:textId="77777777" w:rsidR="00FD152F" w:rsidRDefault="00FD152F" w:rsidP="005E59CF">
            <w:pPr>
              <w:rPr>
                <w:kern w:val="0"/>
              </w:rPr>
            </w:pPr>
            <w:r>
              <w:rPr>
                <w:kern w:val="0"/>
              </w:rPr>
              <w:t>InterDigital</w:t>
            </w:r>
          </w:p>
        </w:tc>
        <w:tc>
          <w:tcPr>
            <w:tcW w:w="4431" w:type="pct"/>
          </w:tcPr>
          <w:p w14:paraId="02B7F599" w14:textId="77777777" w:rsidR="00FD152F" w:rsidRDefault="00FD152F" w:rsidP="005E59CF">
            <w:r>
              <w:t xml:space="preserve">We agree with Nokia and Intel.  </w:t>
            </w:r>
          </w:p>
        </w:tc>
      </w:tr>
    </w:tbl>
    <w:p w14:paraId="7C4E411B" w14:textId="77777777" w:rsidR="0052410E" w:rsidRDefault="0052410E"/>
    <w:p w14:paraId="6124A33D" w14:textId="77777777"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559753DE" w14:textId="77777777" w:rsidR="00BC61B5" w:rsidRPr="00BC61B5" w:rsidRDefault="00BC61B5" w:rsidP="00BC61B5">
      <w:pPr>
        <w:rPr>
          <w:sz w:val="22"/>
          <w:szCs w:val="22"/>
        </w:rPr>
      </w:pPr>
      <w:r w:rsidRPr="00BC61B5">
        <w:rPr>
          <w:sz w:val="22"/>
          <w:szCs w:val="22"/>
        </w:rPr>
        <w:t>The supporting companies updated as below:</w:t>
      </w:r>
    </w:p>
    <w:p w14:paraId="29795D64" w14:textId="77777777" w:rsidR="00BC61B5" w:rsidRPr="008E2ACC" w:rsidRDefault="00BC61B5" w:rsidP="00BC61B5">
      <w:pPr>
        <w:pStyle w:val="af2"/>
        <w:numPr>
          <w:ilvl w:val="1"/>
          <w:numId w:val="57"/>
        </w:numPr>
        <w:rPr>
          <w:sz w:val="18"/>
          <w:szCs w:val="18"/>
        </w:rPr>
      </w:pPr>
      <w:r w:rsidRPr="008E2ACC">
        <w:rPr>
          <w:sz w:val="18"/>
          <w:szCs w:val="18"/>
        </w:rPr>
        <w:t>Option #1: Linear and fixed trajectory model, e.g., the intra-cell mobility model in Table 2 of R1-2007151.</w:t>
      </w:r>
    </w:p>
    <w:p w14:paraId="300094D4" w14:textId="77777777" w:rsidR="00BC61B5" w:rsidRPr="008E2ACC" w:rsidRDefault="00BC61B5" w:rsidP="00BC61B5">
      <w:pPr>
        <w:pStyle w:val="af2"/>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15A5824" w14:textId="77777777" w:rsidR="00BC61B5" w:rsidRPr="008E2ACC" w:rsidRDefault="00BC61B5" w:rsidP="00BC61B5">
      <w:pPr>
        <w:pStyle w:val="af2"/>
        <w:numPr>
          <w:ilvl w:val="1"/>
          <w:numId w:val="57"/>
        </w:numPr>
        <w:rPr>
          <w:sz w:val="18"/>
          <w:szCs w:val="18"/>
        </w:rPr>
      </w:pPr>
      <w:r w:rsidRPr="008E2ACC">
        <w:rPr>
          <w:sz w:val="18"/>
          <w:szCs w:val="18"/>
        </w:rPr>
        <w:t>Option #2: Linear trajectory model with random direction change.</w:t>
      </w:r>
    </w:p>
    <w:p w14:paraId="21F42FBA"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2FD7B376" w14:textId="77777777" w:rsidR="00BC61B5" w:rsidRPr="008E2ACC" w:rsidRDefault="00BC61B5" w:rsidP="00BC61B5">
      <w:pPr>
        <w:pStyle w:val="af2"/>
        <w:numPr>
          <w:ilvl w:val="1"/>
          <w:numId w:val="57"/>
        </w:numPr>
        <w:rPr>
          <w:sz w:val="18"/>
          <w:szCs w:val="18"/>
          <w:lang w:val="en-GB"/>
        </w:rPr>
      </w:pPr>
      <w:r w:rsidRPr="008E2ACC">
        <w:rPr>
          <w:sz w:val="18"/>
          <w:szCs w:val="18"/>
        </w:rPr>
        <w:t>Option #3: Linear trajectory model with random and smooth direction change.</w:t>
      </w:r>
    </w:p>
    <w:p w14:paraId="010C74E3" w14:textId="77777777" w:rsidR="00BC61B5" w:rsidRPr="008E2ACC" w:rsidRDefault="00BC61B5" w:rsidP="00BC61B5">
      <w:pPr>
        <w:pStyle w:val="af2"/>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55ECD2B9" w14:textId="77777777" w:rsidR="00BC61B5" w:rsidRPr="008E2ACC" w:rsidRDefault="00BC61B5" w:rsidP="00BC61B5">
      <w:pPr>
        <w:pStyle w:val="af2"/>
        <w:numPr>
          <w:ilvl w:val="1"/>
          <w:numId w:val="57"/>
        </w:numPr>
        <w:rPr>
          <w:sz w:val="18"/>
          <w:szCs w:val="18"/>
        </w:rPr>
      </w:pPr>
      <w:r w:rsidRPr="008E2ACC">
        <w:rPr>
          <w:sz w:val="18"/>
          <w:szCs w:val="18"/>
        </w:rPr>
        <w:t>Option#4: Training on random orientation straight-line trajectories. Evaluate on options#1/2/3</w:t>
      </w:r>
    </w:p>
    <w:p w14:paraId="795CEE21"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7D285501" w14:textId="77777777" w:rsidR="00BC61B5" w:rsidRPr="008E2ACC" w:rsidRDefault="00BC61B5" w:rsidP="00BC61B5">
      <w:pPr>
        <w:pStyle w:val="af2"/>
        <w:numPr>
          <w:ilvl w:val="1"/>
          <w:numId w:val="57"/>
        </w:numPr>
        <w:rPr>
          <w:sz w:val="18"/>
          <w:szCs w:val="18"/>
        </w:rPr>
      </w:pPr>
      <w:r w:rsidRPr="008E2ACC">
        <w:rPr>
          <w:sz w:val="18"/>
          <w:szCs w:val="18"/>
        </w:rPr>
        <w:t xml:space="preserve">Option #5: Curve, circular or a combine trajectory  </w:t>
      </w:r>
    </w:p>
    <w:p w14:paraId="0F5212A9"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5AA28448" w14:textId="77777777" w:rsidR="00BC61B5" w:rsidRPr="008E2ACC" w:rsidRDefault="00BC61B5" w:rsidP="00BC61B5">
      <w:pPr>
        <w:pStyle w:val="af2"/>
        <w:numPr>
          <w:ilvl w:val="1"/>
          <w:numId w:val="57"/>
        </w:numPr>
        <w:rPr>
          <w:sz w:val="18"/>
          <w:szCs w:val="18"/>
        </w:rPr>
      </w:pPr>
      <w:r w:rsidRPr="008E2ACC">
        <w:rPr>
          <w:sz w:val="18"/>
          <w:szCs w:val="18"/>
        </w:rPr>
        <w:t>Option #6: Enable modelling of non-constant UE speed</w:t>
      </w:r>
    </w:p>
    <w:p w14:paraId="27B9A26A"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17987156" w14:textId="77777777" w:rsidR="00BC61B5" w:rsidRDefault="00BC61B5" w:rsidP="00BC61B5"/>
    <w:p w14:paraId="4E40A5E4"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2128F7C4" w14:textId="77777777" w:rsidR="00D07464" w:rsidRDefault="00D07464" w:rsidP="00BC61B5"/>
    <w:p w14:paraId="3BB5EF2C" w14:textId="77777777" w:rsidR="00BC61B5" w:rsidRPr="00BC61B5" w:rsidRDefault="00BC61B5" w:rsidP="00BC61B5">
      <w:pPr>
        <w:rPr>
          <w:b/>
          <w:bCs/>
        </w:rPr>
      </w:pPr>
      <w:r w:rsidRPr="00BC61B5">
        <w:rPr>
          <w:b/>
          <w:bCs/>
        </w:rPr>
        <w:t>Proposal 1-4-3:</w:t>
      </w:r>
    </w:p>
    <w:p w14:paraId="4DA54413" w14:textId="77777777" w:rsidR="00BC61B5" w:rsidRPr="00D07464" w:rsidRDefault="00BC61B5" w:rsidP="00D07464">
      <w:pPr>
        <w:pStyle w:val="af2"/>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5831659E" w14:textId="77777777" w:rsidR="00BC61B5" w:rsidRPr="00804227" w:rsidRDefault="00BC61B5" w:rsidP="00BC61B5">
      <w:pPr>
        <w:pStyle w:val="af2"/>
        <w:numPr>
          <w:ilvl w:val="1"/>
          <w:numId w:val="57"/>
        </w:numPr>
        <w:rPr>
          <w:b/>
          <w:bCs/>
        </w:rPr>
      </w:pPr>
      <w:r w:rsidRPr="00804227">
        <w:rPr>
          <w:b/>
          <w:bCs/>
        </w:rPr>
        <w:t>Option #2: Linear trajectory model with random direction change.</w:t>
      </w:r>
    </w:p>
    <w:p w14:paraId="7A143AA2" w14:textId="77777777" w:rsidR="00BC61B5" w:rsidRPr="00804227" w:rsidRDefault="00BC61B5" w:rsidP="00BC61B5">
      <w:pPr>
        <w:pStyle w:val="af2"/>
        <w:numPr>
          <w:ilvl w:val="1"/>
          <w:numId w:val="57"/>
        </w:numPr>
        <w:rPr>
          <w:b/>
          <w:bCs/>
          <w:lang w:val="en-GB"/>
        </w:rPr>
      </w:pPr>
      <w:r w:rsidRPr="00804227">
        <w:rPr>
          <w:b/>
          <w:bCs/>
        </w:rPr>
        <w:t>Option #3: Linear trajectory model with random and smooth direction change.</w:t>
      </w:r>
    </w:p>
    <w:p w14:paraId="751A49B1" w14:textId="77777777" w:rsidR="00BC61B5" w:rsidRPr="00804227" w:rsidRDefault="00BC61B5" w:rsidP="00BC61B5">
      <w:pPr>
        <w:pStyle w:val="af2"/>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C89FA6C" w14:textId="77777777" w:rsidR="00FA4EC9" w:rsidRDefault="00FB58C7" w:rsidP="00D07464">
      <w:pPr>
        <w:pStyle w:val="af2"/>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2458C319" w14:textId="77777777" w:rsidR="00D76707" w:rsidRPr="00FA4EC9" w:rsidRDefault="00D76707" w:rsidP="00D76707">
      <w:pPr>
        <w:pStyle w:val="af2"/>
        <w:rPr>
          <w:b/>
          <w:bCs/>
          <w:kern w:val="0"/>
        </w:rPr>
      </w:pPr>
    </w:p>
    <w:tbl>
      <w:tblPr>
        <w:tblStyle w:val="af"/>
        <w:tblW w:w="0" w:type="auto"/>
        <w:tblLook w:val="04A0" w:firstRow="1" w:lastRow="0" w:firstColumn="1" w:lastColumn="0" w:noHBand="0" w:noVBand="1"/>
      </w:tblPr>
      <w:tblGrid>
        <w:gridCol w:w="2065"/>
        <w:gridCol w:w="7671"/>
      </w:tblGrid>
      <w:tr w:rsidR="00FA4EC9" w14:paraId="4C551A29" w14:textId="77777777" w:rsidTr="005E59CF">
        <w:tc>
          <w:tcPr>
            <w:tcW w:w="2065" w:type="dxa"/>
          </w:tcPr>
          <w:p w14:paraId="7C4162F5" w14:textId="77777777" w:rsidR="00FA4EC9" w:rsidRPr="00FA4EC9" w:rsidRDefault="00FA4EC9" w:rsidP="005E59CF">
            <w:pPr>
              <w:rPr>
                <w:color w:val="70AD47" w:themeColor="accent6"/>
              </w:rPr>
            </w:pPr>
            <w:r>
              <w:rPr>
                <w:color w:val="70AD47" w:themeColor="accent6"/>
              </w:rPr>
              <w:t>Supporting companies</w:t>
            </w:r>
          </w:p>
        </w:tc>
        <w:tc>
          <w:tcPr>
            <w:tcW w:w="7671" w:type="dxa"/>
          </w:tcPr>
          <w:p w14:paraId="737E38C7" w14:textId="2DE4EE9B"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proofErr w:type="gramStart"/>
            <w:r w:rsidR="00715C7A">
              <w:rPr>
                <w:rFonts w:eastAsia="Malgun Gothic"/>
                <w:b/>
                <w:bCs/>
              </w:rPr>
              <w:t>,</w:t>
            </w:r>
            <w:r w:rsidR="00715C7A">
              <w:rPr>
                <w:rFonts w:eastAsia="宋体" w:hint="eastAsia"/>
                <w:b/>
                <w:bCs/>
              </w:rPr>
              <w:t xml:space="preserve"> </w:t>
            </w:r>
            <w:r w:rsidR="00715C7A">
              <w:rPr>
                <w:rFonts w:eastAsia="宋体" w:hint="eastAsia"/>
                <w:b/>
                <w:bCs/>
              </w:rPr>
              <w:t>,</w:t>
            </w:r>
            <w:proofErr w:type="gramEnd"/>
            <w:r w:rsidR="00715C7A">
              <w:rPr>
                <w:rFonts w:eastAsia="宋体" w:hint="eastAsia"/>
                <w:b/>
                <w:bCs/>
              </w:rPr>
              <w:t xml:space="preserve"> ZTE</w:t>
            </w:r>
            <w:r w:rsidR="00715C7A">
              <w:rPr>
                <w:rFonts w:eastAsia="宋体"/>
                <w:b/>
                <w:bCs/>
              </w:rPr>
              <w:t xml:space="preserve">, </w:t>
            </w:r>
            <w:proofErr w:type="spellStart"/>
            <w:r w:rsidR="00715C7A">
              <w:rPr>
                <w:rFonts w:eastAsia="宋体"/>
                <w:b/>
                <w:bCs/>
              </w:rPr>
              <w:t>InterDigital</w:t>
            </w:r>
            <w:proofErr w:type="spellEnd"/>
          </w:p>
        </w:tc>
      </w:tr>
      <w:tr w:rsidR="00FA4EC9" w:rsidRPr="006C3E01" w14:paraId="770165C4" w14:textId="77777777" w:rsidTr="005E59CF">
        <w:tc>
          <w:tcPr>
            <w:tcW w:w="2065" w:type="dxa"/>
          </w:tcPr>
          <w:p w14:paraId="77D97813" w14:textId="77777777" w:rsidR="00FA4EC9" w:rsidRDefault="00FA4EC9" w:rsidP="005E59CF">
            <w:r w:rsidRPr="00FA4EC9">
              <w:rPr>
                <w:color w:val="FF0000"/>
              </w:rPr>
              <w:t>Objecting companies</w:t>
            </w:r>
          </w:p>
        </w:tc>
        <w:tc>
          <w:tcPr>
            <w:tcW w:w="7671" w:type="dxa"/>
          </w:tcPr>
          <w:p w14:paraId="6CE0614B" w14:textId="77777777" w:rsidR="00FA4EC9" w:rsidRPr="006C3E01" w:rsidRDefault="00FA4EC9" w:rsidP="005E59CF">
            <w:pPr>
              <w:rPr>
                <w:b/>
                <w:bCs/>
                <w:lang w:val="sv-SE"/>
              </w:rPr>
            </w:pPr>
          </w:p>
        </w:tc>
      </w:tr>
    </w:tbl>
    <w:p w14:paraId="0BAA0339" w14:textId="77777777" w:rsidR="00D07464" w:rsidRDefault="00D07464" w:rsidP="00FA4EC9">
      <w:pPr>
        <w:rPr>
          <w:b/>
          <w:bCs/>
        </w:rPr>
      </w:pPr>
    </w:p>
    <w:p w14:paraId="144A4E4B"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af"/>
        <w:tblW w:w="4989" w:type="pct"/>
        <w:tblLook w:val="04A0" w:firstRow="1" w:lastRow="0" w:firstColumn="1" w:lastColumn="0" w:noHBand="0" w:noVBand="1"/>
      </w:tblPr>
      <w:tblGrid>
        <w:gridCol w:w="1106"/>
        <w:gridCol w:w="8609"/>
      </w:tblGrid>
      <w:tr w:rsidR="00FA4EC9" w14:paraId="087DCADE" w14:textId="77777777" w:rsidTr="00985D98">
        <w:trPr>
          <w:trHeight w:val="333"/>
        </w:trPr>
        <w:tc>
          <w:tcPr>
            <w:tcW w:w="569" w:type="pct"/>
            <w:shd w:val="clear" w:color="auto" w:fill="BFBFBF" w:themeFill="background1" w:themeFillShade="BF"/>
          </w:tcPr>
          <w:p w14:paraId="01AA49A6"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7CD813D5" w14:textId="77777777" w:rsidR="00FA4EC9" w:rsidRDefault="00FA4EC9" w:rsidP="005E59CF">
            <w:pPr>
              <w:rPr>
                <w:kern w:val="0"/>
              </w:rPr>
            </w:pPr>
            <w:r>
              <w:rPr>
                <w:kern w:val="0"/>
              </w:rPr>
              <w:t>Comments</w:t>
            </w:r>
          </w:p>
        </w:tc>
      </w:tr>
      <w:tr w:rsidR="00FA4EC9" w14:paraId="1518C591" w14:textId="77777777" w:rsidTr="00985D98">
        <w:trPr>
          <w:trHeight w:val="333"/>
        </w:trPr>
        <w:tc>
          <w:tcPr>
            <w:tcW w:w="569" w:type="pct"/>
          </w:tcPr>
          <w:p w14:paraId="5CDC68A9"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0EA7F636"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5C9D2EC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5EEB7355" w14:textId="77777777" w:rsidTr="00985D98">
        <w:trPr>
          <w:trHeight w:val="333"/>
        </w:trPr>
        <w:tc>
          <w:tcPr>
            <w:tcW w:w="569" w:type="pct"/>
          </w:tcPr>
          <w:p w14:paraId="725FF868"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6C9987A"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1F2A4A88" w14:textId="77777777" w:rsidTr="00985D98">
        <w:trPr>
          <w:trHeight w:val="333"/>
        </w:trPr>
        <w:tc>
          <w:tcPr>
            <w:tcW w:w="569" w:type="pct"/>
          </w:tcPr>
          <w:p w14:paraId="09B47D1E"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C309753"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B470173" w14:textId="77777777" w:rsidTr="00985D98">
        <w:trPr>
          <w:trHeight w:val="333"/>
        </w:trPr>
        <w:tc>
          <w:tcPr>
            <w:tcW w:w="569" w:type="pct"/>
          </w:tcPr>
          <w:p w14:paraId="68FDE4B6" w14:textId="1F64CC5E" w:rsidR="00154603" w:rsidRDefault="00154603" w:rsidP="005E59CF">
            <w:pPr>
              <w:rPr>
                <w:kern w:val="0"/>
              </w:rPr>
            </w:pPr>
            <w:r>
              <w:rPr>
                <w:rFonts w:eastAsiaTheme="minorEastAsia" w:hint="eastAsia"/>
                <w:kern w:val="0"/>
                <w:lang w:eastAsia="zh-CN"/>
              </w:rPr>
              <w:t>CATT</w:t>
            </w:r>
          </w:p>
        </w:tc>
        <w:tc>
          <w:tcPr>
            <w:tcW w:w="4431" w:type="pct"/>
          </w:tcPr>
          <w:p w14:paraId="6F3BFC32" w14:textId="7900F069" w:rsidR="00154603" w:rsidRDefault="00154603" w:rsidP="00B30436">
            <w:pPr>
              <w:rPr>
                <w:kern w:val="0"/>
              </w:rPr>
            </w:pPr>
            <w:r>
              <w:rPr>
                <w:rFonts w:eastAsiaTheme="minorEastAsia" w:hint="eastAsia"/>
                <w:kern w:val="0"/>
                <w:lang w:eastAsia="zh-CN"/>
              </w:rPr>
              <w:t>Support this proposal and prefer Option 2.</w:t>
            </w:r>
          </w:p>
        </w:tc>
      </w:tr>
      <w:tr w:rsidR="001E00B1" w14:paraId="7A80D092" w14:textId="77777777" w:rsidTr="00985D98">
        <w:trPr>
          <w:trHeight w:val="333"/>
        </w:trPr>
        <w:tc>
          <w:tcPr>
            <w:tcW w:w="569" w:type="pct"/>
          </w:tcPr>
          <w:p w14:paraId="6FB54DCE" w14:textId="3ACE742A" w:rsidR="001E00B1" w:rsidRDefault="001E00B1" w:rsidP="005E59CF">
            <w:pPr>
              <w:rPr>
                <w:kern w:val="0"/>
              </w:rPr>
            </w:pPr>
            <w:r>
              <w:rPr>
                <w:rFonts w:hint="eastAsia"/>
                <w:kern w:val="0"/>
              </w:rPr>
              <w:t>LGE</w:t>
            </w:r>
          </w:p>
        </w:tc>
        <w:tc>
          <w:tcPr>
            <w:tcW w:w="4431" w:type="pct"/>
          </w:tcPr>
          <w:p w14:paraId="1976B816" w14:textId="1D4B444E" w:rsidR="001E00B1" w:rsidRDefault="001E00B1" w:rsidP="00B30436">
            <w:pPr>
              <w:rPr>
                <w:kern w:val="0"/>
              </w:rPr>
            </w:pPr>
            <w:r>
              <w:rPr>
                <w:rFonts w:hint="eastAsia"/>
                <w:kern w:val="0"/>
              </w:rPr>
              <w:t>OK</w:t>
            </w:r>
          </w:p>
        </w:tc>
      </w:tr>
      <w:tr w:rsidR="00985D98" w14:paraId="0565150C" w14:textId="77777777" w:rsidTr="00985D98">
        <w:trPr>
          <w:trHeight w:val="333"/>
        </w:trPr>
        <w:tc>
          <w:tcPr>
            <w:tcW w:w="569" w:type="pct"/>
          </w:tcPr>
          <w:p w14:paraId="3FA6E1CE" w14:textId="043D6C25" w:rsidR="00985D98" w:rsidRDefault="00985D98" w:rsidP="00985D98">
            <w:pPr>
              <w:rPr>
                <w:kern w:val="0"/>
              </w:rPr>
            </w:pPr>
            <w:r>
              <w:rPr>
                <w:kern w:val="0"/>
              </w:rPr>
              <w:t>HW/HiSI</w:t>
            </w:r>
          </w:p>
        </w:tc>
        <w:tc>
          <w:tcPr>
            <w:tcW w:w="4431" w:type="pct"/>
          </w:tcPr>
          <w:p w14:paraId="00317BC0" w14:textId="436A7FCA" w:rsidR="00985D98" w:rsidRDefault="00985D98" w:rsidP="00985D98">
            <w:pPr>
              <w:rPr>
                <w:kern w:val="0"/>
              </w:rPr>
            </w:pPr>
            <w:r>
              <w:rPr>
                <w:kern w:val="0"/>
              </w:rPr>
              <w:t>Support and our preference would be Opt 4</w:t>
            </w:r>
          </w:p>
        </w:tc>
      </w:tr>
      <w:tr w:rsidR="00DB5C9B" w14:paraId="7EB718AB" w14:textId="77777777" w:rsidTr="00985D98">
        <w:trPr>
          <w:trHeight w:val="333"/>
        </w:trPr>
        <w:tc>
          <w:tcPr>
            <w:tcW w:w="569" w:type="pct"/>
          </w:tcPr>
          <w:p w14:paraId="16D6F4DE" w14:textId="3A5942C4" w:rsidR="00DB5C9B" w:rsidRDefault="001E7897" w:rsidP="00985D98">
            <w:pPr>
              <w:rPr>
                <w:kern w:val="0"/>
              </w:rPr>
            </w:pPr>
            <w:r>
              <w:rPr>
                <w:kern w:val="0"/>
              </w:rPr>
              <w:t>Nokia</w:t>
            </w:r>
          </w:p>
        </w:tc>
        <w:tc>
          <w:tcPr>
            <w:tcW w:w="4431" w:type="pct"/>
          </w:tcPr>
          <w:p w14:paraId="4F7CB84C" w14:textId="3C4013A0" w:rsidR="00DB5C9B" w:rsidRDefault="001E7897" w:rsidP="00985D98">
            <w:pPr>
              <w:rPr>
                <w:kern w:val="0"/>
              </w:rPr>
            </w:pPr>
            <w:r>
              <w:rPr>
                <w:kern w:val="0"/>
              </w:rPr>
              <w:t>@FL, yes ok with modified Option 4. Also Ok with keeping other options 2/3.</w:t>
            </w:r>
          </w:p>
        </w:tc>
      </w:tr>
      <w:tr w:rsidR="00273E17" w14:paraId="5E7A71F9" w14:textId="77777777" w:rsidTr="00985D98">
        <w:trPr>
          <w:trHeight w:val="333"/>
        </w:trPr>
        <w:tc>
          <w:tcPr>
            <w:tcW w:w="569" w:type="pct"/>
          </w:tcPr>
          <w:p w14:paraId="6FC1D685" w14:textId="2A781261" w:rsidR="00273E17" w:rsidRDefault="00273E17" w:rsidP="00273E17">
            <w:pPr>
              <w:rPr>
                <w:kern w:val="0"/>
              </w:rPr>
            </w:pPr>
            <w:r>
              <w:rPr>
                <w:kern w:val="0"/>
              </w:rPr>
              <w:t>Lenovo</w:t>
            </w:r>
          </w:p>
        </w:tc>
        <w:tc>
          <w:tcPr>
            <w:tcW w:w="4431" w:type="pct"/>
          </w:tcPr>
          <w:p w14:paraId="4BFFF92D" w14:textId="77777777" w:rsidR="00273E17" w:rsidRDefault="00273E17" w:rsidP="00273E17">
            <w:pPr>
              <w:rPr>
                <w:kern w:val="0"/>
              </w:rPr>
            </w:pPr>
            <w:r>
              <w:rPr>
                <w:kern w:val="0"/>
              </w:rPr>
              <w:t>Prefer Option #2. We suggest the following change to the second bullet in the proposal:</w:t>
            </w:r>
          </w:p>
          <w:p w14:paraId="7A4FB25C" w14:textId="36070C9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347A1527" w14:textId="3A16B16C" w:rsidR="00BC61B5" w:rsidRDefault="00BC61B5" w:rsidP="00FA4EC9">
      <w:pPr>
        <w:rPr>
          <w:sz w:val="18"/>
          <w:szCs w:val="18"/>
        </w:rPr>
      </w:pPr>
    </w:p>
    <w:p w14:paraId="13A14212" w14:textId="77777777" w:rsidR="002836CA" w:rsidRDefault="002836CA" w:rsidP="00FA4EC9">
      <w:pPr>
        <w:rPr>
          <w:sz w:val="18"/>
          <w:szCs w:val="18"/>
        </w:rPr>
      </w:pPr>
    </w:p>
    <w:p w14:paraId="38995A26" w14:textId="77777777" w:rsidR="0052410E" w:rsidRPr="00EC7865" w:rsidRDefault="00456FCC">
      <w:pPr>
        <w:pStyle w:val="af2"/>
        <w:numPr>
          <w:ilvl w:val="0"/>
          <w:numId w:val="56"/>
        </w:numPr>
        <w:rPr>
          <w:b/>
          <w:bCs/>
        </w:rPr>
      </w:pPr>
      <w:r w:rsidRPr="00EC7865">
        <w:rPr>
          <w:b/>
          <w:bCs/>
        </w:rPr>
        <w:t>For option 2:</w:t>
      </w:r>
    </w:p>
    <w:p w14:paraId="6E242FEE" w14:textId="77777777" w:rsidR="0052410E" w:rsidRDefault="00456FCC">
      <w:pPr>
        <w:pStyle w:val="af2"/>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D4FAC47" w14:textId="77777777" w:rsidR="0052410E" w:rsidRDefault="00456FCC">
      <w:pPr>
        <w:pStyle w:val="af2"/>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74911281" w14:textId="77777777" w:rsidR="0052410E" w:rsidRDefault="00456FCC">
      <w:pPr>
        <w:pStyle w:val="af2"/>
        <w:numPr>
          <w:ilvl w:val="2"/>
          <w:numId w:val="60"/>
        </w:numPr>
      </w:pPr>
      <w:r>
        <w:t>UE move straightly within the time interval with the fixed speed.</w:t>
      </w:r>
    </w:p>
    <w:p w14:paraId="7C7FE2A9" w14:textId="77777777" w:rsidR="0052410E" w:rsidRDefault="0052410E">
      <w:pPr>
        <w:pStyle w:val="af2"/>
        <w:ind w:left="2160"/>
      </w:pPr>
    </w:p>
    <w:p w14:paraId="51275AB7" w14:textId="77777777" w:rsidR="0052410E" w:rsidRDefault="00456FCC">
      <w:pPr>
        <w:rPr>
          <w:b/>
          <w:bCs/>
        </w:rPr>
      </w:pPr>
      <w:r>
        <w:rPr>
          <w:b/>
          <w:bCs/>
        </w:rPr>
        <w:t>Please provide your view for description of option 2, if any.</w:t>
      </w:r>
    </w:p>
    <w:tbl>
      <w:tblPr>
        <w:tblStyle w:val="af"/>
        <w:tblW w:w="4989" w:type="pct"/>
        <w:tblLook w:val="04A0" w:firstRow="1" w:lastRow="0" w:firstColumn="1" w:lastColumn="0" w:noHBand="0" w:noVBand="1"/>
      </w:tblPr>
      <w:tblGrid>
        <w:gridCol w:w="1106"/>
        <w:gridCol w:w="8609"/>
      </w:tblGrid>
      <w:tr w:rsidR="0052410E" w14:paraId="69D45E88" w14:textId="77777777" w:rsidTr="00BD5446">
        <w:trPr>
          <w:trHeight w:val="333"/>
        </w:trPr>
        <w:tc>
          <w:tcPr>
            <w:tcW w:w="569" w:type="pct"/>
            <w:shd w:val="clear" w:color="auto" w:fill="BFBFBF" w:themeFill="background1" w:themeFillShade="BF"/>
          </w:tcPr>
          <w:p w14:paraId="6DCFF8EB" w14:textId="77777777" w:rsidR="0052410E" w:rsidRDefault="00456FCC">
            <w:pPr>
              <w:rPr>
                <w:kern w:val="0"/>
              </w:rPr>
            </w:pPr>
            <w:r>
              <w:rPr>
                <w:kern w:val="0"/>
              </w:rPr>
              <w:t>Company</w:t>
            </w:r>
          </w:p>
        </w:tc>
        <w:tc>
          <w:tcPr>
            <w:tcW w:w="4431" w:type="pct"/>
            <w:shd w:val="clear" w:color="auto" w:fill="BFBFBF" w:themeFill="background1" w:themeFillShade="BF"/>
          </w:tcPr>
          <w:p w14:paraId="5E8D326D" w14:textId="77777777" w:rsidR="0052410E" w:rsidRDefault="00456FCC">
            <w:pPr>
              <w:rPr>
                <w:kern w:val="0"/>
              </w:rPr>
            </w:pPr>
            <w:r>
              <w:rPr>
                <w:kern w:val="0"/>
              </w:rPr>
              <w:t>Comments</w:t>
            </w:r>
          </w:p>
        </w:tc>
      </w:tr>
      <w:tr w:rsidR="0052410E" w14:paraId="24C7C894" w14:textId="77777777" w:rsidTr="00BD5446">
        <w:trPr>
          <w:trHeight w:val="333"/>
        </w:trPr>
        <w:tc>
          <w:tcPr>
            <w:tcW w:w="569" w:type="pct"/>
          </w:tcPr>
          <w:p w14:paraId="133B6691" w14:textId="77777777" w:rsidR="0052410E" w:rsidRDefault="00456FCC">
            <w:pPr>
              <w:rPr>
                <w:kern w:val="0"/>
              </w:rPr>
            </w:pPr>
            <w:r>
              <w:rPr>
                <w:kern w:val="0"/>
              </w:rPr>
              <w:t>Nokia</w:t>
            </w:r>
          </w:p>
        </w:tc>
        <w:tc>
          <w:tcPr>
            <w:tcW w:w="4431" w:type="pct"/>
          </w:tcPr>
          <w:p w14:paraId="68DA9660" w14:textId="77777777" w:rsidR="0052410E" w:rsidRDefault="00456FCC">
            <w:pPr>
              <w:rPr>
                <w:kern w:val="0"/>
              </w:rPr>
            </w:pPr>
            <w:r>
              <w:rPr>
                <w:kern w:val="0"/>
              </w:rPr>
              <w:t xml:space="preserve">Provided in earlier comment. </w:t>
            </w:r>
          </w:p>
        </w:tc>
      </w:tr>
      <w:tr w:rsidR="0052410E" w14:paraId="72EDCEAF" w14:textId="77777777" w:rsidTr="00BD5446">
        <w:trPr>
          <w:trHeight w:val="333"/>
        </w:trPr>
        <w:tc>
          <w:tcPr>
            <w:tcW w:w="569" w:type="pct"/>
          </w:tcPr>
          <w:p w14:paraId="1F66983B" w14:textId="77777777" w:rsidR="0052410E" w:rsidRDefault="00456FCC">
            <w:pPr>
              <w:rPr>
                <w:kern w:val="0"/>
              </w:rPr>
            </w:pPr>
            <w:r>
              <w:rPr>
                <w:rFonts w:hint="eastAsia"/>
                <w:kern w:val="0"/>
              </w:rPr>
              <w:t>CATT</w:t>
            </w:r>
          </w:p>
        </w:tc>
        <w:tc>
          <w:tcPr>
            <w:tcW w:w="4431" w:type="pct"/>
          </w:tcPr>
          <w:p w14:paraId="3DEAC755" w14:textId="77777777" w:rsidR="0052410E" w:rsidRPr="00975F51" w:rsidRDefault="00456FCC" w:rsidP="00975F51">
            <w:pPr>
              <w:rPr>
                <w:kern w:val="0"/>
              </w:rPr>
            </w:pPr>
            <w:r w:rsidRPr="00975F51">
              <w:rPr>
                <w:rFonts w:hint="eastAsia"/>
                <w:kern w:val="0"/>
              </w:rPr>
              <w:t>Generally fine.</w:t>
            </w:r>
          </w:p>
        </w:tc>
      </w:tr>
      <w:tr w:rsidR="00134A95" w14:paraId="7274EBFB" w14:textId="77777777" w:rsidTr="00BD5446">
        <w:trPr>
          <w:trHeight w:val="333"/>
        </w:trPr>
        <w:tc>
          <w:tcPr>
            <w:tcW w:w="569" w:type="pct"/>
          </w:tcPr>
          <w:p w14:paraId="281F025E" w14:textId="77777777" w:rsidR="00134A95" w:rsidRDefault="00134A95">
            <w:pPr>
              <w:rPr>
                <w:kern w:val="0"/>
              </w:rPr>
            </w:pPr>
            <w:r>
              <w:rPr>
                <w:rFonts w:hint="eastAsia"/>
                <w:kern w:val="0"/>
              </w:rPr>
              <w:t>v</w:t>
            </w:r>
            <w:r>
              <w:rPr>
                <w:kern w:val="0"/>
              </w:rPr>
              <w:t>ivo</w:t>
            </w:r>
          </w:p>
        </w:tc>
        <w:tc>
          <w:tcPr>
            <w:tcW w:w="4431" w:type="pct"/>
          </w:tcPr>
          <w:p w14:paraId="48AA8E1D"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1AD0B1" w14:textId="77777777" w:rsidR="00134A95" w:rsidRDefault="00134A95" w:rsidP="00134A95">
            <w:pPr>
              <w:rPr>
                <w:kern w:val="0"/>
              </w:rPr>
            </w:pPr>
            <w:r>
              <w:rPr>
                <w:kern w:val="0"/>
              </w:rPr>
              <w:t>One modelling example is shown as below:</w:t>
            </w:r>
          </w:p>
          <w:p w14:paraId="69C4EE30" w14:textId="77777777" w:rsidR="00134A95" w:rsidRDefault="00134A95" w:rsidP="00134A95">
            <w:pPr>
              <w:rPr>
                <w:kern w:val="0"/>
              </w:rPr>
            </w:pPr>
            <w:r>
              <w:rPr>
                <w:noProof/>
              </w:rPr>
              <w:lastRenderedPageBreak/>
              <w:drawing>
                <wp:inline distT="0" distB="0" distL="0" distR="0" wp14:anchorId="254AE2B2" wp14:editId="44E78946">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42F2AA1D" w14:textId="77777777" w:rsidR="00134A95" w:rsidRDefault="00134A95" w:rsidP="00134A95">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6B23AA81" w14:textId="77777777" w:rsidTr="00BD5446">
        <w:trPr>
          <w:trHeight w:val="333"/>
        </w:trPr>
        <w:tc>
          <w:tcPr>
            <w:tcW w:w="569" w:type="pct"/>
          </w:tcPr>
          <w:p w14:paraId="0A8DE709" w14:textId="77777777" w:rsidR="00760028" w:rsidRDefault="00760028">
            <w:pPr>
              <w:rPr>
                <w:kern w:val="0"/>
              </w:rPr>
            </w:pPr>
            <w:r>
              <w:rPr>
                <w:kern w:val="0"/>
              </w:rPr>
              <w:lastRenderedPageBreak/>
              <w:t>MediaTek</w:t>
            </w:r>
          </w:p>
        </w:tc>
        <w:tc>
          <w:tcPr>
            <w:tcW w:w="4431" w:type="pct"/>
          </w:tcPr>
          <w:p w14:paraId="00E4F8A6"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0B980F04" w14:textId="77777777" w:rsidTr="00BD5446">
        <w:trPr>
          <w:trHeight w:val="333"/>
        </w:trPr>
        <w:tc>
          <w:tcPr>
            <w:tcW w:w="569" w:type="pct"/>
          </w:tcPr>
          <w:p w14:paraId="52510B87"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0A341862"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3113AD18" w14:textId="77777777" w:rsidTr="00BD5446">
        <w:trPr>
          <w:trHeight w:val="333"/>
        </w:trPr>
        <w:tc>
          <w:tcPr>
            <w:tcW w:w="569" w:type="pct"/>
          </w:tcPr>
          <w:p w14:paraId="50568A98" w14:textId="77777777" w:rsidR="00BD5446" w:rsidRPr="00030A33" w:rsidRDefault="00BD5446" w:rsidP="00BA40B6">
            <w:pPr>
              <w:rPr>
                <w:kern w:val="0"/>
              </w:rPr>
            </w:pPr>
            <w:r w:rsidRPr="00030A33">
              <w:rPr>
                <w:kern w:val="0"/>
              </w:rPr>
              <w:t>Qualcomm</w:t>
            </w:r>
          </w:p>
        </w:tc>
        <w:tc>
          <w:tcPr>
            <w:tcW w:w="4431" w:type="pct"/>
          </w:tcPr>
          <w:p w14:paraId="230FD2B8" w14:textId="77777777"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BC003B1" w14:textId="77777777" w:rsidR="0052410E" w:rsidRDefault="0052410E"/>
    <w:p w14:paraId="405A8274" w14:textId="77777777" w:rsidR="0052410E" w:rsidRPr="00EC7865" w:rsidRDefault="00456FCC">
      <w:pPr>
        <w:pStyle w:val="af2"/>
        <w:numPr>
          <w:ilvl w:val="0"/>
          <w:numId w:val="56"/>
        </w:numPr>
        <w:rPr>
          <w:b/>
          <w:bCs/>
        </w:rPr>
      </w:pPr>
      <w:r w:rsidRPr="00EC7865">
        <w:rPr>
          <w:b/>
          <w:bCs/>
        </w:rPr>
        <w:t>For option 3:</w:t>
      </w:r>
    </w:p>
    <w:p w14:paraId="6B4B7E5F" w14:textId="77777777"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A3BE15F"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641D1D9"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561C77F4"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1D32AAE0" w14:textId="77777777" w:rsidR="0052410E" w:rsidRDefault="0052410E"/>
    <w:p w14:paraId="3BD2280B" w14:textId="77777777" w:rsidR="0052410E" w:rsidRDefault="00456FCC">
      <w:pPr>
        <w:rPr>
          <w:b/>
          <w:bCs/>
        </w:rPr>
      </w:pPr>
      <w:r>
        <w:rPr>
          <w:b/>
          <w:bCs/>
        </w:rPr>
        <w:t>Please provide your view for description of option 3, if any.</w:t>
      </w:r>
    </w:p>
    <w:tbl>
      <w:tblPr>
        <w:tblStyle w:val="af"/>
        <w:tblW w:w="4989" w:type="pct"/>
        <w:tblLook w:val="04A0" w:firstRow="1" w:lastRow="0" w:firstColumn="1" w:lastColumn="0" w:noHBand="0" w:noVBand="1"/>
      </w:tblPr>
      <w:tblGrid>
        <w:gridCol w:w="1106"/>
        <w:gridCol w:w="8609"/>
      </w:tblGrid>
      <w:tr w:rsidR="0052410E" w14:paraId="295E77AF" w14:textId="77777777" w:rsidTr="0042396E">
        <w:trPr>
          <w:trHeight w:val="333"/>
        </w:trPr>
        <w:tc>
          <w:tcPr>
            <w:tcW w:w="569" w:type="pct"/>
            <w:shd w:val="clear" w:color="auto" w:fill="BFBFBF" w:themeFill="background1" w:themeFillShade="BF"/>
          </w:tcPr>
          <w:p w14:paraId="08571194" w14:textId="77777777" w:rsidR="0052410E" w:rsidRDefault="00456FCC">
            <w:pPr>
              <w:rPr>
                <w:kern w:val="0"/>
              </w:rPr>
            </w:pPr>
            <w:r>
              <w:rPr>
                <w:kern w:val="0"/>
              </w:rPr>
              <w:t>Company</w:t>
            </w:r>
          </w:p>
        </w:tc>
        <w:tc>
          <w:tcPr>
            <w:tcW w:w="4431" w:type="pct"/>
            <w:shd w:val="clear" w:color="auto" w:fill="BFBFBF" w:themeFill="background1" w:themeFillShade="BF"/>
          </w:tcPr>
          <w:p w14:paraId="0F4A1D9B" w14:textId="77777777" w:rsidR="0052410E" w:rsidRDefault="00456FCC">
            <w:pPr>
              <w:rPr>
                <w:kern w:val="0"/>
              </w:rPr>
            </w:pPr>
            <w:r>
              <w:rPr>
                <w:kern w:val="0"/>
              </w:rPr>
              <w:t>Comments</w:t>
            </w:r>
          </w:p>
        </w:tc>
      </w:tr>
      <w:tr w:rsidR="0052410E" w14:paraId="6D1157F5" w14:textId="77777777" w:rsidTr="0042396E">
        <w:trPr>
          <w:trHeight w:val="333"/>
        </w:trPr>
        <w:tc>
          <w:tcPr>
            <w:tcW w:w="569" w:type="pct"/>
          </w:tcPr>
          <w:p w14:paraId="28224D24" w14:textId="77777777" w:rsidR="0052410E" w:rsidRDefault="00456FCC">
            <w:pPr>
              <w:rPr>
                <w:kern w:val="0"/>
              </w:rPr>
            </w:pPr>
            <w:r>
              <w:rPr>
                <w:kern w:val="0"/>
              </w:rPr>
              <w:t>Nokia</w:t>
            </w:r>
          </w:p>
        </w:tc>
        <w:tc>
          <w:tcPr>
            <w:tcW w:w="4431" w:type="pct"/>
          </w:tcPr>
          <w:p w14:paraId="46F62C61" w14:textId="77777777" w:rsidR="0052410E" w:rsidRDefault="00456FCC">
            <w:pPr>
              <w:rPr>
                <w:kern w:val="0"/>
              </w:rPr>
            </w:pPr>
            <w:r>
              <w:rPr>
                <w:kern w:val="0"/>
              </w:rPr>
              <w:t xml:space="preserve">Provided in the first table. </w:t>
            </w:r>
          </w:p>
        </w:tc>
      </w:tr>
      <w:tr w:rsidR="0052410E" w14:paraId="1DF8D39A" w14:textId="77777777" w:rsidTr="0042396E">
        <w:trPr>
          <w:trHeight w:val="333"/>
        </w:trPr>
        <w:tc>
          <w:tcPr>
            <w:tcW w:w="569" w:type="pct"/>
          </w:tcPr>
          <w:p w14:paraId="4D684039" w14:textId="77777777" w:rsidR="0052410E" w:rsidRDefault="00456FCC">
            <w:pPr>
              <w:rPr>
                <w:kern w:val="0"/>
              </w:rPr>
            </w:pPr>
            <w:r>
              <w:rPr>
                <w:rFonts w:hint="eastAsia"/>
                <w:kern w:val="0"/>
              </w:rPr>
              <w:t>CATT</w:t>
            </w:r>
          </w:p>
        </w:tc>
        <w:tc>
          <w:tcPr>
            <w:tcW w:w="4431" w:type="pct"/>
          </w:tcPr>
          <w:p w14:paraId="3374AC0A" w14:textId="77777777" w:rsidR="0052410E" w:rsidRDefault="00456FCC">
            <w:pPr>
              <w:pStyle w:val="af2"/>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03AED718" w14:textId="77777777" w:rsidTr="0042396E">
        <w:trPr>
          <w:trHeight w:val="333"/>
        </w:trPr>
        <w:tc>
          <w:tcPr>
            <w:tcW w:w="569" w:type="pct"/>
          </w:tcPr>
          <w:p w14:paraId="6DDA77DC" w14:textId="77777777" w:rsidR="00BD73E2" w:rsidRDefault="00BD73E2">
            <w:pPr>
              <w:rPr>
                <w:kern w:val="0"/>
              </w:rPr>
            </w:pPr>
            <w:r>
              <w:rPr>
                <w:rFonts w:hint="eastAsia"/>
                <w:kern w:val="0"/>
              </w:rPr>
              <w:t>v</w:t>
            </w:r>
            <w:r>
              <w:rPr>
                <w:kern w:val="0"/>
              </w:rPr>
              <w:t>ivo</w:t>
            </w:r>
          </w:p>
        </w:tc>
        <w:tc>
          <w:tcPr>
            <w:tcW w:w="4431" w:type="pct"/>
          </w:tcPr>
          <w:p w14:paraId="7135269C"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F1719E6" w14:textId="77777777" w:rsidR="00BD73E2" w:rsidRDefault="00BD73E2" w:rsidP="00BD73E2">
            <w:pPr>
              <w:rPr>
                <w:kern w:val="0"/>
              </w:rPr>
            </w:pPr>
            <w:r>
              <w:rPr>
                <w:kern w:val="0"/>
              </w:rPr>
              <w:t>One modelling example is shown as below:</w:t>
            </w:r>
          </w:p>
          <w:p w14:paraId="54493D55" w14:textId="77777777" w:rsidR="00BD73E2" w:rsidRDefault="00BD73E2" w:rsidP="00BD73E2">
            <w:pPr>
              <w:rPr>
                <w:kern w:val="0"/>
              </w:rPr>
            </w:pPr>
            <w:r>
              <w:rPr>
                <w:noProof/>
              </w:rPr>
              <w:lastRenderedPageBreak/>
              <w:drawing>
                <wp:inline distT="0" distB="0" distL="0" distR="0" wp14:anchorId="018A2EA1" wp14:editId="2D2B950E">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18C2C93D" w14:textId="77777777" w:rsidR="00BD73E2" w:rsidRDefault="00BD73E2" w:rsidP="00BD73E2">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0F40B3C8" w14:textId="77777777" w:rsidTr="0042396E">
        <w:trPr>
          <w:trHeight w:val="333"/>
        </w:trPr>
        <w:tc>
          <w:tcPr>
            <w:tcW w:w="569" w:type="pct"/>
          </w:tcPr>
          <w:p w14:paraId="657E7474"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14:paraId="3F4683F2"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E53C363" w14:textId="77777777" w:rsidTr="0042396E">
        <w:trPr>
          <w:trHeight w:val="333"/>
        </w:trPr>
        <w:tc>
          <w:tcPr>
            <w:tcW w:w="569" w:type="pct"/>
          </w:tcPr>
          <w:p w14:paraId="02D8F584" w14:textId="77777777" w:rsidR="0042396E" w:rsidRPr="00030A33" w:rsidRDefault="0042396E" w:rsidP="00BA40B6">
            <w:pPr>
              <w:rPr>
                <w:kern w:val="0"/>
              </w:rPr>
            </w:pPr>
            <w:r w:rsidRPr="00030A33">
              <w:rPr>
                <w:kern w:val="0"/>
              </w:rPr>
              <w:t>Qualcomm</w:t>
            </w:r>
          </w:p>
        </w:tc>
        <w:tc>
          <w:tcPr>
            <w:tcW w:w="4431" w:type="pct"/>
          </w:tcPr>
          <w:p w14:paraId="584F8951" w14:textId="77777777"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57569777" w14:textId="77777777" w:rsidR="0052410E" w:rsidRDefault="0052410E"/>
    <w:p w14:paraId="2FFDA1E6" w14:textId="77777777" w:rsidR="00BC61B5" w:rsidRPr="00EC7865" w:rsidRDefault="00FA4EC9" w:rsidP="00FA4EC9">
      <w:pPr>
        <w:pStyle w:val="af2"/>
        <w:numPr>
          <w:ilvl w:val="0"/>
          <w:numId w:val="56"/>
        </w:numPr>
        <w:rPr>
          <w:b/>
          <w:bCs/>
        </w:rPr>
      </w:pPr>
      <w:r w:rsidRPr="00EC7865">
        <w:rPr>
          <w:b/>
          <w:bCs/>
        </w:rPr>
        <w:t xml:space="preserve">For option 4: </w:t>
      </w:r>
    </w:p>
    <w:p w14:paraId="3038BD16" w14:textId="77777777" w:rsidR="00FA4EC9" w:rsidRDefault="00FA4EC9" w:rsidP="00FA4EC9">
      <w:pPr>
        <w:pStyle w:val="af2"/>
        <w:numPr>
          <w:ilvl w:val="0"/>
          <w:numId w:val="60"/>
        </w:numPr>
        <w:ind w:left="360"/>
      </w:pPr>
      <w:r>
        <w:t>Initial UE location, moving direction and speed: UE is randomly dropped in a cell, and an initial moving direction is randomly selected, with a fixed speed.</w:t>
      </w:r>
    </w:p>
    <w:p w14:paraId="0BBAC83E" w14:textId="77777777" w:rsidR="00FA4EC9" w:rsidRDefault="00FA4EC9" w:rsidP="00FA4EC9">
      <w:pPr>
        <w:pStyle w:val="af2"/>
        <w:numPr>
          <w:ilvl w:val="1"/>
          <w:numId w:val="60"/>
        </w:numPr>
        <w:ind w:left="1080"/>
      </w:pPr>
      <w:r>
        <w:t>The initial UE location should be randomly drop within the following blue area</w:t>
      </w:r>
    </w:p>
    <w:p w14:paraId="17A09E6F" w14:textId="77777777" w:rsidR="00FA4EC9" w:rsidRDefault="004B656B" w:rsidP="00A9202F">
      <w:pPr>
        <w:pStyle w:val="af2"/>
        <w:ind w:left="1080"/>
        <w:jc w:val="center"/>
        <w:rPr>
          <w:b/>
          <w:bCs/>
        </w:rPr>
      </w:pPr>
      <w:r>
        <w:rPr>
          <w:noProof/>
        </w:rPr>
        <w:object w:dxaOrig="4505" w:dyaOrig="3855" w14:anchorId="7C020743">
          <v:shape id="_x0000_i1027" type="#_x0000_t75" alt="" style="width:172.45pt;height:147.35pt;mso-width-percent:0;mso-height-percent:0;mso-width-percent:0;mso-height-percent:0" o:ole="">
            <v:imagedata r:id="rId20" o:title=""/>
          </v:shape>
          <o:OLEObject Type="Embed" ProgID="Visio.Drawing.15" ShapeID="_x0000_i1027" DrawAspect="Content" ObjectID="_1714297257" r:id="rId24"/>
        </w:object>
      </w:r>
    </w:p>
    <w:p w14:paraId="07EACCBD" w14:textId="77777777" w:rsidR="00FA4EC9" w:rsidRDefault="00FA4EC9" w:rsidP="00FA4EC9">
      <w:pPr>
        <w:pStyle w:val="af2"/>
        <w:ind w:left="780"/>
      </w:pPr>
      <w:r>
        <w:t xml:space="preserve">where d1 is the minimum distance that UE should be away from the BS. </w:t>
      </w:r>
    </w:p>
    <w:p w14:paraId="55BD1BEA" w14:textId="77777777" w:rsidR="00FA4EC9" w:rsidRDefault="00FA4EC9" w:rsidP="00FA4EC9">
      <w:pPr>
        <w:pStyle w:val="af2"/>
        <w:numPr>
          <w:ilvl w:val="2"/>
          <w:numId w:val="60"/>
        </w:numPr>
        <w:ind w:left="1800"/>
      </w:pPr>
      <w:r>
        <w:t>Each sector is a cell and that the cell association is geographic based.</w:t>
      </w:r>
    </w:p>
    <w:p w14:paraId="52E4D51F" w14:textId="77777777" w:rsidR="00FA4EC9" w:rsidRDefault="00FA4EC9" w:rsidP="00FA4EC9">
      <w:pPr>
        <w:pStyle w:val="af2"/>
        <w:numPr>
          <w:ilvl w:val="2"/>
          <w:numId w:val="60"/>
        </w:numPr>
        <w:ind w:left="1800"/>
      </w:pPr>
      <w:r>
        <w:t>During the simulation, inter-cell handover or switching should be disabled.</w:t>
      </w:r>
    </w:p>
    <w:p w14:paraId="2FD0DC6E" w14:textId="77777777" w:rsidR="00FA4EC9" w:rsidRDefault="00FA4EC9" w:rsidP="00FA4EC9">
      <w:pPr>
        <w:rPr>
          <w:b/>
          <w:bCs/>
          <w:u w:val="single"/>
        </w:rPr>
      </w:pPr>
      <w:r>
        <w:rPr>
          <w:b/>
          <w:bCs/>
          <w:u w:val="single"/>
        </w:rPr>
        <w:t>For training data generation</w:t>
      </w:r>
    </w:p>
    <w:p w14:paraId="7AA53D73" w14:textId="77777777" w:rsidR="00FA4EC9" w:rsidRDefault="00FA4EC9" w:rsidP="00FA4EC9">
      <w:pPr>
        <w:pStyle w:val="af2"/>
        <w:numPr>
          <w:ilvl w:val="0"/>
          <w:numId w:val="60"/>
        </w:numPr>
        <w:ind w:left="360"/>
      </w:pPr>
      <w:r>
        <w:t>For each UE moving trajectory: the total length of the UE trajectory can be set as T second if it is in time, of set as D meter if it is in distance.</w:t>
      </w:r>
    </w:p>
    <w:p w14:paraId="30336EA6" w14:textId="77777777" w:rsidR="00FA4EC9" w:rsidRDefault="00FA4EC9" w:rsidP="00FA4EC9">
      <w:pPr>
        <w:pStyle w:val="af2"/>
        <w:numPr>
          <w:ilvl w:val="1"/>
          <w:numId w:val="60"/>
        </w:numPr>
        <w:ind w:left="1080"/>
      </w:pPr>
      <w:r>
        <w:t>The value of T (or D) can be further discussed</w:t>
      </w:r>
    </w:p>
    <w:p w14:paraId="4028922C" w14:textId="77777777" w:rsidR="00FA4EC9" w:rsidRDefault="00FA4EC9" w:rsidP="00FA4EC9">
      <w:pPr>
        <w:pStyle w:val="af2"/>
        <w:numPr>
          <w:ilvl w:val="1"/>
          <w:numId w:val="60"/>
        </w:numPr>
        <w:ind w:left="1080"/>
      </w:pPr>
      <w:r>
        <w:t xml:space="preserve">The trajectory sampling interval granularity depends on UE speed and it can be further discussed. </w:t>
      </w:r>
    </w:p>
    <w:p w14:paraId="6F7C80D7" w14:textId="77777777" w:rsidR="00FA4EC9" w:rsidRDefault="00FA4EC9" w:rsidP="00FA4EC9">
      <w:pPr>
        <w:pStyle w:val="af2"/>
        <w:numPr>
          <w:ilvl w:val="0"/>
          <w:numId w:val="60"/>
        </w:numPr>
        <w:ind w:left="360"/>
      </w:pPr>
      <w:r>
        <w:lastRenderedPageBreak/>
        <w:t>UE can move straightly along the entire trajectory, or</w:t>
      </w:r>
    </w:p>
    <w:p w14:paraId="1667B6AA" w14:textId="77777777" w:rsidR="00FA4EC9" w:rsidRDefault="00FA4EC9" w:rsidP="00FA4EC9">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3D7434B" w14:textId="77777777" w:rsidR="00FA4EC9" w:rsidRDefault="00FA4EC9" w:rsidP="00FA4EC9">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43D5C2E" w14:textId="77777777" w:rsidR="00FA4EC9" w:rsidRDefault="00FA4EC9" w:rsidP="00FA4EC9">
      <w:pPr>
        <w:pStyle w:val="af2"/>
        <w:numPr>
          <w:ilvl w:val="0"/>
          <w:numId w:val="60"/>
        </w:numPr>
        <w:ind w:left="360"/>
      </w:pPr>
      <w:r>
        <w:t xml:space="preserve">If the UE trajectory hit the cell boundary (the red line), the trajectory should be terminated. </w:t>
      </w:r>
    </w:p>
    <w:p w14:paraId="11061293" w14:textId="77777777" w:rsidR="00FA4EC9" w:rsidRDefault="00FA4EC9" w:rsidP="00FA4EC9">
      <w:pPr>
        <w:pStyle w:val="af2"/>
        <w:numPr>
          <w:ilvl w:val="1"/>
          <w:numId w:val="60"/>
        </w:numPr>
        <w:ind w:left="1080"/>
      </w:pPr>
      <w:r>
        <w:t xml:space="preserve">If the trajectory length (in time) is less than the length of observation window + prediction window, the trajectory should be discarded. </w:t>
      </w:r>
    </w:p>
    <w:p w14:paraId="31035E48" w14:textId="77777777" w:rsidR="00FA4EC9" w:rsidRDefault="00FA4EC9" w:rsidP="00FA4EC9">
      <w:pPr>
        <w:pStyle w:val="af2"/>
        <w:numPr>
          <w:ilvl w:val="1"/>
          <w:numId w:val="60"/>
        </w:numPr>
        <w:ind w:left="1080"/>
      </w:pPr>
      <w:r>
        <w:t>At the current stage, the length of observation window + prediction window is not fixed and the companies can report their values.</w:t>
      </w:r>
    </w:p>
    <w:p w14:paraId="6944B191" w14:textId="77777777" w:rsidR="00FA4EC9" w:rsidRDefault="00FA4EC9" w:rsidP="00FA4EC9"/>
    <w:p w14:paraId="0B5CF779" w14:textId="77777777" w:rsidR="00FA4EC9" w:rsidRDefault="00FA4EC9" w:rsidP="00FA4EC9">
      <w:pPr>
        <w:rPr>
          <w:b/>
          <w:bCs/>
        </w:rPr>
      </w:pPr>
      <w:r>
        <w:rPr>
          <w:b/>
          <w:bCs/>
        </w:rPr>
        <w:t>Please provide your view for description of option 4, if any.</w:t>
      </w:r>
    </w:p>
    <w:tbl>
      <w:tblPr>
        <w:tblStyle w:val="af"/>
        <w:tblW w:w="4989" w:type="pct"/>
        <w:tblLook w:val="04A0" w:firstRow="1" w:lastRow="0" w:firstColumn="1" w:lastColumn="0" w:noHBand="0" w:noVBand="1"/>
      </w:tblPr>
      <w:tblGrid>
        <w:gridCol w:w="995"/>
        <w:gridCol w:w="8720"/>
      </w:tblGrid>
      <w:tr w:rsidR="00FA4EC9" w14:paraId="75508E96" w14:textId="77777777" w:rsidTr="005E59CF">
        <w:trPr>
          <w:trHeight w:val="333"/>
        </w:trPr>
        <w:tc>
          <w:tcPr>
            <w:tcW w:w="512" w:type="pct"/>
            <w:shd w:val="clear" w:color="auto" w:fill="BFBFBF" w:themeFill="background1" w:themeFillShade="BF"/>
          </w:tcPr>
          <w:p w14:paraId="088E90BC" w14:textId="77777777" w:rsidR="00FA4EC9" w:rsidRDefault="00FA4EC9" w:rsidP="005E59CF">
            <w:pPr>
              <w:rPr>
                <w:kern w:val="0"/>
              </w:rPr>
            </w:pPr>
            <w:r>
              <w:rPr>
                <w:kern w:val="0"/>
              </w:rPr>
              <w:t>Company</w:t>
            </w:r>
          </w:p>
        </w:tc>
        <w:tc>
          <w:tcPr>
            <w:tcW w:w="4488" w:type="pct"/>
            <w:shd w:val="clear" w:color="auto" w:fill="BFBFBF" w:themeFill="background1" w:themeFillShade="BF"/>
          </w:tcPr>
          <w:p w14:paraId="6053437A" w14:textId="77777777" w:rsidR="00FA4EC9" w:rsidRDefault="00FA4EC9" w:rsidP="005E59CF">
            <w:pPr>
              <w:rPr>
                <w:kern w:val="0"/>
              </w:rPr>
            </w:pPr>
            <w:r>
              <w:rPr>
                <w:kern w:val="0"/>
              </w:rPr>
              <w:t>Comments</w:t>
            </w:r>
          </w:p>
        </w:tc>
      </w:tr>
      <w:tr w:rsidR="00FA4EC9" w14:paraId="77743B64" w14:textId="77777777" w:rsidTr="005E59CF">
        <w:trPr>
          <w:trHeight w:val="333"/>
        </w:trPr>
        <w:tc>
          <w:tcPr>
            <w:tcW w:w="512" w:type="pct"/>
          </w:tcPr>
          <w:p w14:paraId="2E7B0695"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40B83FCC"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229EB94C" w14:textId="77777777" w:rsidTr="005E59CF">
        <w:trPr>
          <w:trHeight w:val="333"/>
        </w:trPr>
        <w:tc>
          <w:tcPr>
            <w:tcW w:w="512" w:type="pct"/>
          </w:tcPr>
          <w:p w14:paraId="411753B4" w14:textId="2A1A3642" w:rsidR="001E7897" w:rsidRDefault="001E7897" w:rsidP="001E7897">
            <w:pPr>
              <w:rPr>
                <w:kern w:val="0"/>
              </w:rPr>
            </w:pPr>
            <w:r>
              <w:rPr>
                <w:kern w:val="0"/>
              </w:rPr>
              <w:t>Nokia</w:t>
            </w:r>
          </w:p>
        </w:tc>
        <w:tc>
          <w:tcPr>
            <w:tcW w:w="4488" w:type="pct"/>
          </w:tcPr>
          <w:p w14:paraId="36F2FB48" w14:textId="4AA05239" w:rsidR="001E7897" w:rsidRPr="001E7897" w:rsidRDefault="001E7897" w:rsidP="001E7897">
            <w:pPr>
              <w:rPr>
                <w:kern w:val="0"/>
              </w:rPr>
            </w:pPr>
            <w:r w:rsidRPr="001E7897">
              <w:rPr>
                <w:kern w:val="0"/>
              </w:rPr>
              <w:t xml:space="preserve">Yes “the part for training data generation” should be sufficient. </w:t>
            </w:r>
          </w:p>
        </w:tc>
      </w:tr>
    </w:tbl>
    <w:p w14:paraId="3E375EAB" w14:textId="77777777" w:rsidR="00FA4EC9" w:rsidRDefault="00FA4EC9"/>
    <w:p w14:paraId="1EDD36CC" w14:textId="77777777" w:rsidR="00D07323" w:rsidRDefault="00D07323" w:rsidP="00D07323">
      <w:pPr>
        <w:pStyle w:val="4"/>
        <w:rPr>
          <w:highlight w:val="yellow"/>
        </w:rPr>
      </w:pPr>
      <w:r>
        <w:rPr>
          <w:highlight w:val="yellow"/>
        </w:rPr>
        <w:t>4</w:t>
      </w:r>
      <w:r w:rsidRPr="002836CA">
        <w:rPr>
          <w:highlight w:val="yellow"/>
          <w:vertAlign w:val="superscript"/>
        </w:rPr>
        <w:t>th</w:t>
      </w:r>
      <w:r>
        <w:rPr>
          <w:highlight w:val="yellow"/>
        </w:rPr>
        <w:t xml:space="preserve"> round: FL4 High Priority Question 1-4c</w:t>
      </w:r>
    </w:p>
    <w:p w14:paraId="6D379997" w14:textId="2668E660" w:rsidR="00BC61B5" w:rsidRDefault="00BC61B5"/>
    <w:p w14:paraId="4DA4251A" w14:textId="77777777" w:rsidR="00D07323" w:rsidRPr="00BC61B5" w:rsidRDefault="00D07323" w:rsidP="00D07323">
      <w:pPr>
        <w:rPr>
          <w:b/>
          <w:bCs/>
        </w:rPr>
      </w:pPr>
      <w:r w:rsidRPr="00BC61B5">
        <w:rPr>
          <w:b/>
          <w:bCs/>
        </w:rPr>
        <w:t>Proposal 1-4-3</w:t>
      </w:r>
      <w:r>
        <w:rPr>
          <w:b/>
          <w:bCs/>
        </w:rPr>
        <w:t>a</w:t>
      </w:r>
      <w:r w:rsidRPr="00BC61B5">
        <w:rPr>
          <w:b/>
          <w:bCs/>
        </w:rPr>
        <w:t>:</w:t>
      </w:r>
    </w:p>
    <w:p w14:paraId="2D302592" w14:textId="0FB65249" w:rsidR="00D07323" w:rsidRPr="00D07323" w:rsidRDefault="00D07323" w:rsidP="00366F74">
      <w:pPr>
        <w:pStyle w:val="af2"/>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14:paraId="2B1E24B0" w14:textId="71DA4C83" w:rsidR="00D07323" w:rsidRDefault="00D07323" w:rsidP="00D07323">
      <w:pPr>
        <w:pStyle w:val="af2"/>
        <w:numPr>
          <w:ilvl w:val="1"/>
          <w:numId w:val="57"/>
        </w:numPr>
        <w:rPr>
          <w:b/>
          <w:bCs/>
        </w:rPr>
      </w:pPr>
      <w:r w:rsidRPr="00804227">
        <w:rPr>
          <w:b/>
          <w:bCs/>
        </w:rPr>
        <w:t>Option #2: Linear trajectory model with random direction change.</w:t>
      </w:r>
    </w:p>
    <w:p w14:paraId="10F4807E" w14:textId="77777777" w:rsidR="00D07323" w:rsidRPr="00D07323" w:rsidRDefault="00D07323" w:rsidP="00D07323">
      <w:pPr>
        <w:pStyle w:val="af2"/>
        <w:numPr>
          <w:ilvl w:val="2"/>
          <w:numId w:val="57"/>
        </w:numPr>
      </w:pPr>
      <w:r w:rsidRPr="00D07323">
        <w:t xml:space="preserve">UE moving trajectory: UE will move straightly along the selected direction to the end of </w:t>
      </w:r>
      <w:proofErr w:type="gramStart"/>
      <w:r w:rsidRPr="00D07323">
        <w:t>an</w:t>
      </w:r>
      <w:proofErr w:type="gramEnd"/>
      <w:r w:rsidRPr="00D07323">
        <w:t xml:space="preserve"> time interval, where the length of the time interval is provided by using an exponential distribution with average interval length, e.g., 5s, with granularity of 100 </w:t>
      </w:r>
      <w:proofErr w:type="spellStart"/>
      <w:r w:rsidRPr="00D07323">
        <w:t>ms.</w:t>
      </w:r>
      <w:proofErr w:type="spellEnd"/>
      <w:r w:rsidRPr="00D07323">
        <w:t xml:space="preserve"> </w:t>
      </w:r>
    </w:p>
    <w:p w14:paraId="0EF220DE" w14:textId="77777777" w:rsidR="00D07323" w:rsidRPr="00D07323" w:rsidRDefault="00D07323" w:rsidP="00D07323">
      <w:pPr>
        <w:pStyle w:val="af2"/>
        <w:numPr>
          <w:ilvl w:val="3"/>
          <w:numId w:val="57"/>
        </w:numPr>
      </w:pPr>
      <w:r w:rsidRPr="00D07323">
        <w:t xml:space="preserve">UE moving direction change: At the end of the time interval, UE will change the moving direction with the angle difference </w:t>
      </w:r>
      <w:proofErr w:type="spellStart"/>
      <w:r w:rsidRPr="00D07323">
        <w:t>A_diff</w:t>
      </w:r>
      <w:proofErr w:type="spellEnd"/>
      <w:r w:rsidRPr="00D07323">
        <w:t xml:space="preserve"> from the beginning of the time interval, provided by using a uniform distribution within [-45°, 45°].</w:t>
      </w:r>
    </w:p>
    <w:p w14:paraId="79E395E0" w14:textId="77777777" w:rsidR="00D07323" w:rsidRPr="00D07323" w:rsidRDefault="00D07323" w:rsidP="00D07323">
      <w:pPr>
        <w:pStyle w:val="af2"/>
        <w:numPr>
          <w:ilvl w:val="3"/>
          <w:numId w:val="57"/>
        </w:numPr>
      </w:pPr>
      <w:r w:rsidRPr="00D07323">
        <w:t>UE move straightly within the time interval with the fixed speed.</w:t>
      </w:r>
    </w:p>
    <w:p w14:paraId="3E7234D3" w14:textId="60D3DAD8" w:rsidR="00D07323" w:rsidRPr="00D07323" w:rsidRDefault="00D07323" w:rsidP="00D07323">
      <w:pPr>
        <w:pStyle w:val="af2"/>
        <w:numPr>
          <w:ilvl w:val="1"/>
          <w:numId w:val="57"/>
        </w:numPr>
        <w:rPr>
          <w:b/>
          <w:bCs/>
          <w:lang w:val="en-GB"/>
        </w:rPr>
      </w:pPr>
      <w:r w:rsidRPr="00804227">
        <w:rPr>
          <w:b/>
          <w:bCs/>
        </w:rPr>
        <w:t>Option #3: Linear trajectory model with random and smooth direction change.</w:t>
      </w:r>
    </w:p>
    <w:p w14:paraId="48C8822D" w14:textId="77777777" w:rsidR="00D07323" w:rsidRDefault="00D07323" w:rsidP="00D07323">
      <w:pPr>
        <w:pStyle w:val="TAL"/>
        <w:keepNext w:val="0"/>
        <w:keepLines w:val="0"/>
        <w:numPr>
          <w:ilvl w:val="2"/>
          <w:numId w:val="57"/>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4F36E48B" w14:textId="77777777"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07EA8D6E" w14:textId="77777777"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3A7F82C5" w14:textId="59996975" w:rsidR="00D07323" w:rsidRP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lastRenderedPageBreak/>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3E616808" w14:textId="12BDD28D" w:rsidR="00D07323" w:rsidRDefault="00D07323" w:rsidP="00D07323">
      <w:pPr>
        <w:pStyle w:val="af2"/>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14:paraId="581597A9" w14:textId="77777777" w:rsidR="00D07323" w:rsidRDefault="00D07323" w:rsidP="00D07323">
      <w:pPr>
        <w:pStyle w:val="af2"/>
        <w:numPr>
          <w:ilvl w:val="0"/>
          <w:numId w:val="57"/>
        </w:numPr>
        <w:ind w:left="2460"/>
      </w:pPr>
      <w:r>
        <w:t>Initial UE location, moving direction and speed: UE is randomly dropped in a cell, and an initial moving direction is randomly selected, with a fixed speed.</w:t>
      </w:r>
    </w:p>
    <w:p w14:paraId="4F68126C" w14:textId="77777777" w:rsidR="00D07323" w:rsidRDefault="00D07323" w:rsidP="00D07323">
      <w:pPr>
        <w:pStyle w:val="af2"/>
        <w:numPr>
          <w:ilvl w:val="1"/>
          <w:numId w:val="57"/>
        </w:numPr>
        <w:ind w:left="3180"/>
      </w:pPr>
      <w:r>
        <w:t>The initial UE location should be randomly drop within the following blue area</w:t>
      </w:r>
    </w:p>
    <w:p w14:paraId="6697A5E1" w14:textId="77777777" w:rsidR="00D07323" w:rsidRDefault="00D07323" w:rsidP="00D07323">
      <w:pPr>
        <w:pStyle w:val="af2"/>
        <w:ind w:left="2820"/>
        <w:jc w:val="center"/>
        <w:rPr>
          <w:b/>
          <w:bCs/>
        </w:rPr>
      </w:pPr>
      <w:r>
        <w:rPr>
          <w:noProof/>
        </w:rPr>
        <w:object w:dxaOrig="4505" w:dyaOrig="3855" w14:anchorId="07F188B1">
          <v:shape id="_x0000_i1028" type="#_x0000_t75" alt="" style="width:172.45pt;height:147.35pt;mso-width-percent:0;mso-height-percent:0;mso-width-percent:0;mso-height-percent:0" o:ole="">
            <v:imagedata r:id="rId20" o:title=""/>
          </v:shape>
          <o:OLEObject Type="Embed" ProgID="Visio.Drawing.15" ShapeID="_x0000_i1028" DrawAspect="Content" ObjectID="_1714297258" r:id="rId25"/>
        </w:object>
      </w:r>
    </w:p>
    <w:p w14:paraId="62C3911D" w14:textId="77777777" w:rsidR="00D07323" w:rsidRDefault="00D07323" w:rsidP="00D07323">
      <w:pPr>
        <w:pStyle w:val="af2"/>
        <w:ind w:left="2520"/>
      </w:pPr>
      <w:r>
        <w:t xml:space="preserve">where d1 is the minimum distance that UE should be away from the BS. </w:t>
      </w:r>
    </w:p>
    <w:p w14:paraId="03A2E05A" w14:textId="77777777" w:rsidR="00D07323" w:rsidRDefault="00D07323" w:rsidP="00D07323">
      <w:pPr>
        <w:pStyle w:val="af2"/>
        <w:numPr>
          <w:ilvl w:val="2"/>
          <w:numId w:val="57"/>
        </w:numPr>
        <w:ind w:left="3900"/>
      </w:pPr>
      <w:r>
        <w:t>Each sector is a cell and that the cell association is geographic based.</w:t>
      </w:r>
    </w:p>
    <w:p w14:paraId="1A8595DE" w14:textId="77777777" w:rsidR="00D07323" w:rsidRDefault="00D07323" w:rsidP="00D07323">
      <w:pPr>
        <w:pStyle w:val="af2"/>
        <w:numPr>
          <w:ilvl w:val="2"/>
          <w:numId w:val="57"/>
        </w:numPr>
        <w:ind w:left="3900"/>
      </w:pPr>
      <w:r>
        <w:t>During the simulation, inter-cell handover or switching should be disabled.</w:t>
      </w:r>
    </w:p>
    <w:p w14:paraId="11D32FD5" w14:textId="77777777" w:rsidR="00D07323" w:rsidRDefault="00D07323" w:rsidP="00D07323">
      <w:pPr>
        <w:ind w:left="1740"/>
        <w:rPr>
          <w:b/>
          <w:bCs/>
          <w:u w:val="single"/>
        </w:rPr>
      </w:pPr>
      <w:r>
        <w:rPr>
          <w:b/>
          <w:bCs/>
          <w:u w:val="single"/>
        </w:rPr>
        <w:t>For training data generation</w:t>
      </w:r>
    </w:p>
    <w:p w14:paraId="6DDEAB1C" w14:textId="77777777" w:rsidR="00D07323" w:rsidRDefault="00D07323" w:rsidP="00D07323">
      <w:pPr>
        <w:pStyle w:val="af2"/>
        <w:numPr>
          <w:ilvl w:val="0"/>
          <w:numId w:val="57"/>
        </w:numPr>
        <w:ind w:left="2460"/>
      </w:pPr>
      <w:r>
        <w:t>For each UE moving trajectory: the total length of the UE trajectory can be set as T second if it is in time, of set as D meter if it is in distance.</w:t>
      </w:r>
    </w:p>
    <w:p w14:paraId="12573BDF" w14:textId="77777777" w:rsidR="00D07323" w:rsidRDefault="00D07323" w:rsidP="00D07323">
      <w:pPr>
        <w:pStyle w:val="af2"/>
        <w:numPr>
          <w:ilvl w:val="1"/>
          <w:numId w:val="57"/>
        </w:numPr>
        <w:ind w:left="3180"/>
      </w:pPr>
      <w:r>
        <w:t>The value of T (or D) can be further discussed</w:t>
      </w:r>
    </w:p>
    <w:p w14:paraId="37A0A6AA" w14:textId="77777777" w:rsidR="00D07323" w:rsidRDefault="00D07323" w:rsidP="00D07323">
      <w:pPr>
        <w:pStyle w:val="af2"/>
        <w:numPr>
          <w:ilvl w:val="1"/>
          <w:numId w:val="57"/>
        </w:numPr>
        <w:ind w:left="3180"/>
      </w:pPr>
      <w:r>
        <w:t xml:space="preserve">The trajectory sampling interval granularity depends on UE speed and it can be further discussed. </w:t>
      </w:r>
    </w:p>
    <w:p w14:paraId="29269AA1" w14:textId="77777777" w:rsidR="00D07323" w:rsidRDefault="00D07323" w:rsidP="00D07323">
      <w:pPr>
        <w:pStyle w:val="af2"/>
        <w:numPr>
          <w:ilvl w:val="0"/>
          <w:numId w:val="57"/>
        </w:numPr>
        <w:ind w:left="2460"/>
      </w:pPr>
      <w:r>
        <w:t>UE can move straightly along the entire trajectory, or</w:t>
      </w:r>
    </w:p>
    <w:p w14:paraId="4906E848" w14:textId="77777777" w:rsidR="00D07323" w:rsidRDefault="00D07323" w:rsidP="00D07323">
      <w:pPr>
        <w:pStyle w:val="af2"/>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909EB2C" w14:textId="77777777" w:rsidR="00D07323" w:rsidRDefault="00D07323" w:rsidP="00D07323">
      <w:pPr>
        <w:pStyle w:val="af2"/>
        <w:numPr>
          <w:ilvl w:val="1"/>
          <w:numId w:val="57"/>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C8FC8BA" w14:textId="77777777" w:rsidR="00D07323" w:rsidRDefault="00D07323" w:rsidP="00D07323">
      <w:pPr>
        <w:pStyle w:val="af2"/>
        <w:numPr>
          <w:ilvl w:val="0"/>
          <w:numId w:val="57"/>
        </w:numPr>
        <w:ind w:left="2460"/>
      </w:pPr>
      <w:r>
        <w:t xml:space="preserve">If the UE trajectory hit the cell boundary (the red line), the trajectory should be terminated. </w:t>
      </w:r>
    </w:p>
    <w:p w14:paraId="33148E4B" w14:textId="77777777" w:rsidR="00D07323" w:rsidRDefault="00D07323" w:rsidP="00D07323">
      <w:pPr>
        <w:pStyle w:val="af2"/>
        <w:numPr>
          <w:ilvl w:val="1"/>
          <w:numId w:val="57"/>
        </w:numPr>
        <w:ind w:left="3180"/>
      </w:pPr>
      <w:r>
        <w:t xml:space="preserve">If the trajectory length (in time) is less than the length of observation window + prediction window, the trajectory should be discarded. </w:t>
      </w:r>
    </w:p>
    <w:p w14:paraId="36A39D80" w14:textId="77777777" w:rsidR="00D07323" w:rsidRDefault="00D07323" w:rsidP="00D07323">
      <w:pPr>
        <w:pStyle w:val="af2"/>
        <w:numPr>
          <w:ilvl w:val="1"/>
          <w:numId w:val="57"/>
        </w:numPr>
        <w:ind w:left="3180"/>
      </w:pPr>
      <w:r>
        <w:t>At the current stage, the length of observation window + prediction window is not fixed and the companies can report their values.</w:t>
      </w:r>
    </w:p>
    <w:p w14:paraId="17433268" w14:textId="77777777" w:rsidR="00D07323" w:rsidRPr="00804227" w:rsidRDefault="00D07323" w:rsidP="00D07323">
      <w:pPr>
        <w:pStyle w:val="af2"/>
        <w:ind w:left="1440"/>
        <w:rPr>
          <w:b/>
          <w:bCs/>
        </w:rPr>
      </w:pPr>
    </w:p>
    <w:p w14:paraId="39E0CB88" w14:textId="77457769" w:rsidR="00D07323" w:rsidRDefault="00D07323" w:rsidP="00D07323">
      <w:pPr>
        <w:pStyle w:val="af2"/>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14:paraId="7FECE4F6" w14:textId="77777777" w:rsidR="00D07323" w:rsidRPr="00FA4EC9" w:rsidRDefault="00D07323" w:rsidP="00D07323">
      <w:pPr>
        <w:pStyle w:val="af2"/>
        <w:rPr>
          <w:b/>
          <w:bCs/>
          <w:kern w:val="0"/>
        </w:rPr>
      </w:pPr>
    </w:p>
    <w:tbl>
      <w:tblPr>
        <w:tblStyle w:val="af"/>
        <w:tblW w:w="0" w:type="auto"/>
        <w:tblLook w:val="04A0" w:firstRow="1" w:lastRow="0" w:firstColumn="1" w:lastColumn="0" w:noHBand="0" w:noVBand="1"/>
      </w:tblPr>
      <w:tblGrid>
        <w:gridCol w:w="2065"/>
        <w:gridCol w:w="7671"/>
      </w:tblGrid>
      <w:tr w:rsidR="00D07323" w14:paraId="06991CFD" w14:textId="77777777" w:rsidTr="00686E22">
        <w:tc>
          <w:tcPr>
            <w:tcW w:w="2065" w:type="dxa"/>
          </w:tcPr>
          <w:p w14:paraId="3E18B94A" w14:textId="77777777" w:rsidR="00D07323" w:rsidRPr="00FA4EC9" w:rsidRDefault="00D07323" w:rsidP="00686E22">
            <w:pPr>
              <w:rPr>
                <w:color w:val="70AD47" w:themeColor="accent6"/>
              </w:rPr>
            </w:pPr>
            <w:r>
              <w:rPr>
                <w:color w:val="70AD47" w:themeColor="accent6"/>
              </w:rPr>
              <w:t>Supporting companies</w:t>
            </w:r>
          </w:p>
        </w:tc>
        <w:tc>
          <w:tcPr>
            <w:tcW w:w="7671" w:type="dxa"/>
          </w:tcPr>
          <w:p w14:paraId="5589128A" w14:textId="77777777" w:rsidR="00D07323" w:rsidRPr="00154603" w:rsidRDefault="00D07323" w:rsidP="00686E22">
            <w:pPr>
              <w:rPr>
                <w:rFonts w:eastAsiaTheme="minorEastAsia"/>
                <w:b/>
                <w:bCs/>
                <w:lang w:eastAsia="zh-CN"/>
              </w:rPr>
            </w:pPr>
          </w:p>
        </w:tc>
      </w:tr>
      <w:tr w:rsidR="00D07323" w:rsidRPr="006C3E01" w14:paraId="6E422B45" w14:textId="77777777" w:rsidTr="00686E22">
        <w:tc>
          <w:tcPr>
            <w:tcW w:w="2065" w:type="dxa"/>
          </w:tcPr>
          <w:p w14:paraId="3AF9DC1E" w14:textId="77777777" w:rsidR="00D07323" w:rsidRDefault="00D07323" w:rsidP="00686E22">
            <w:r w:rsidRPr="00FA4EC9">
              <w:rPr>
                <w:color w:val="FF0000"/>
              </w:rPr>
              <w:t>Objecting companies</w:t>
            </w:r>
          </w:p>
        </w:tc>
        <w:tc>
          <w:tcPr>
            <w:tcW w:w="7671" w:type="dxa"/>
          </w:tcPr>
          <w:p w14:paraId="1E7E4C4F" w14:textId="77777777" w:rsidR="00D07323" w:rsidRPr="006C3E01" w:rsidRDefault="00D07323" w:rsidP="00686E22">
            <w:pPr>
              <w:rPr>
                <w:b/>
                <w:bCs/>
                <w:lang w:val="sv-SE"/>
              </w:rPr>
            </w:pPr>
          </w:p>
        </w:tc>
      </w:tr>
    </w:tbl>
    <w:p w14:paraId="7B82D539" w14:textId="77777777" w:rsidR="00D07323" w:rsidRDefault="00D07323" w:rsidP="00D07323">
      <w:pPr>
        <w:rPr>
          <w:b/>
          <w:bCs/>
        </w:rPr>
      </w:pPr>
    </w:p>
    <w:p w14:paraId="653ADFEB" w14:textId="77777777" w:rsidR="00D07323" w:rsidRDefault="00D07323" w:rsidP="00D07323">
      <w:pPr>
        <w:rPr>
          <w:b/>
          <w:bCs/>
        </w:rPr>
      </w:pPr>
      <w:r>
        <w:rPr>
          <w:b/>
          <w:bCs/>
        </w:rPr>
        <w:t xml:space="preserve">Please provide your view </w:t>
      </w:r>
      <w:r w:rsidRPr="00BC61B5">
        <w:rPr>
          <w:b/>
          <w:bCs/>
        </w:rPr>
        <w:t>Proposal 1-4-3</w:t>
      </w:r>
      <w:r>
        <w:rPr>
          <w:b/>
          <w:bCs/>
        </w:rPr>
        <w:t>a, if any.</w:t>
      </w:r>
    </w:p>
    <w:tbl>
      <w:tblPr>
        <w:tblStyle w:val="af"/>
        <w:tblW w:w="4989" w:type="pct"/>
        <w:tblLook w:val="04A0" w:firstRow="1" w:lastRow="0" w:firstColumn="1" w:lastColumn="0" w:noHBand="0" w:noVBand="1"/>
      </w:tblPr>
      <w:tblGrid>
        <w:gridCol w:w="1106"/>
        <w:gridCol w:w="8609"/>
      </w:tblGrid>
      <w:tr w:rsidR="00D07323" w14:paraId="1441289A" w14:textId="77777777" w:rsidTr="00686E22">
        <w:trPr>
          <w:trHeight w:val="333"/>
        </w:trPr>
        <w:tc>
          <w:tcPr>
            <w:tcW w:w="569" w:type="pct"/>
            <w:shd w:val="clear" w:color="auto" w:fill="BFBFBF" w:themeFill="background1" w:themeFillShade="BF"/>
          </w:tcPr>
          <w:p w14:paraId="1EAD3016" w14:textId="77777777" w:rsidR="00D07323" w:rsidRDefault="00D07323" w:rsidP="00686E22">
            <w:pPr>
              <w:rPr>
                <w:kern w:val="0"/>
              </w:rPr>
            </w:pPr>
            <w:r>
              <w:rPr>
                <w:kern w:val="0"/>
              </w:rPr>
              <w:t>Company</w:t>
            </w:r>
          </w:p>
        </w:tc>
        <w:tc>
          <w:tcPr>
            <w:tcW w:w="4431" w:type="pct"/>
            <w:shd w:val="clear" w:color="auto" w:fill="BFBFBF" w:themeFill="background1" w:themeFillShade="BF"/>
          </w:tcPr>
          <w:p w14:paraId="751A7D2D" w14:textId="77777777" w:rsidR="00D07323" w:rsidRDefault="00D07323" w:rsidP="00686E22">
            <w:pPr>
              <w:rPr>
                <w:kern w:val="0"/>
              </w:rPr>
            </w:pPr>
            <w:r>
              <w:rPr>
                <w:kern w:val="0"/>
              </w:rPr>
              <w:t>Comments</w:t>
            </w:r>
          </w:p>
        </w:tc>
      </w:tr>
      <w:tr w:rsidR="00D07323" w14:paraId="7402F615" w14:textId="77777777" w:rsidTr="00686E22">
        <w:trPr>
          <w:trHeight w:val="333"/>
        </w:trPr>
        <w:tc>
          <w:tcPr>
            <w:tcW w:w="569" w:type="pct"/>
          </w:tcPr>
          <w:p w14:paraId="22BF5C29" w14:textId="77777777" w:rsidR="00D07323" w:rsidRPr="00793398" w:rsidRDefault="00D07323" w:rsidP="00686E22">
            <w:pPr>
              <w:rPr>
                <w:color w:val="4472C4" w:themeColor="accent5"/>
                <w:kern w:val="0"/>
              </w:rPr>
            </w:pPr>
          </w:p>
        </w:tc>
        <w:tc>
          <w:tcPr>
            <w:tcW w:w="4431" w:type="pct"/>
          </w:tcPr>
          <w:p w14:paraId="223F5DEC" w14:textId="77777777" w:rsidR="00D07323" w:rsidRPr="00793398" w:rsidRDefault="00D07323" w:rsidP="00686E22">
            <w:pPr>
              <w:rPr>
                <w:color w:val="4472C4" w:themeColor="accent5"/>
                <w:kern w:val="0"/>
              </w:rPr>
            </w:pPr>
          </w:p>
        </w:tc>
      </w:tr>
      <w:tr w:rsidR="00D07323" w14:paraId="0221F9D4" w14:textId="77777777" w:rsidTr="00686E22">
        <w:trPr>
          <w:trHeight w:val="333"/>
        </w:trPr>
        <w:tc>
          <w:tcPr>
            <w:tcW w:w="569" w:type="pct"/>
          </w:tcPr>
          <w:p w14:paraId="30A76B2E" w14:textId="77777777" w:rsidR="00D07323" w:rsidRPr="00922CAC" w:rsidRDefault="00D07323" w:rsidP="00686E22">
            <w:pPr>
              <w:rPr>
                <w:rFonts w:eastAsia="MS Mincho"/>
                <w:kern w:val="0"/>
                <w:lang w:eastAsia="ja-JP"/>
              </w:rPr>
            </w:pPr>
          </w:p>
        </w:tc>
        <w:tc>
          <w:tcPr>
            <w:tcW w:w="4431" w:type="pct"/>
          </w:tcPr>
          <w:p w14:paraId="21C79EC0" w14:textId="77777777" w:rsidR="00D07323" w:rsidRPr="00922CAC" w:rsidRDefault="00D07323" w:rsidP="00686E22">
            <w:pPr>
              <w:rPr>
                <w:rFonts w:eastAsia="MS Mincho"/>
                <w:kern w:val="0"/>
                <w:lang w:eastAsia="ja-JP"/>
              </w:rPr>
            </w:pPr>
          </w:p>
        </w:tc>
      </w:tr>
    </w:tbl>
    <w:p w14:paraId="6C79F7D4" w14:textId="77777777" w:rsidR="00D07323" w:rsidRDefault="00D07323" w:rsidP="00D07323">
      <w:pPr>
        <w:rPr>
          <w:sz w:val="18"/>
          <w:szCs w:val="18"/>
        </w:rPr>
      </w:pPr>
    </w:p>
    <w:p w14:paraId="3A14DE62" w14:textId="77777777" w:rsidR="00D07323" w:rsidRDefault="00D07323"/>
    <w:p w14:paraId="090C1D09" w14:textId="77777777" w:rsidR="0052410E" w:rsidRDefault="00456FCC">
      <w:pPr>
        <w:pStyle w:val="3"/>
      </w:pPr>
      <w:r>
        <w:t>1.2.3 Others aspects for data generation or evaluation</w:t>
      </w:r>
    </w:p>
    <w:p w14:paraId="30C29A64" w14:textId="77777777" w:rsidR="0052410E" w:rsidRDefault="00456FCC">
      <w:pPr>
        <w:rPr>
          <w:lang w:eastAsia="en-US"/>
        </w:rPr>
      </w:pPr>
      <w:r>
        <w:rPr>
          <w:lang w:eastAsia="en-US"/>
        </w:rPr>
        <w:t xml:space="preserve">The following aspects were discussed and proposed: </w:t>
      </w:r>
    </w:p>
    <w:p w14:paraId="34A9CA0B" w14:textId="77777777" w:rsidR="0052410E" w:rsidRDefault="00456FCC">
      <w:pPr>
        <w:pStyle w:val="af2"/>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B8C80F" w14:textId="77777777" w:rsidR="0052410E" w:rsidRDefault="00456FCC">
      <w:pPr>
        <w:pStyle w:val="af2"/>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BDFCCE6" w14:textId="77777777" w:rsidR="0052410E" w:rsidRDefault="00456FCC">
      <w:pPr>
        <w:pStyle w:val="af2"/>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C491A8" w14:textId="77777777" w:rsidR="0052410E" w:rsidRDefault="0052410E">
      <w:pPr>
        <w:rPr>
          <w:lang w:eastAsia="en-US"/>
        </w:rPr>
      </w:pPr>
    </w:p>
    <w:p w14:paraId="3714CED8" w14:textId="77777777" w:rsidR="0052410E" w:rsidRDefault="00456FCC">
      <w:r>
        <w:t>Based on the above views, the following questions can be discussed for other assumptions:</w:t>
      </w:r>
    </w:p>
    <w:p w14:paraId="34501521" w14:textId="77777777"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7F475299" w14:textId="77777777" w:rsidR="0052410E" w:rsidRDefault="00456FCC">
      <w:pPr>
        <w:rPr>
          <w:b/>
          <w:bCs/>
        </w:rPr>
      </w:pPr>
      <w:r>
        <w:rPr>
          <w:b/>
          <w:bCs/>
        </w:rPr>
        <w:t>Question 1-5:</w:t>
      </w:r>
    </w:p>
    <w:p w14:paraId="6E38BFF3" w14:textId="77777777" w:rsidR="0052410E" w:rsidRDefault="00456FCC">
      <w:pPr>
        <w:pStyle w:val="af2"/>
        <w:numPr>
          <w:ilvl w:val="0"/>
          <w:numId w:val="63"/>
        </w:numPr>
        <w:rPr>
          <w:sz w:val="18"/>
          <w:szCs w:val="18"/>
        </w:rPr>
      </w:pPr>
      <w:r>
        <w:t xml:space="preserve">What other assumptions or parameters need to be defined for SLS based dataset generation and evaluation for beam management?  </w:t>
      </w:r>
    </w:p>
    <w:p w14:paraId="1228BD99" w14:textId="77777777" w:rsidR="0052410E" w:rsidRDefault="00456FCC">
      <w:pPr>
        <w:ind w:left="420"/>
      </w:pPr>
      <w:r>
        <w:t>Note: Mixed scenario(s) for generalization can be discussed in section 2.2.1. This question only focuses on single scenario case for dataset and performance evaluation.</w:t>
      </w:r>
    </w:p>
    <w:p w14:paraId="3FFE54D9" w14:textId="77777777" w:rsidR="0052410E" w:rsidRDefault="0052410E">
      <w:pPr>
        <w:ind w:left="420"/>
        <w:rPr>
          <w:sz w:val="18"/>
          <w:szCs w:val="18"/>
        </w:rPr>
      </w:pPr>
    </w:p>
    <w:tbl>
      <w:tblPr>
        <w:tblStyle w:val="af"/>
        <w:tblW w:w="10075" w:type="dxa"/>
        <w:tblLook w:val="04A0" w:firstRow="1" w:lastRow="0" w:firstColumn="1" w:lastColumn="0" w:noHBand="0" w:noVBand="1"/>
      </w:tblPr>
      <w:tblGrid>
        <w:gridCol w:w="1720"/>
        <w:gridCol w:w="8355"/>
      </w:tblGrid>
      <w:tr w:rsidR="0052410E" w14:paraId="594A8317" w14:textId="77777777">
        <w:trPr>
          <w:trHeight w:val="333"/>
        </w:trPr>
        <w:tc>
          <w:tcPr>
            <w:tcW w:w="1720" w:type="dxa"/>
            <w:shd w:val="clear" w:color="auto" w:fill="BFBFBF" w:themeFill="background1" w:themeFillShade="BF"/>
          </w:tcPr>
          <w:p w14:paraId="1B09E080" w14:textId="77777777" w:rsidR="0052410E" w:rsidRDefault="00456FCC">
            <w:pPr>
              <w:rPr>
                <w:kern w:val="0"/>
              </w:rPr>
            </w:pPr>
            <w:r>
              <w:rPr>
                <w:kern w:val="0"/>
              </w:rPr>
              <w:t>Company</w:t>
            </w:r>
          </w:p>
        </w:tc>
        <w:tc>
          <w:tcPr>
            <w:tcW w:w="8355" w:type="dxa"/>
            <w:shd w:val="clear" w:color="auto" w:fill="BFBFBF" w:themeFill="background1" w:themeFillShade="BF"/>
          </w:tcPr>
          <w:p w14:paraId="64F655E8" w14:textId="77777777" w:rsidR="0052410E" w:rsidRDefault="00456FCC">
            <w:pPr>
              <w:rPr>
                <w:kern w:val="0"/>
              </w:rPr>
            </w:pPr>
            <w:r>
              <w:rPr>
                <w:kern w:val="0"/>
              </w:rPr>
              <w:t>Comments</w:t>
            </w:r>
          </w:p>
        </w:tc>
      </w:tr>
      <w:tr w:rsidR="0052410E" w14:paraId="314B89F4" w14:textId="77777777">
        <w:trPr>
          <w:trHeight w:val="333"/>
        </w:trPr>
        <w:tc>
          <w:tcPr>
            <w:tcW w:w="1720" w:type="dxa"/>
          </w:tcPr>
          <w:p w14:paraId="1A93F315" w14:textId="77777777" w:rsidR="0052410E" w:rsidRDefault="00456FCC">
            <w:pPr>
              <w:rPr>
                <w:kern w:val="0"/>
              </w:rPr>
            </w:pPr>
            <w:r>
              <w:rPr>
                <w:kern w:val="0"/>
              </w:rPr>
              <w:t>Apple</w:t>
            </w:r>
          </w:p>
        </w:tc>
        <w:tc>
          <w:tcPr>
            <w:tcW w:w="8355" w:type="dxa"/>
          </w:tcPr>
          <w:p w14:paraId="38E12B6B" w14:textId="77777777" w:rsidR="0052410E" w:rsidRDefault="00456FCC">
            <w:pPr>
              <w:rPr>
                <w:kern w:val="0"/>
              </w:rPr>
            </w:pPr>
            <w:r>
              <w:rPr>
                <w:kern w:val="0"/>
              </w:rPr>
              <w:t>We suggest adding UE rotation with speed of 360 degree per second</w:t>
            </w:r>
          </w:p>
        </w:tc>
      </w:tr>
      <w:tr w:rsidR="0052410E" w14:paraId="25C96A76" w14:textId="77777777">
        <w:trPr>
          <w:trHeight w:val="333"/>
        </w:trPr>
        <w:tc>
          <w:tcPr>
            <w:tcW w:w="1720" w:type="dxa"/>
          </w:tcPr>
          <w:p w14:paraId="39F82690" w14:textId="77777777" w:rsidR="0052410E" w:rsidRDefault="00456FCC">
            <w:pPr>
              <w:rPr>
                <w:kern w:val="0"/>
              </w:rPr>
            </w:pPr>
            <w:r>
              <w:rPr>
                <w:kern w:val="0"/>
              </w:rPr>
              <w:t>Nokia, NSB</w:t>
            </w:r>
          </w:p>
        </w:tc>
        <w:tc>
          <w:tcPr>
            <w:tcW w:w="8355" w:type="dxa"/>
          </w:tcPr>
          <w:p w14:paraId="7FEC42BE"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009BF7CB" w14:textId="77777777">
        <w:trPr>
          <w:trHeight w:val="333"/>
        </w:trPr>
        <w:tc>
          <w:tcPr>
            <w:tcW w:w="1720" w:type="dxa"/>
          </w:tcPr>
          <w:p w14:paraId="3B05F906" w14:textId="77777777" w:rsidR="0052410E" w:rsidRDefault="00456FCC">
            <w:pPr>
              <w:rPr>
                <w:kern w:val="0"/>
              </w:rPr>
            </w:pPr>
            <w:r>
              <w:rPr>
                <w:rFonts w:hint="eastAsia"/>
                <w:kern w:val="0"/>
              </w:rPr>
              <w:t>v</w:t>
            </w:r>
            <w:r>
              <w:rPr>
                <w:kern w:val="0"/>
              </w:rPr>
              <w:t>ivo</w:t>
            </w:r>
          </w:p>
        </w:tc>
        <w:tc>
          <w:tcPr>
            <w:tcW w:w="8355" w:type="dxa"/>
          </w:tcPr>
          <w:p w14:paraId="6F2F31F2"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5DD79214" w14:textId="77777777">
        <w:trPr>
          <w:trHeight w:val="333"/>
        </w:trPr>
        <w:tc>
          <w:tcPr>
            <w:tcW w:w="1720" w:type="dxa"/>
          </w:tcPr>
          <w:p w14:paraId="7A7DE95B" w14:textId="77777777" w:rsidR="0052410E" w:rsidRDefault="00456FCC">
            <w:pPr>
              <w:rPr>
                <w:kern w:val="0"/>
              </w:rPr>
            </w:pPr>
            <w:r>
              <w:rPr>
                <w:kern w:val="0"/>
              </w:rPr>
              <w:t>Intel</w:t>
            </w:r>
          </w:p>
        </w:tc>
        <w:tc>
          <w:tcPr>
            <w:tcW w:w="8355" w:type="dxa"/>
          </w:tcPr>
          <w:p w14:paraId="4B6E3441" w14:textId="77777777" w:rsidR="0052410E" w:rsidRDefault="00456FCC">
            <w:pPr>
              <w:rPr>
                <w:kern w:val="0"/>
              </w:rPr>
            </w:pPr>
            <w:r>
              <w:rPr>
                <w:kern w:val="0"/>
              </w:rPr>
              <w:t>OK to consider UE rotation, although 360 degrees per second seems very fast.</w:t>
            </w:r>
          </w:p>
        </w:tc>
      </w:tr>
      <w:tr w:rsidR="0052410E" w14:paraId="1877E21B" w14:textId="77777777">
        <w:trPr>
          <w:trHeight w:val="333"/>
        </w:trPr>
        <w:tc>
          <w:tcPr>
            <w:tcW w:w="1720" w:type="dxa"/>
          </w:tcPr>
          <w:p w14:paraId="320BFBC2" w14:textId="77777777" w:rsidR="0052410E" w:rsidRDefault="00456FCC">
            <w:pPr>
              <w:rPr>
                <w:kern w:val="0"/>
              </w:rPr>
            </w:pPr>
            <w:r>
              <w:rPr>
                <w:kern w:val="0"/>
              </w:rPr>
              <w:t>AT&amp;T</w:t>
            </w:r>
          </w:p>
        </w:tc>
        <w:tc>
          <w:tcPr>
            <w:tcW w:w="8355" w:type="dxa"/>
          </w:tcPr>
          <w:p w14:paraId="10C609EF" w14:textId="77777777" w:rsidR="0052410E" w:rsidRDefault="00456FCC">
            <w:pPr>
              <w:rPr>
                <w:kern w:val="0"/>
              </w:rPr>
            </w:pPr>
            <w:r>
              <w:rPr>
                <w:kern w:val="0"/>
              </w:rPr>
              <w:t>Ok to consider UE rotation</w:t>
            </w:r>
          </w:p>
        </w:tc>
      </w:tr>
      <w:tr w:rsidR="0052410E" w14:paraId="2FEB0539" w14:textId="77777777">
        <w:trPr>
          <w:trHeight w:val="333"/>
        </w:trPr>
        <w:tc>
          <w:tcPr>
            <w:tcW w:w="1720" w:type="dxa"/>
          </w:tcPr>
          <w:p w14:paraId="4A29D5D6" w14:textId="77777777" w:rsidR="0052410E" w:rsidRDefault="00456FCC">
            <w:pPr>
              <w:rPr>
                <w:kern w:val="0"/>
              </w:rPr>
            </w:pPr>
            <w:r>
              <w:rPr>
                <w:rFonts w:hint="eastAsia"/>
                <w:kern w:val="0"/>
              </w:rPr>
              <w:t>CATT</w:t>
            </w:r>
          </w:p>
        </w:tc>
        <w:tc>
          <w:tcPr>
            <w:tcW w:w="8355" w:type="dxa"/>
          </w:tcPr>
          <w:p w14:paraId="41FD5D24" w14:textId="77777777" w:rsidR="0052410E" w:rsidRDefault="00456FCC">
            <w:pPr>
              <w:rPr>
                <w:kern w:val="0"/>
              </w:rPr>
            </w:pPr>
            <w:r>
              <w:rPr>
                <w:rFonts w:hint="eastAsia"/>
                <w:kern w:val="0"/>
              </w:rPr>
              <w:t>Ok to optionally consider UE rotation but should be in lower priority.</w:t>
            </w:r>
          </w:p>
        </w:tc>
      </w:tr>
      <w:tr w:rsidR="0052410E" w14:paraId="77E9B3E3" w14:textId="77777777">
        <w:trPr>
          <w:trHeight w:val="333"/>
        </w:trPr>
        <w:tc>
          <w:tcPr>
            <w:tcW w:w="1720" w:type="dxa"/>
          </w:tcPr>
          <w:p w14:paraId="663418B2" w14:textId="77777777" w:rsidR="0052410E" w:rsidRDefault="00456FCC">
            <w:pPr>
              <w:rPr>
                <w:kern w:val="0"/>
              </w:rPr>
            </w:pPr>
            <w:r>
              <w:rPr>
                <w:rFonts w:hint="eastAsia"/>
                <w:kern w:val="0"/>
              </w:rPr>
              <w:t>LGE</w:t>
            </w:r>
          </w:p>
        </w:tc>
        <w:tc>
          <w:tcPr>
            <w:tcW w:w="8355" w:type="dxa"/>
          </w:tcPr>
          <w:p w14:paraId="77A45F52"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62649881" w14:textId="77777777">
        <w:trPr>
          <w:trHeight w:val="333"/>
        </w:trPr>
        <w:tc>
          <w:tcPr>
            <w:tcW w:w="1720" w:type="dxa"/>
          </w:tcPr>
          <w:p w14:paraId="5BA70945" w14:textId="77777777" w:rsidR="0052410E" w:rsidRDefault="00456FCC">
            <w:pPr>
              <w:rPr>
                <w:kern w:val="0"/>
              </w:rPr>
            </w:pPr>
            <w:r>
              <w:rPr>
                <w:kern w:val="0"/>
              </w:rPr>
              <w:t>Ericsson</w:t>
            </w:r>
          </w:p>
        </w:tc>
        <w:tc>
          <w:tcPr>
            <w:tcW w:w="8355" w:type="dxa"/>
          </w:tcPr>
          <w:p w14:paraId="321B7502"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36A5D0AD" w14:textId="77777777">
        <w:trPr>
          <w:trHeight w:val="333"/>
        </w:trPr>
        <w:tc>
          <w:tcPr>
            <w:tcW w:w="1720" w:type="dxa"/>
          </w:tcPr>
          <w:p w14:paraId="483B7158" w14:textId="77777777" w:rsidR="0052410E" w:rsidRDefault="00456FCC">
            <w:pPr>
              <w:rPr>
                <w:kern w:val="0"/>
              </w:rPr>
            </w:pPr>
            <w:r>
              <w:rPr>
                <w:rFonts w:eastAsia="宋体" w:hint="eastAsia"/>
                <w:kern w:val="0"/>
              </w:rPr>
              <w:t>ZTE, Sanechips</w:t>
            </w:r>
          </w:p>
        </w:tc>
        <w:tc>
          <w:tcPr>
            <w:tcW w:w="8355" w:type="dxa"/>
          </w:tcPr>
          <w:p w14:paraId="2B7806B3" w14:textId="77777777"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06D7565D" w14:textId="77777777">
        <w:trPr>
          <w:trHeight w:val="333"/>
        </w:trPr>
        <w:tc>
          <w:tcPr>
            <w:tcW w:w="1720" w:type="dxa"/>
          </w:tcPr>
          <w:p w14:paraId="124359E9" w14:textId="77777777" w:rsidR="0052410E" w:rsidRDefault="00456FCC">
            <w:pPr>
              <w:rPr>
                <w:rFonts w:eastAsia="宋体"/>
                <w:kern w:val="0"/>
              </w:rPr>
            </w:pPr>
            <w:r>
              <w:t>Samsung</w:t>
            </w:r>
          </w:p>
        </w:tc>
        <w:tc>
          <w:tcPr>
            <w:tcW w:w="8355" w:type="dxa"/>
          </w:tcPr>
          <w:p w14:paraId="3CDD0A0D"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7E29B2EA" w14:textId="77777777">
        <w:trPr>
          <w:trHeight w:val="333"/>
        </w:trPr>
        <w:tc>
          <w:tcPr>
            <w:tcW w:w="1720" w:type="dxa"/>
          </w:tcPr>
          <w:p w14:paraId="0E18E5C3" w14:textId="77777777" w:rsidR="0052410E" w:rsidRDefault="00456FCC">
            <w:r>
              <w:rPr>
                <w:rFonts w:hint="eastAsia"/>
              </w:rPr>
              <w:t>C</w:t>
            </w:r>
            <w:r>
              <w:t>MCC</w:t>
            </w:r>
          </w:p>
        </w:tc>
        <w:tc>
          <w:tcPr>
            <w:tcW w:w="8355" w:type="dxa"/>
          </w:tcPr>
          <w:p w14:paraId="6C331140" w14:textId="77777777" w:rsidR="0052410E" w:rsidRDefault="00456FCC">
            <w:r>
              <w:rPr>
                <w:rFonts w:hint="eastAsia"/>
              </w:rPr>
              <w:t>O</w:t>
            </w:r>
            <w:r>
              <w:t>pen to consider UE rotation</w:t>
            </w:r>
          </w:p>
        </w:tc>
      </w:tr>
      <w:tr w:rsidR="0052410E" w14:paraId="349CAC2E" w14:textId="77777777">
        <w:trPr>
          <w:trHeight w:val="333"/>
        </w:trPr>
        <w:tc>
          <w:tcPr>
            <w:tcW w:w="1720" w:type="dxa"/>
          </w:tcPr>
          <w:p w14:paraId="20C1C627" w14:textId="77777777" w:rsidR="0052410E" w:rsidRDefault="00456FCC">
            <w:r>
              <w:t>MediaTek</w:t>
            </w:r>
          </w:p>
        </w:tc>
        <w:tc>
          <w:tcPr>
            <w:tcW w:w="8355" w:type="dxa"/>
          </w:tcPr>
          <w:p w14:paraId="44DB857B"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3BD8EDDB" w14:textId="77777777">
        <w:trPr>
          <w:trHeight w:val="333"/>
        </w:trPr>
        <w:tc>
          <w:tcPr>
            <w:tcW w:w="1720" w:type="dxa"/>
          </w:tcPr>
          <w:p w14:paraId="79863B25" w14:textId="77777777" w:rsidR="0052410E" w:rsidRDefault="00456FCC">
            <w:r>
              <w:lastRenderedPageBreak/>
              <w:t>InterDigital</w:t>
            </w:r>
          </w:p>
        </w:tc>
        <w:tc>
          <w:tcPr>
            <w:tcW w:w="8355" w:type="dxa"/>
          </w:tcPr>
          <w:p w14:paraId="2D9803D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54406D32" w14:textId="77777777">
        <w:trPr>
          <w:trHeight w:val="333"/>
        </w:trPr>
        <w:tc>
          <w:tcPr>
            <w:tcW w:w="1720" w:type="dxa"/>
          </w:tcPr>
          <w:p w14:paraId="0C29C9B9" w14:textId="77777777" w:rsidR="0052410E" w:rsidRDefault="00456FCC">
            <w:r>
              <w:t>Lenovo</w:t>
            </w:r>
          </w:p>
        </w:tc>
        <w:tc>
          <w:tcPr>
            <w:tcW w:w="8355" w:type="dxa"/>
          </w:tcPr>
          <w:p w14:paraId="3A2C658C" w14:textId="77777777" w:rsidR="0052410E" w:rsidRDefault="00456FCC">
            <w:pPr>
              <w:rPr>
                <w:rFonts w:eastAsia="PMingLiU"/>
                <w:kern w:val="0"/>
                <w:lang w:eastAsia="zh-TW"/>
              </w:rPr>
            </w:pPr>
            <w:r>
              <w:t>UE rotation modelling as in TR 38.901can be considered.</w:t>
            </w:r>
          </w:p>
        </w:tc>
      </w:tr>
      <w:tr w:rsidR="0052410E" w14:paraId="43F23DCB" w14:textId="77777777">
        <w:trPr>
          <w:trHeight w:val="333"/>
        </w:trPr>
        <w:tc>
          <w:tcPr>
            <w:tcW w:w="1720" w:type="dxa"/>
          </w:tcPr>
          <w:p w14:paraId="46A9FFFD" w14:textId="77777777" w:rsidR="0052410E" w:rsidRDefault="00456FCC">
            <w:r>
              <w:t>Qualcomm</w:t>
            </w:r>
          </w:p>
        </w:tc>
        <w:tc>
          <w:tcPr>
            <w:tcW w:w="8355" w:type="dxa"/>
          </w:tcPr>
          <w:p w14:paraId="02CE6B2D" w14:textId="77777777" w:rsidR="0052410E" w:rsidRDefault="00456FCC">
            <w:r>
              <w:t>Suggest adding UE rotation for temporal and spatial + temporal beam prediction use cases.</w:t>
            </w:r>
          </w:p>
        </w:tc>
      </w:tr>
      <w:tr w:rsidR="0052410E" w14:paraId="38B18C84" w14:textId="77777777">
        <w:trPr>
          <w:trHeight w:val="333"/>
        </w:trPr>
        <w:tc>
          <w:tcPr>
            <w:tcW w:w="1720" w:type="dxa"/>
          </w:tcPr>
          <w:p w14:paraId="3F39612D" w14:textId="77777777" w:rsidR="0052410E" w:rsidRDefault="00456FCC">
            <w:r>
              <w:rPr>
                <w:smallCaps/>
              </w:rPr>
              <w:t>Futurewei</w:t>
            </w:r>
          </w:p>
        </w:tc>
        <w:tc>
          <w:tcPr>
            <w:tcW w:w="8355" w:type="dxa"/>
          </w:tcPr>
          <w:p w14:paraId="1751D052" w14:textId="77777777" w:rsidR="0052410E" w:rsidRDefault="00456FCC">
            <w:r>
              <w:t>We think it is sufficient for dataset generation for the study. System level simulation is not needed for performance evaluation.</w:t>
            </w:r>
          </w:p>
        </w:tc>
      </w:tr>
      <w:tr w:rsidR="0052410E" w14:paraId="2612FBE7" w14:textId="77777777">
        <w:trPr>
          <w:trHeight w:val="333"/>
        </w:trPr>
        <w:tc>
          <w:tcPr>
            <w:tcW w:w="1720" w:type="dxa"/>
          </w:tcPr>
          <w:p w14:paraId="0E687CAC" w14:textId="77777777" w:rsidR="0052410E" w:rsidRDefault="00456FCC">
            <w:pPr>
              <w:rPr>
                <w:rFonts w:eastAsia="宋体"/>
                <w:smallCaps/>
              </w:rPr>
            </w:pPr>
            <w:r>
              <w:rPr>
                <w:rFonts w:eastAsia="宋体" w:hint="eastAsia"/>
                <w:smallCaps/>
              </w:rPr>
              <w:t>PML</w:t>
            </w:r>
          </w:p>
        </w:tc>
        <w:tc>
          <w:tcPr>
            <w:tcW w:w="8355" w:type="dxa"/>
          </w:tcPr>
          <w:p w14:paraId="5983885B" w14:textId="77777777" w:rsidR="0052410E" w:rsidRDefault="00456FCC">
            <w:pPr>
              <w:rPr>
                <w:rFonts w:eastAsia="宋体"/>
              </w:rPr>
            </w:pPr>
            <w:r>
              <w:rPr>
                <w:rFonts w:eastAsia="宋体" w:hint="eastAsia"/>
              </w:rPr>
              <w:t>UE rotation should be considered.</w:t>
            </w:r>
          </w:p>
        </w:tc>
      </w:tr>
    </w:tbl>
    <w:p w14:paraId="41569586" w14:textId="77777777" w:rsidR="0052410E" w:rsidRDefault="0052410E"/>
    <w:p w14:paraId="31B30FE5" w14:textId="77777777" w:rsidR="0052410E" w:rsidRDefault="00456FCC">
      <w:pPr>
        <w:rPr>
          <w:sz w:val="24"/>
          <w:szCs w:val="24"/>
          <w:u w:val="single"/>
        </w:rPr>
      </w:pPr>
      <w:r>
        <w:rPr>
          <w:sz w:val="24"/>
          <w:szCs w:val="24"/>
          <w:u w:val="single"/>
        </w:rPr>
        <w:t>Summary of Question 1-5:</w:t>
      </w:r>
    </w:p>
    <w:p w14:paraId="3D759258" w14:textId="77777777" w:rsidR="0052410E" w:rsidRDefault="00456FCC">
      <w:r>
        <w:rPr>
          <w:rFonts w:hint="eastAsia"/>
        </w:rPr>
        <w:t>Most</w:t>
      </w:r>
      <w:r>
        <w:t xml:space="preserve"> of companies suggest to model UE rotation for time domain beam prediction. Some companies think 360 degree per second is too fast. </w:t>
      </w:r>
    </w:p>
    <w:p w14:paraId="627BFEC0" w14:textId="77777777" w:rsidR="0052410E" w:rsidRDefault="0052410E"/>
    <w:p w14:paraId="49E90236" w14:textId="77777777"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0B06B221" w14:textId="77777777" w:rsidR="0052410E" w:rsidRDefault="00456FCC">
      <w:pPr>
        <w:rPr>
          <w:b/>
          <w:bCs/>
          <w:lang w:eastAsia="en-US"/>
        </w:rPr>
      </w:pPr>
      <w:r>
        <w:rPr>
          <w:rFonts w:hint="eastAsia"/>
          <w:b/>
          <w:bCs/>
        </w:rPr>
        <w:t>Proposal</w:t>
      </w:r>
      <w:r>
        <w:rPr>
          <w:b/>
          <w:bCs/>
          <w:lang w:eastAsia="en-US"/>
        </w:rPr>
        <w:t xml:space="preserve"> 1-5:</w:t>
      </w:r>
    </w:p>
    <w:p w14:paraId="1AEC4DAB" w14:textId="77777777" w:rsidR="0052410E" w:rsidRDefault="00456FCC">
      <w:pPr>
        <w:pStyle w:val="af2"/>
        <w:numPr>
          <w:ilvl w:val="0"/>
          <w:numId w:val="46"/>
        </w:numPr>
        <w:rPr>
          <w:b/>
          <w:bCs/>
          <w:lang w:eastAsia="en-US"/>
        </w:rPr>
      </w:pPr>
      <w:r>
        <w:rPr>
          <w:b/>
          <w:bCs/>
        </w:rPr>
        <w:t xml:space="preserve">UE rotation is optionally modeled for SLS at least for time domain beam prediction. </w:t>
      </w:r>
    </w:p>
    <w:p w14:paraId="766C5D01" w14:textId="77777777" w:rsidR="0052410E" w:rsidRDefault="00456FCC">
      <w:pPr>
        <w:pStyle w:val="af2"/>
        <w:numPr>
          <w:ilvl w:val="1"/>
          <w:numId w:val="46"/>
        </w:numPr>
        <w:rPr>
          <w:b/>
          <w:bCs/>
          <w:lang w:eastAsia="en-US"/>
        </w:rPr>
      </w:pPr>
      <w:r>
        <w:rPr>
          <w:b/>
          <w:bCs/>
        </w:rPr>
        <w:t>FFS the speed 50 r/m</w:t>
      </w:r>
    </w:p>
    <w:tbl>
      <w:tblPr>
        <w:tblStyle w:val="af"/>
        <w:tblW w:w="0" w:type="auto"/>
        <w:tblLook w:val="04A0" w:firstRow="1" w:lastRow="0" w:firstColumn="1" w:lastColumn="0" w:noHBand="0" w:noVBand="1"/>
      </w:tblPr>
      <w:tblGrid>
        <w:gridCol w:w="2065"/>
        <w:gridCol w:w="7671"/>
      </w:tblGrid>
      <w:tr w:rsidR="0052410E" w14:paraId="6288BEDD" w14:textId="77777777">
        <w:tc>
          <w:tcPr>
            <w:tcW w:w="2065" w:type="dxa"/>
          </w:tcPr>
          <w:p w14:paraId="3638DEEF" w14:textId="77777777" w:rsidR="0052410E" w:rsidRDefault="00456FCC">
            <w:r>
              <w:rPr>
                <w:color w:val="70AD47" w:themeColor="accent6"/>
              </w:rPr>
              <w:t xml:space="preserve">Supporting companies </w:t>
            </w:r>
          </w:p>
        </w:tc>
        <w:tc>
          <w:tcPr>
            <w:tcW w:w="7671" w:type="dxa"/>
          </w:tcPr>
          <w:p w14:paraId="3ECD3C22"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43810C62" w14:textId="77777777">
        <w:tc>
          <w:tcPr>
            <w:tcW w:w="2065" w:type="dxa"/>
          </w:tcPr>
          <w:p w14:paraId="330F0E4F" w14:textId="77777777" w:rsidR="0052410E" w:rsidRDefault="00456FCC">
            <w:r>
              <w:rPr>
                <w:color w:val="FF0000"/>
              </w:rPr>
              <w:t>Objecting companies</w:t>
            </w:r>
          </w:p>
        </w:tc>
        <w:tc>
          <w:tcPr>
            <w:tcW w:w="7671" w:type="dxa"/>
          </w:tcPr>
          <w:p w14:paraId="63A4C75C" w14:textId="77777777" w:rsidR="0052410E" w:rsidRDefault="0052410E">
            <w:pPr>
              <w:rPr>
                <w:b/>
                <w:bCs/>
              </w:rPr>
            </w:pPr>
          </w:p>
        </w:tc>
      </w:tr>
    </w:tbl>
    <w:p w14:paraId="48C4DE06" w14:textId="77777777" w:rsidR="0052410E" w:rsidRDefault="0052410E">
      <w:pPr>
        <w:rPr>
          <w:b/>
          <w:bCs/>
          <w:lang w:eastAsia="en-US"/>
        </w:rPr>
      </w:pPr>
    </w:p>
    <w:p w14:paraId="43865E87" w14:textId="77777777" w:rsidR="0052410E" w:rsidRDefault="00456FCC">
      <w:pPr>
        <w:rPr>
          <w:b/>
          <w:bCs/>
        </w:rPr>
      </w:pPr>
      <w:r>
        <w:rPr>
          <w:b/>
          <w:bCs/>
        </w:rPr>
        <w:t>Question 1-5:</w:t>
      </w:r>
    </w:p>
    <w:p w14:paraId="14E52C6C" w14:textId="77777777" w:rsidR="0052410E" w:rsidRDefault="00456FCC">
      <w:pPr>
        <w:pStyle w:val="af2"/>
        <w:numPr>
          <w:ilvl w:val="0"/>
          <w:numId w:val="64"/>
        </w:numPr>
        <w:rPr>
          <w:sz w:val="18"/>
          <w:szCs w:val="18"/>
        </w:rPr>
      </w:pPr>
      <w:r>
        <w:t>Please provide your views for proposal 1-5</w:t>
      </w:r>
    </w:p>
    <w:tbl>
      <w:tblPr>
        <w:tblStyle w:val="af"/>
        <w:tblW w:w="5000" w:type="pct"/>
        <w:tblLook w:val="04A0" w:firstRow="1" w:lastRow="0" w:firstColumn="1" w:lastColumn="0" w:noHBand="0" w:noVBand="1"/>
      </w:tblPr>
      <w:tblGrid>
        <w:gridCol w:w="1150"/>
        <w:gridCol w:w="8586"/>
      </w:tblGrid>
      <w:tr w:rsidR="0052410E" w14:paraId="78657AE1" w14:textId="77777777" w:rsidTr="001E7457">
        <w:trPr>
          <w:trHeight w:val="333"/>
        </w:trPr>
        <w:tc>
          <w:tcPr>
            <w:tcW w:w="567" w:type="pct"/>
            <w:shd w:val="clear" w:color="auto" w:fill="BFBFBF" w:themeFill="background1" w:themeFillShade="BF"/>
          </w:tcPr>
          <w:p w14:paraId="36E5FABC" w14:textId="77777777" w:rsidR="0052410E" w:rsidRDefault="00456FCC">
            <w:pPr>
              <w:rPr>
                <w:kern w:val="0"/>
              </w:rPr>
            </w:pPr>
            <w:r>
              <w:rPr>
                <w:kern w:val="0"/>
              </w:rPr>
              <w:t>Company</w:t>
            </w:r>
          </w:p>
        </w:tc>
        <w:tc>
          <w:tcPr>
            <w:tcW w:w="4433" w:type="pct"/>
            <w:shd w:val="clear" w:color="auto" w:fill="BFBFBF" w:themeFill="background1" w:themeFillShade="BF"/>
          </w:tcPr>
          <w:p w14:paraId="2FD0CD6C" w14:textId="77777777" w:rsidR="0052410E" w:rsidRDefault="00456FCC">
            <w:pPr>
              <w:rPr>
                <w:kern w:val="0"/>
              </w:rPr>
            </w:pPr>
            <w:r>
              <w:rPr>
                <w:kern w:val="0"/>
              </w:rPr>
              <w:t>Comments</w:t>
            </w:r>
          </w:p>
        </w:tc>
      </w:tr>
      <w:tr w:rsidR="0052410E" w14:paraId="5AD84A3F" w14:textId="77777777" w:rsidTr="001E7457">
        <w:trPr>
          <w:trHeight w:val="333"/>
        </w:trPr>
        <w:tc>
          <w:tcPr>
            <w:tcW w:w="567" w:type="pct"/>
          </w:tcPr>
          <w:p w14:paraId="6827F0FD" w14:textId="77777777" w:rsidR="0052410E" w:rsidRDefault="00456FCC">
            <w:pPr>
              <w:rPr>
                <w:kern w:val="0"/>
              </w:rPr>
            </w:pPr>
            <w:r>
              <w:rPr>
                <w:kern w:val="0"/>
              </w:rPr>
              <w:t>Nokia</w:t>
            </w:r>
          </w:p>
        </w:tc>
        <w:tc>
          <w:tcPr>
            <w:tcW w:w="4433" w:type="pct"/>
          </w:tcPr>
          <w:p w14:paraId="5F54FF70" w14:textId="77777777" w:rsidR="0052410E" w:rsidRDefault="00456FCC">
            <w:pPr>
              <w:rPr>
                <w:kern w:val="0"/>
              </w:rPr>
            </w:pPr>
            <w:r>
              <w:rPr>
                <w:kern w:val="0"/>
              </w:rPr>
              <w:t>Ok as optional modelling. Companies can report the speed in the next meeting.</w:t>
            </w:r>
          </w:p>
        </w:tc>
      </w:tr>
      <w:tr w:rsidR="0052410E" w14:paraId="04C4CC04" w14:textId="77777777" w:rsidTr="001E7457">
        <w:trPr>
          <w:trHeight w:val="333"/>
        </w:trPr>
        <w:tc>
          <w:tcPr>
            <w:tcW w:w="567" w:type="pct"/>
          </w:tcPr>
          <w:p w14:paraId="36A53591" w14:textId="77777777" w:rsidR="0052410E" w:rsidRDefault="00456FCC">
            <w:pPr>
              <w:rPr>
                <w:kern w:val="0"/>
              </w:rPr>
            </w:pPr>
            <w:r>
              <w:rPr>
                <w:rFonts w:hint="eastAsia"/>
                <w:kern w:val="0"/>
              </w:rPr>
              <w:t>LGE</w:t>
            </w:r>
          </w:p>
        </w:tc>
        <w:tc>
          <w:tcPr>
            <w:tcW w:w="4433" w:type="pct"/>
          </w:tcPr>
          <w:p w14:paraId="7B04DDFA"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2EF4360D" w14:textId="77777777" w:rsidTr="001E7457">
        <w:trPr>
          <w:trHeight w:val="333"/>
        </w:trPr>
        <w:tc>
          <w:tcPr>
            <w:tcW w:w="567" w:type="pct"/>
          </w:tcPr>
          <w:p w14:paraId="0CD3633D" w14:textId="77777777" w:rsidR="0052410E" w:rsidRDefault="00456FCC">
            <w:pPr>
              <w:rPr>
                <w:rFonts w:eastAsia="宋体"/>
                <w:kern w:val="0"/>
              </w:rPr>
            </w:pPr>
            <w:r>
              <w:rPr>
                <w:rFonts w:eastAsia="宋体" w:hint="eastAsia"/>
                <w:kern w:val="0"/>
              </w:rPr>
              <w:t>ZTE, Sanechips</w:t>
            </w:r>
          </w:p>
        </w:tc>
        <w:tc>
          <w:tcPr>
            <w:tcW w:w="4433" w:type="pct"/>
          </w:tcPr>
          <w:p w14:paraId="2492CDF7" w14:textId="77777777" w:rsidR="0052410E" w:rsidRDefault="00456FCC">
            <w:pPr>
              <w:rPr>
                <w:kern w:val="0"/>
              </w:rPr>
            </w:pPr>
            <w:r>
              <w:rPr>
                <w:rFonts w:hint="eastAsia"/>
                <w:kern w:val="0"/>
              </w:rPr>
              <w:t>Open to consider more rotation speed candidates.</w:t>
            </w:r>
          </w:p>
        </w:tc>
      </w:tr>
      <w:tr w:rsidR="00874D96" w14:paraId="3F8B0474" w14:textId="77777777" w:rsidTr="001E7457">
        <w:trPr>
          <w:trHeight w:val="333"/>
        </w:trPr>
        <w:tc>
          <w:tcPr>
            <w:tcW w:w="567" w:type="pct"/>
          </w:tcPr>
          <w:p w14:paraId="69CA68D6" w14:textId="77777777" w:rsidR="00874D96" w:rsidRDefault="00874D96" w:rsidP="00874D96">
            <w:pPr>
              <w:rPr>
                <w:rFonts w:eastAsia="宋体"/>
                <w:kern w:val="0"/>
              </w:rPr>
            </w:pPr>
            <w:r>
              <w:rPr>
                <w:kern w:val="0"/>
              </w:rPr>
              <w:t>Ericsson</w:t>
            </w:r>
          </w:p>
        </w:tc>
        <w:tc>
          <w:tcPr>
            <w:tcW w:w="4433" w:type="pct"/>
          </w:tcPr>
          <w:p w14:paraId="1524CAF6" w14:textId="77777777" w:rsidR="00874D96" w:rsidRDefault="00874D96" w:rsidP="00874D96">
            <w:pPr>
              <w:rPr>
                <w:kern w:val="0"/>
              </w:rPr>
            </w:pPr>
            <w:r>
              <w:rPr>
                <w:kern w:val="0"/>
              </w:rPr>
              <w:t xml:space="preserve">Companies can report speed and rotation axis in next meeting. </w:t>
            </w:r>
          </w:p>
        </w:tc>
      </w:tr>
      <w:tr w:rsidR="00326D6C" w14:paraId="4E3D3826" w14:textId="77777777" w:rsidTr="001E7457">
        <w:trPr>
          <w:trHeight w:val="333"/>
        </w:trPr>
        <w:tc>
          <w:tcPr>
            <w:tcW w:w="567" w:type="pct"/>
          </w:tcPr>
          <w:p w14:paraId="53369BC0" w14:textId="77777777" w:rsidR="00326D6C" w:rsidRDefault="00326D6C" w:rsidP="00326D6C">
            <w:pPr>
              <w:rPr>
                <w:kern w:val="0"/>
              </w:rPr>
            </w:pPr>
            <w:r>
              <w:rPr>
                <w:rFonts w:hint="eastAsia"/>
                <w:kern w:val="0"/>
              </w:rPr>
              <w:t>Samsung</w:t>
            </w:r>
          </w:p>
        </w:tc>
        <w:tc>
          <w:tcPr>
            <w:tcW w:w="4433" w:type="pct"/>
          </w:tcPr>
          <w:p w14:paraId="7101E4C5" w14:textId="77777777" w:rsidR="00326D6C" w:rsidRDefault="00326D6C" w:rsidP="00326D6C">
            <w:pPr>
              <w:rPr>
                <w:kern w:val="0"/>
              </w:rPr>
            </w:pPr>
            <w:r>
              <w:rPr>
                <w:kern w:val="0"/>
              </w:rPr>
              <w:t>50r/m could be too fast. We are fine with the modification</w:t>
            </w:r>
          </w:p>
          <w:p w14:paraId="70B25977"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051F2CD6" w14:textId="77777777" w:rsidR="00326D6C" w:rsidRDefault="00326D6C" w:rsidP="00326D6C">
            <w:pPr>
              <w:pStyle w:val="af2"/>
              <w:numPr>
                <w:ilvl w:val="0"/>
                <w:numId w:val="46"/>
              </w:numPr>
              <w:rPr>
                <w:b/>
                <w:bCs/>
                <w:lang w:eastAsia="en-US"/>
              </w:rPr>
            </w:pPr>
            <w:r w:rsidRPr="008F4354">
              <w:rPr>
                <w:b/>
                <w:bCs/>
              </w:rPr>
              <w:t>UE rotation</w:t>
            </w:r>
            <w:r>
              <w:rPr>
                <w:b/>
                <w:bCs/>
              </w:rPr>
              <w:t xml:space="preserve"> is optionally modeled for SLS at least for time domain beam prediction. </w:t>
            </w:r>
          </w:p>
          <w:p w14:paraId="1807B1EF" w14:textId="77777777" w:rsidR="00326D6C" w:rsidRPr="00FF50A6" w:rsidRDefault="00326D6C" w:rsidP="00326D6C">
            <w:pPr>
              <w:pStyle w:val="af2"/>
              <w:numPr>
                <w:ilvl w:val="1"/>
                <w:numId w:val="46"/>
              </w:numPr>
              <w:rPr>
                <w:b/>
                <w:bCs/>
                <w:strike/>
                <w:lang w:eastAsia="en-US"/>
              </w:rPr>
            </w:pPr>
            <w:r w:rsidRPr="00FF50A6">
              <w:rPr>
                <w:b/>
                <w:bCs/>
                <w:strike/>
              </w:rPr>
              <w:t>FFS the speed 50 r/m</w:t>
            </w:r>
          </w:p>
          <w:p w14:paraId="7A41ED65" w14:textId="77777777" w:rsidR="00326D6C" w:rsidRDefault="00326D6C" w:rsidP="00326D6C">
            <w:pPr>
              <w:pStyle w:val="af2"/>
              <w:numPr>
                <w:ilvl w:val="1"/>
                <w:numId w:val="46"/>
              </w:numPr>
              <w:rPr>
                <w:kern w:val="0"/>
              </w:rPr>
            </w:pPr>
            <w:r w:rsidRPr="00FF50A6">
              <w:rPr>
                <w:b/>
                <w:bCs/>
                <w:color w:val="FF0000"/>
              </w:rPr>
              <w:t xml:space="preserve">Rotation speed: [X] r/m </w:t>
            </w:r>
          </w:p>
        </w:tc>
      </w:tr>
      <w:tr w:rsidR="00F72AAA" w14:paraId="17480ED4" w14:textId="77777777" w:rsidTr="001E7457">
        <w:trPr>
          <w:trHeight w:val="333"/>
        </w:trPr>
        <w:tc>
          <w:tcPr>
            <w:tcW w:w="567" w:type="pct"/>
          </w:tcPr>
          <w:p w14:paraId="1D9FD868" w14:textId="77777777" w:rsidR="00F72AAA" w:rsidRDefault="00F72AAA" w:rsidP="00F72AAA">
            <w:pPr>
              <w:rPr>
                <w:kern w:val="0"/>
              </w:rPr>
            </w:pPr>
            <w:r>
              <w:rPr>
                <w:kern w:val="0"/>
              </w:rPr>
              <w:t>HW/HiSi</w:t>
            </w:r>
          </w:p>
        </w:tc>
        <w:tc>
          <w:tcPr>
            <w:tcW w:w="4433" w:type="pct"/>
          </w:tcPr>
          <w:p w14:paraId="183DD604" w14:textId="77777777" w:rsidR="00F72AAA" w:rsidRDefault="00F72AAA" w:rsidP="00F72AAA">
            <w:pPr>
              <w:rPr>
                <w:kern w:val="0"/>
              </w:rPr>
            </w:pPr>
            <w:r>
              <w:rPr>
                <w:kern w:val="0"/>
              </w:rPr>
              <w:t>Fine to have UE rotation reported by companies</w:t>
            </w:r>
          </w:p>
        </w:tc>
      </w:tr>
      <w:tr w:rsidR="000C010E" w14:paraId="68C9ACCA" w14:textId="77777777" w:rsidTr="001E7457">
        <w:trPr>
          <w:trHeight w:val="333"/>
        </w:trPr>
        <w:tc>
          <w:tcPr>
            <w:tcW w:w="567" w:type="pct"/>
          </w:tcPr>
          <w:p w14:paraId="426D9768" w14:textId="77777777" w:rsidR="000C010E" w:rsidRDefault="000C010E" w:rsidP="00F72AAA">
            <w:pPr>
              <w:rPr>
                <w:kern w:val="0"/>
              </w:rPr>
            </w:pPr>
            <w:r>
              <w:rPr>
                <w:kern w:val="0"/>
              </w:rPr>
              <w:t>Lenovo</w:t>
            </w:r>
          </w:p>
        </w:tc>
        <w:tc>
          <w:tcPr>
            <w:tcW w:w="4433" w:type="pct"/>
          </w:tcPr>
          <w:p w14:paraId="01565A0F" w14:textId="77777777" w:rsidR="000C010E" w:rsidRDefault="000C010E" w:rsidP="00F72AAA">
            <w:pPr>
              <w:rPr>
                <w:kern w:val="0"/>
              </w:rPr>
            </w:pPr>
            <w:r>
              <w:rPr>
                <w:kern w:val="0"/>
              </w:rPr>
              <w:t>Open to further discussion</w:t>
            </w:r>
          </w:p>
        </w:tc>
      </w:tr>
      <w:tr w:rsidR="001E7457" w14:paraId="52524DBB" w14:textId="77777777" w:rsidTr="001E7457">
        <w:trPr>
          <w:trHeight w:val="333"/>
        </w:trPr>
        <w:tc>
          <w:tcPr>
            <w:tcW w:w="567" w:type="pct"/>
          </w:tcPr>
          <w:p w14:paraId="1BF6BC32" w14:textId="77777777" w:rsidR="001E7457" w:rsidRDefault="001E7457" w:rsidP="005E59CF">
            <w:pPr>
              <w:rPr>
                <w:kern w:val="0"/>
              </w:rPr>
            </w:pPr>
            <w:r>
              <w:rPr>
                <w:kern w:val="0"/>
              </w:rPr>
              <w:t>Qualcomm</w:t>
            </w:r>
          </w:p>
        </w:tc>
        <w:tc>
          <w:tcPr>
            <w:tcW w:w="4433" w:type="pct"/>
          </w:tcPr>
          <w:p w14:paraId="639E7DF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3A493B11" w14:textId="77777777" w:rsidTr="00FD152F">
        <w:trPr>
          <w:trHeight w:val="333"/>
        </w:trPr>
        <w:tc>
          <w:tcPr>
            <w:tcW w:w="567" w:type="pct"/>
          </w:tcPr>
          <w:p w14:paraId="3A7CEE34" w14:textId="77777777" w:rsidR="00FD152F" w:rsidRDefault="00FD152F" w:rsidP="005E59CF">
            <w:pPr>
              <w:rPr>
                <w:kern w:val="0"/>
              </w:rPr>
            </w:pPr>
            <w:r>
              <w:rPr>
                <w:kern w:val="0"/>
              </w:rPr>
              <w:t>InterDigital</w:t>
            </w:r>
          </w:p>
        </w:tc>
        <w:tc>
          <w:tcPr>
            <w:tcW w:w="4433" w:type="pct"/>
          </w:tcPr>
          <w:p w14:paraId="65CB109D" w14:textId="77777777" w:rsidR="00FD152F" w:rsidRDefault="00FD152F" w:rsidP="005E59CF">
            <w:pPr>
              <w:rPr>
                <w:kern w:val="0"/>
              </w:rPr>
            </w:pPr>
            <w:r>
              <w:rPr>
                <w:kern w:val="0"/>
              </w:rPr>
              <w:t xml:space="preserve">Fine as it is optinal. </w:t>
            </w:r>
          </w:p>
        </w:tc>
      </w:tr>
    </w:tbl>
    <w:p w14:paraId="266BC176" w14:textId="77777777" w:rsidR="0052410E" w:rsidRDefault="0052410E"/>
    <w:p w14:paraId="0EE98DE2" w14:textId="175FD537"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r w:rsidR="00B1104A">
        <w:t>(stable)</w:t>
      </w:r>
    </w:p>
    <w:p w14:paraId="30F4CB8D" w14:textId="77777777" w:rsidR="00890FB0" w:rsidRDefault="00890FB0"/>
    <w:p w14:paraId="3A31BFC2" w14:textId="77777777" w:rsidR="00890FB0" w:rsidRDefault="00890FB0" w:rsidP="00890FB0">
      <w:pPr>
        <w:rPr>
          <w:b/>
          <w:bCs/>
          <w:lang w:eastAsia="en-US"/>
        </w:rPr>
      </w:pPr>
      <w:r>
        <w:rPr>
          <w:rFonts w:hint="eastAsia"/>
          <w:b/>
          <w:bCs/>
        </w:rPr>
        <w:t>Proposal</w:t>
      </w:r>
      <w:r>
        <w:rPr>
          <w:b/>
          <w:bCs/>
          <w:lang w:eastAsia="en-US"/>
        </w:rPr>
        <w:t xml:space="preserve"> 1-5b:</w:t>
      </w:r>
    </w:p>
    <w:p w14:paraId="21963FA8" w14:textId="77777777" w:rsidR="00890FB0" w:rsidRDefault="00890FB0" w:rsidP="00890FB0">
      <w:pPr>
        <w:pStyle w:val="af2"/>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w:t>
      </w:r>
      <w:r>
        <w:rPr>
          <w:b/>
          <w:bCs/>
        </w:rPr>
        <w:lastRenderedPageBreak/>
        <w:t xml:space="preserve">companies.  </w:t>
      </w:r>
    </w:p>
    <w:tbl>
      <w:tblPr>
        <w:tblStyle w:val="af"/>
        <w:tblW w:w="0" w:type="auto"/>
        <w:tblLook w:val="04A0" w:firstRow="1" w:lastRow="0" w:firstColumn="1" w:lastColumn="0" w:noHBand="0" w:noVBand="1"/>
      </w:tblPr>
      <w:tblGrid>
        <w:gridCol w:w="2065"/>
        <w:gridCol w:w="7671"/>
      </w:tblGrid>
      <w:tr w:rsidR="00890FB0" w14:paraId="668995CD" w14:textId="77777777" w:rsidTr="005E59CF">
        <w:tc>
          <w:tcPr>
            <w:tcW w:w="2065" w:type="dxa"/>
          </w:tcPr>
          <w:p w14:paraId="1C14E321" w14:textId="77777777" w:rsidR="00890FB0" w:rsidRDefault="00890FB0" w:rsidP="005E59CF">
            <w:r>
              <w:rPr>
                <w:color w:val="70AD47" w:themeColor="accent6"/>
              </w:rPr>
              <w:t xml:space="preserve">Supporting companies </w:t>
            </w:r>
          </w:p>
        </w:tc>
        <w:tc>
          <w:tcPr>
            <w:tcW w:w="7671" w:type="dxa"/>
          </w:tcPr>
          <w:p w14:paraId="685A2D52" w14:textId="206ACF8E"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r w:rsidR="00715C7A">
              <w:rPr>
                <w:rFonts w:eastAsia="Malgun Gothic"/>
                <w:b/>
                <w:bCs/>
              </w:rPr>
              <w:t>,</w:t>
            </w:r>
            <w:r w:rsidR="00715C7A">
              <w:rPr>
                <w:rFonts w:eastAsia="宋体" w:hint="eastAsia"/>
                <w:b/>
                <w:bCs/>
              </w:rPr>
              <w:t xml:space="preserve"> </w:t>
            </w:r>
            <w:r w:rsidR="00715C7A">
              <w:rPr>
                <w:rFonts w:eastAsia="宋体" w:hint="eastAsia"/>
                <w:b/>
                <w:bCs/>
              </w:rPr>
              <w:t>ZTE</w:t>
            </w:r>
            <w:r w:rsidR="00715C7A">
              <w:rPr>
                <w:rFonts w:eastAsia="宋体"/>
                <w:b/>
                <w:bCs/>
              </w:rPr>
              <w:t xml:space="preserve">, </w:t>
            </w:r>
            <w:proofErr w:type="spellStart"/>
            <w:r w:rsidR="00715C7A">
              <w:rPr>
                <w:rFonts w:eastAsia="宋体"/>
                <w:b/>
                <w:bCs/>
              </w:rPr>
              <w:t>InterDigital</w:t>
            </w:r>
            <w:proofErr w:type="spellEnd"/>
          </w:p>
        </w:tc>
      </w:tr>
      <w:tr w:rsidR="00890FB0" w14:paraId="5916B6DF" w14:textId="77777777" w:rsidTr="00890FB0">
        <w:tc>
          <w:tcPr>
            <w:tcW w:w="2065" w:type="dxa"/>
          </w:tcPr>
          <w:p w14:paraId="4744D2B5" w14:textId="77777777" w:rsidR="00890FB0" w:rsidRDefault="00890FB0" w:rsidP="005E59CF">
            <w:r>
              <w:rPr>
                <w:color w:val="FF0000"/>
              </w:rPr>
              <w:t>Objecting companies</w:t>
            </w:r>
          </w:p>
        </w:tc>
        <w:tc>
          <w:tcPr>
            <w:tcW w:w="7671" w:type="dxa"/>
          </w:tcPr>
          <w:p w14:paraId="36543F8C" w14:textId="77777777" w:rsidR="00890FB0" w:rsidRDefault="00890FB0" w:rsidP="005E59CF">
            <w:pPr>
              <w:rPr>
                <w:b/>
                <w:bCs/>
              </w:rPr>
            </w:pPr>
          </w:p>
        </w:tc>
      </w:tr>
    </w:tbl>
    <w:p w14:paraId="5772811F" w14:textId="77777777" w:rsidR="00890FB0" w:rsidRDefault="00890FB0"/>
    <w:p w14:paraId="5ED0629E" w14:textId="77777777" w:rsidR="00890FB0" w:rsidRDefault="00890FB0" w:rsidP="00890FB0">
      <w:pPr>
        <w:rPr>
          <w:b/>
          <w:bCs/>
        </w:rPr>
      </w:pPr>
      <w:r>
        <w:rPr>
          <w:b/>
          <w:bCs/>
        </w:rPr>
        <w:t>Question 1-5b:</w:t>
      </w:r>
    </w:p>
    <w:p w14:paraId="7B6437DD" w14:textId="77777777" w:rsidR="00890FB0" w:rsidRDefault="00890FB0" w:rsidP="00A11F57">
      <w:pPr>
        <w:pStyle w:val="af2"/>
        <w:numPr>
          <w:ilvl w:val="0"/>
          <w:numId w:val="157"/>
        </w:numPr>
        <w:rPr>
          <w:sz w:val="18"/>
          <w:szCs w:val="18"/>
        </w:rPr>
      </w:pPr>
      <w:r>
        <w:t>Please provide your views for proposal 1-5b</w:t>
      </w:r>
    </w:p>
    <w:tbl>
      <w:tblPr>
        <w:tblStyle w:val="af"/>
        <w:tblW w:w="5000" w:type="pct"/>
        <w:tblLook w:val="04A0" w:firstRow="1" w:lastRow="0" w:firstColumn="1" w:lastColumn="0" w:noHBand="0" w:noVBand="1"/>
      </w:tblPr>
      <w:tblGrid>
        <w:gridCol w:w="1104"/>
        <w:gridCol w:w="8632"/>
      </w:tblGrid>
      <w:tr w:rsidR="00890FB0" w14:paraId="1E672708" w14:textId="77777777" w:rsidTr="005E59CF">
        <w:trPr>
          <w:trHeight w:val="333"/>
        </w:trPr>
        <w:tc>
          <w:tcPr>
            <w:tcW w:w="567" w:type="pct"/>
            <w:shd w:val="clear" w:color="auto" w:fill="BFBFBF" w:themeFill="background1" w:themeFillShade="BF"/>
          </w:tcPr>
          <w:p w14:paraId="4EC00BC6" w14:textId="77777777" w:rsidR="00890FB0" w:rsidRDefault="00890FB0" w:rsidP="005E59CF">
            <w:pPr>
              <w:rPr>
                <w:kern w:val="0"/>
              </w:rPr>
            </w:pPr>
            <w:r>
              <w:rPr>
                <w:kern w:val="0"/>
              </w:rPr>
              <w:t>Company</w:t>
            </w:r>
          </w:p>
        </w:tc>
        <w:tc>
          <w:tcPr>
            <w:tcW w:w="4433" w:type="pct"/>
            <w:shd w:val="clear" w:color="auto" w:fill="BFBFBF" w:themeFill="background1" w:themeFillShade="BF"/>
          </w:tcPr>
          <w:p w14:paraId="389099C0" w14:textId="77777777" w:rsidR="00890FB0" w:rsidRDefault="00890FB0" w:rsidP="005E59CF">
            <w:pPr>
              <w:rPr>
                <w:kern w:val="0"/>
              </w:rPr>
            </w:pPr>
            <w:r>
              <w:rPr>
                <w:kern w:val="0"/>
              </w:rPr>
              <w:t>Comments</w:t>
            </w:r>
          </w:p>
        </w:tc>
      </w:tr>
      <w:tr w:rsidR="00890FB0" w14:paraId="26C785DA" w14:textId="77777777" w:rsidTr="005E59CF">
        <w:trPr>
          <w:trHeight w:val="333"/>
        </w:trPr>
        <w:tc>
          <w:tcPr>
            <w:tcW w:w="567" w:type="pct"/>
          </w:tcPr>
          <w:p w14:paraId="76510DEF" w14:textId="77777777" w:rsidR="00890FB0" w:rsidRDefault="00890FB0" w:rsidP="005E59CF">
            <w:pPr>
              <w:rPr>
                <w:kern w:val="0"/>
              </w:rPr>
            </w:pPr>
          </w:p>
        </w:tc>
        <w:tc>
          <w:tcPr>
            <w:tcW w:w="4433" w:type="pct"/>
          </w:tcPr>
          <w:p w14:paraId="1E90743A" w14:textId="77777777" w:rsidR="00890FB0" w:rsidRDefault="00890FB0" w:rsidP="005E59CF">
            <w:pPr>
              <w:rPr>
                <w:kern w:val="0"/>
              </w:rPr>
            </w:pPr>
          </w:p>
        </w:tc>
      </w:tr>
      <w:tr w:rsidR="00890FB0" w14:paraId="1F68FF0A" w14:textId="77777777" w:rsidTr="005E59CF">
        <w:trPr>
          <w:trHeight w:val="333"/>
        </w:trPr>
        <w:tc>
          <w:tcPr>
            <w:tcW w:w="567" w:type="pct"/>
          </w:tcPr>
          <w:p w14:paraId="4F66B930" w14:textId="77777777" w:rsidR="00890FB0" w:rsidRDefault="00890FB0" w:rsidP="005E59CF">
            <w:pPr>
              <w:rPr>
                <w:kern w:val="0"/>
              </w:rPr>
            </w:pPr>
          </w:p>
        </w:tc>
        <w:tc>
          <w:tcPr>
            <w:tcW w:w="4433" w:type="pct"/>
          </w:tcPr>
          <w:p w14:paraId="32DB3ABC" w14:textId="77777777" w:rsidR="00890FB0" w:rsidRDefault="00890FB0" w:rsidP="005E59CF">
            <w:pPr>
              <w:rPr>
                <w:kern w:val="0"/>
              </w:rPr>
            </w:pPr>
          </w:p>
        </w:tc>
      </w:tr>
    </w:tbl>
    <w:p w14:paraId="1A0CD3B7" w14:textId="77777777" w:rsidR="00890FB0" w:rsidRDefault="00890FB0"/>
    <w:p w14:paraId="7922C5FB" w14:textId="77777777" w:rsidR="00890FB0" w:rsidRDefault="00890FB0"/>
    <w:p w14:paraId="4612185B" w14:textId="77777777" w:rsidR="0052410E" w:rsidRDefault="00456FCC">
      <w:pPr>
        <w:pStyle w:val="2"/>
      </w:pPr>
      <w:r>
        <w:t>1.3 Dataset generation and evaluation assumptions with LLS</w:t>
      </w:r>
      <w:r w:rsidR="00FB58C7">
        <w:t xml:space="preserve"> </w:t>
      </w:r>
      <w:r w:rsidR="00FF0704">
        <w:t>(on hold)</w:t>
      </w:r>
    </w:p>
    <w:p w14:paraId="3F3D43BC" w14:textId="77777777" w:rsidR="0052410E" w:rsidRDefault="00456FCC">
      <w:r>
        <w:t xml:space="preserve">Two companies proposed to use LLS for the evaluation of the beam prediction in time domain or for spatial domain beam prediction. </w:t>
      </w:r>
    </w:p>
    <w:p w14:paraId="2C5C539F"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D00C9CF" w14:textId="77777777" w:rsidR="0052410E" w:rsidRDefault="00456FCC">
      <w:pPr>
        <w:pStyle w:val="af2"/>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524AFC3D" w14:textId="77777777" w:rsidR="0052410E" w:rsidRDefault="00456FCC">
      <w:pPr>
        <w:pStyle w:val="af2"/>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21BB9BAF" w14:textId="77777777" w:rsidR="0052410E" w:rsidRDefault="00456FCC">
      <w:pPr>
        <w:pStyle w:val="af2"/>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35505527" w14:textId="77777777" w:rsidR="0052410E" w:rsidRDefault="00456FCC">
      <w:pPr>
        <w:pStyle w:val="af2"/>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5DF8511" w14:textId="77777777" w:rsidR="0052410E" w:rsidRDefault="00456FCC">
      <w:pPr>
        <w:pStyle w:val="af2"/>
        <w:numPr>
          <w:ilvl w:val="0"/>
          <w:numId w:val="9"/>
        </w:numPr>
        <w:rPr>
          <w:sz w:val="18"/>
          <w:szCs w:val="18"/>
        </w:rPr>
      </w:pPr>
      <w:r>
        <w:rPr>
          <w:sz w:val="18"/>
          <w:szCs w:val="18"/>
        </w:rPr>
        <w:t>Intel [20]: Dataset normalization based on specific sub-use case should be reported by companies</w:t>
      </w:r>
    </w:p>
    <w:p w14:paraId="4B00DD74" w14:textId="77777777" w:rsidR="0052410E" w:rsidRDefault="0052410E"/>
    <w:p w14:paraId="7B3C83C7" w14:textId="77777777" w:rsidR="0052410E" w:rsidRDefault="00456FCC">
      <w:r>
        <w:t>Based on the above views, the following questions can be discussed for LLS for AI/ML-based beam management.</w:t>
      </w:r>
    </w:p>
    <w:p w14:paraId="5B9864EC"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0064A6DA" w14:textId="77777777" w:rsidR="0052410E" w:rsidRDefault="00456FCC">
      <w:pPr>
        <w:rPr>
          <w:b/>
          <w:bCs/>
        </w:rPr>
      </w:pPr>
      <w:r>
        <w:rPr>
          <w:b/>
          <w:bCs/>
        </w:rPr>
        <w:t>Question 1-6:</w:t>
      </w:r>
    </w:p>
    <w:p w14:paraId="3061A900" w14:textId="77777777" w:rsidR="0052410E" w:rsidRDefault="00456FCC">
      <w:pPr>
        <w:pStyle w:val="af2"/>
        <w:numPr>
          <w:ilvl w:val="0"/>
          <w:numId w:val="65"/>
        </w:numPr>
      </w:pPr>
      <w:r>
        <w:t xml:space="preserve">Whether LLS can be used as a complementary evaluation methodology for AI/ML in beam management? </w:t>
      </w:r>
    </w:p>
    <w:p w14:paraId="2D9D3A7F" w14:textId="77777777" w:rsidR="0052410E" w:rsidRDefault="00456FCC">
      <w:pPr>
        <w:pStyle w:val="af2"/>
        <w:numPr>
          <w:ilvl w:val="0"/>
          <w:numId w:val="65"/>
        </w:numPr>
      </w:pPr>
      <w:r>
        <w:t xml:space="preserve">If the answer is yes, whether Table A.1.6.4 (for LLS) of TR 38.802 can be used as the starting point for Rel-18 AI/ML for beam management evaluation? </w:t>
      </w:r>
    </w:p>
    <w:tbl>
      <w:tblPr>
        <w:tblStyle w:val="af"/>
        <w:tblW w:w="0" w:type="auto"/>
        <w:tblLook w:val="04A0" w:firstRow="1" w:lastRow="0" w:firstColumn="1" w:lastColumn="0" w:noHBand="0" w:noVBand="1"/>
      </w:tblPr>
      <w:tblGrid>
        <w:gridCol w:w="1150"/>
        <w:gridCol w:w="742"/>
        <w:gridCol w:w="7844"/>
      </w:tblGrid>
      <w:tr w:rsidR="0052410E" w14:paraId="092878C2" w14:textId="77777777">
        <w:tc>
          <w:tcPr>
            <w:tcW w:w="1150" w:type="dxa"/>
            <w:shd w:val="clear" w:color="auto" w:fill="BFBFBF" w:themeFill="background1" w:themeFillShade="BF"/>
          </w:tcPr>
          <w:p w14:paraId="03D9E5AB" w14:textId="77777777" w:rsidR="0052410E" w:rsidRDefault="00456FCC">
            <w:pPr>
              <w:rPr>
                <w:kern w:val="0"/>
              </w:rPr>
            </w:pPr>
            <w:r>
              <w:rPr>
                <w:kern w:val="0"/>
              </w:rPr>
              <w:t>Company</w:t>
            </w:r>
          </w:p>
        </w:tc>
        <w:tc>
          <w:tcPr>
            <w:tcW w:w="742" w:type="dxa"/>
            <w:shd w:val="clear" w:color="auto" w:fill="BFBFBF" w:themeFill="background1" w:themeFillShade="BF"/>
          </w:tcPr>
          <w:p w14:paraId="594C8831" w14:textId="77777777" w:rsidR="0052410E" w:rsidRDefault="00456FCC">
            <w:pPr>
              <w:rPr>
                <w:kern w:val="0"/>
              </w:rPr>
            </w:pPr>
            <w:r>
              <w:rPr>
                <w:kern w:val="0"/>
              </w:rPr>
              <w:t>Y/N</w:t>
            </w:r>
          </w:p>
        </w:tc>
        <w:tc>
          <w:tcPr>
            <w:tcW w:w="7844" w:type="dxa"/>
            <w:shd w:val="clear" w:color="auto" w:fill="BFBFBF" w:themeFill="background1" w:themeFillShade="BF"/>
          </w:tcPr>
          <w:p w14:paraId="6811AD0B" w14:textId="77777777" w:rsidR="0052410E" w:rsidRDefault="00456FCC">
            <w:pPr>
              <w:rPr>
                <w:kern w:val="0"/>
              </w:rPr>
            </w:pPr>
            <w:r>
              <w:rPr>
                <w:kern w:val="0"/>
              </w:rPr>
              <w:t>Comments</w:t>
            </w:r>
          </w:p>
        </w:tc>
      </w:tr>
      <w:tr w:rsidR="0052410E" w14:paraId="736C3278" w14:textId="77777777">
        <w:tc>
          <w:tcPr>
            <w:tcW w:w="1150" w:type="dxa"/>
          </w:tcPr>
          <w:p w14:paraId="70AD6452" w14:textId="77777777" w:rsidR="0052410E" w:rsidRDefault="00456FCC">
            <w:pPr>
              <w:rPr>
                <w:kern w:val="0"/>
              </w:rPr>
            </w:pPr>
            <w:r>
              <w:rPr>
                <w:kern w:val="0"/>
              </w:rPr>
              <w:t>Apple</w:t>
            </w:r>
          </w:p>
        </w:tc>
        <w:tc>
          <w:tcPr>
            <w:tcW w:w="742" w:type="dxa"/>
          </w:tcPr>
          <w:p w14:paraId="46EE8052" w14:textId="77777777" w:rsidR="0052410E" w:rsidRDefault="00456FCC">
            <w:pPr>
              <w:rPr>
                <w:kern w:val="0"/>
              </w:rPr>
            </w:pPr>
            <w:r>
              <w:rPr>
                <w:kern w:val="0"/>
              </w:rPr>
              <w:t>N</w:t>
            </w:r>
          </w:p>
        </w:tc>
        <w:tc>
          <w:tcPr>
            <w:tcW w:w="7844" w:type="dxa"/>
          </w:tcPr>
          <w:p w14:paraId="46BD9E3C" w14:textId="77777777" w:rsidR="0052410E" w:rsidRDefault="00456FCC">
            <w:pPr>
              <w:rPr>
                <w:kern w:val="0"/>
              </w:rPr>
            </w:pPr>
            <w:r>
              <w:rPr>
                <w:kern w:val="0"/>
              </w:rPr>
              <w:t>At least SLS should be the baseline. LLS may cause overfitting problem.</w:t>
            </w:r>
          </w:p>
        </w:tc>
      </w:tr>
      <w:tr w:rsidR="0052410E" w14:paraId="490845AF" w14:textId="77777777">
        <w:tc>
          <w:tcPr>
            <w:tcW w:w="1150" w:type="dxa"/>
          </w:tcPr>
          <w:p w14:paraId="18D91B29" w14:textId="77777777" w:rsidR="0052410E" w:rsidRDefault="00456FCC">
            <w:pPr>
              <w:rPr>
                <w:kern w:val="0"/>
              </w:rPr>
            </w:pPr>
            <w:r>
              <w:rPr>
                <w:kern w:val="0"/>
              </w:rPr>
              <w:t>Nokia</w:t>
            </w:r>
          </w:p>
        </w:tc>
        <w:tc>
          <w:tcPr>
            <w:tcW w:w="742" w:type="dxa"/>
          </w:tcPr>
          <w:p w14:paraId="5BF3A738" w14:textId="77777777" w:rsidR="0052410E" w:rsidRDefault="00456FCC">
            <w:pPr>
              <w:rPr>
                <w:kern w:val="0"/>
              </w:rPr>
            </w:pPr>
            <w:r>
              <w:rPr>
                <w:kern w:val="0"/>
              </w:rPr>
              <w:t>N</w:t>
            </w:r>
          </w:p>
        </w:tc>
        <w:tc>
          <w:tcPr>
            <w:tcW w:w="7844" w:type="dxa"/>
          </w:tcPr>
          <w:p w14:paraId="2D62F972" w14:textId="3B3C7F9D"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 xml:space="preserve">s in different positions for a single network drop and enables us to diversify the data to improve the ML performance during training while enabling to test the ML </w:t>
            </w:r>
            <w:r>
              <w:rPr>
                <w:kern w:val="0"/>
              </w:rPr>
              <w:lastRenderedPageBreak/>
              <w:t>model generalization capabilities during the evaluation phase.</w:t>
            </w:r>
          </w:p>
        </w:tc>
      </w:tr>
      <w:tr w:rsidR="0052410E" w14:paraId="50CD1037" w14:textId="77777777">
        <w:tc>
          <w:tcPr>
            <w:tcW w:w="1150" w:type="dxa"/>
          </w:tcPr>
          <w:p w14:paraId="5D66180C" w14:textId="47925776" w:rsidR="0052410E" w:rsidRDefault="001E00B1">
            <w:pPr>
              <w:rPr>
                <w:kern w:val="0"/>
              </w:rPr>
            </w:pPr>
            <w:r>
              <w:rPr>
                <w:kern w:val="0"/>
              </w:rPr>
              <w:lastRenderedPageBreak/>
              <w:t>V</w:t>
            </w:r>
            <w:r w:rsidR="00456FCC">
              <w:rPr>
                <w:kern w:val="0"/>
              </w:rPr>
              <w:t>ivo</w:t>
            </w:r>
          </w:p>
        </w:tc>
        <w:tc>
          <w:tcPr>
            <w:tcW w:w="742" w:type="dxa"/>
          </w:tcPr>
          <w:p w14:paraId="30B57D85" w14:textId="77777777" w:rsidR="0052410E" w:rsidRDefault="0052410E">
            <w:pPr>
              <w:rPr>
                <w:kern w:val="0"/>
              </w:rPr>
            </w:pPr>
          </w:p>
        </w:tc>
        <w:tc>
          <w:tcPr>
            <w:tcW w:w="7844" w:type="dxa"/>
          </w:tcPr>
          <w:p w14:paraId="3D9D2624" w14:textId="77777777" w:rsidR="0052410E" w:rsidRDefault="00456FCC">
            <w:pPr>
              <w:rPr>
                <w:kern w:val="0"/>
              </w:rPr>
            </w:pPr>
            <w:r>
              <w:rPr>
                <w:kern w:val="0"/>
              </w:rPr>
              <w:t>We are open to discuss</w:t>
            </w:r>
          </w:p>
        </w:tc>
      </w:tr>
      <w:tr w:rsidR="0052410E" w14:paraId="56736BCA" w14:textId="77777777">
        <w:tc>
          <w:tcPr>
            <w:tcW w:w="1150" w:type="dxa"/>
          </w:tcPr>
          <w:p w14:paraId="65F3DF5A" w14:textId="77777777" w:rsidR="0052410E" w:rsidRDefault="00456FCC">
            <w:pPr>
              <w:rPr>
                <w:kern w:val="0"/>
              </w:rPr>
            </w:pPr>
            <w:r>
              <w:rPr>
                <w:kern w:val="0"/>
              </w:rPr>
              <w:t>Intel</w:t>
            </w:r>
          </w:p>
        </w:tc>
        <w:tc>
          <w:tcPr>
            <w:tcW w:w="742" w:type="dxa"/>
          </w:tcPr>
          <w:p w14:paraId="57CC6393" w14:textId="77777777" w:rsidR="0052410E" w:rsidRDefault="00456FCC">
            <w:pPr>
              <w:rPr>
                <w:kern w:val="0"/>
              </w:rPr>
            </w:pPr>
            <w:r>
              <w:rPr>
                <w:kern w:val="0"/>
              </w:rPr>
              <w:t>Y</w:t>
            </w:r>
          </w:p>
        </w:tc>
        <w:tc>
          <w:tcPr>
            <w:tcW w:w="7844" w:type="dxa"/>
          </w:tcPr>
          <w:p w14:paraId="5714DD1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490AB52" w14:textId="77777777">
        <w:tc>
          <w:tcPr>
            <w:tcW w:w="1150" w:type="dxa"/>
          </w:tcPr>
          <w:p w14:paraId="24FAFE73" w14:textId="77777777" w:rsidR="0052410E" w:rsidRDefault="00456FCC">
            <w:pPr>
              <w:rPr>
                <w:kern w:val="0"/>
              </w:rPr>
            </w:pPr>
            <w:r>
              <w:rPr>
                <w:kern w:val="0"/>
              </w:rPr>
              <w:t>NVIDIA</w:t>
            </w:r>
          </w:p>
        </w:tc>
        <w:tc>
          <w:tcPr>
            <w:tcW w:w="742" w:type="dxa"/>
          </w:tcPr>
          <w:p w14:paraId="4C0041FE" w14:textId="77777777" w:rsidR="0052410E" w:rsidRDefault="0052410E">
            <w:pPr>
              <w:rPr>
                <w:kern w:val="0"/>
              </w:rPr>
            </w:pPr>
          </w:p>
        </w:tc>
        <w:tc>
          <w:tcPr>
            <w:tcW w:w="7844" w:type="dxa"/>
          </w:tcPr>
          <w:p w14:paraId="40F07A4D" w14:textId="77777777" w:rsidR="0052410E" w:rsidRDefault="00456FCC">
            <w:pPr>
              <w:rPr>
                <w:kern w:val="0"/>
              </w:rPr>
            </w:pPr>
            <w:r>
              <w:rPr>
                <w:kern w:val="0"/>
              </w:rPr>
              <w:t>Interested companies can present the results with sufficient level of description.</w:t>
            </w:r>
          </w:p>
        </w:tc>
      </w:tr>
      <w:tr w:rsidR="0052410E" w14:paraId="75A9A5D9" w14:textId="77777777">
        <w:tc>
          <w:tcPr>
            <w:tcW w:w="1150" w:type="dxa"/>
          </w:tcPr>
          <w:p w14:paraId="1D095058" w14:textId="77777777" w:rsidR="0052410E" w:rsidRDefault="00456FCC">
            <w:pPr>
              <w:rPr>
                <w:kern w:val="0"/>
              </w:rPr>
            </w:pPr>
            <w:r>
              <w:rPr>
                <w:kern w:val="0"/>
              </w:rPr>
              <w:t>OPPO</w:t>
            </w:r>
          </w:p>
        </w:tc>
        <w:tc>
          <w:tcPr>
            <w:tcW w:w="742" w:type="dxa"/>
          </w:tcPr>
          <w:p w14:paraId="095BF47F" w14:textId="77777777" w:rsidR="0052410E" w:rsidRDefault="0052410E">
            <w:pPr>
              <w:rPr>
                <w:kern w:val="0"/>
              </w:rPr>
            </w:pPr>
          </w:p>
        </w:tc>
        <w:tc>
          <w:tcPr>
            <w:tcW w:w="7844" w:type="dxa"/>
          </w:tcPr>
          <w:p w14:paraId="27BF6C47"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3583C479" w14:textId="77777777">
        <w:tc>
          <w:tcPr>
            <w:tcW w:w="1150" w:type="dxa"/>
          </w:tcPr>
          <w:p w14:paraId="084C6FAB" w14:textId="77777777" w:rsidR="0052410E" w:rsidRDefault="00456FCC">
            <w:pPr>
              <w:rPr>
                <w:kern w:val="0"/>
              </w:rPr>
            </w:pPr>
            <w:r>
              <w:rPr>
                <w:rFonts w:hint="eastAsia"/>
                <w:kern w:val="0"/>
              </w:rPr>
              <w:t>CATT</w:t>
            </w:r>
          </w:p>
        </w:tc>
        <w:tc>
          <w:tcPr>
            <w:tcW w:w="742" w:type="dxa"/>
          </w:tcPr>
          <w:p w14:paraId="7764B415" w14:textId="77777777" w:rsidR="0052410E" w:rsidRDefault="00456FCC">
            <w:pPr>
              <w:rPr>
                <w:kern w:val="0"/>
              </w:rPr>
            </w:pPr>
            <w:r>
              <w:rPr>
                <w:rFonts w:hint="eastAsia"/>
                <w:kern w:val="0"/>
              </w:rPr>
              <w:t>N</w:t>
            </w:r>
          </w:p>
        </w:tc>
        <w:tc>
          <w:tcPr>
            <w:tcW w:w="7844" w:type="dxa"/>
          </w:tcPr>
          <w:p w14:paraId="6D5D75F9"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30A5B7EE" w14:textId="77777777">
        <w:tc>
          <w:tcPr>
            <w:tcW w:w="1150" w:type="dxa"/>
          </w:tcPr>
          <w:p w14:paraId="1B1528E8" w14:textId="77777777" w:rsidR="0052410E" w:rsidRDefault="00456FCC">
            <w:pPr>
              <w:rPr>
                <w:kern w:val="0"/>
              </w:rPr>
            </w:pPr>
            <w:r>
              <w:rPr>
                <w:rFonts w:hint="eastAsia"/>
                <w:kern w:val="0"/>
              </w:rPr>
              <w:t>LGE</w:t>
            </w:r>
          </w:p>
        </w:tc>
        <w:tc>
          <w:tcPr>
            <w:tcW w:w="742" w:type="dxa"/>
          </w:tcPr>
          <w:p w14:paraId="15CF02AF" w14:textId="77777777" w:rsidR="0052410E" w:rsidRDefault="00456FCC">
            <w:pPr>
              <w:rPr>
                <w:kern w:val="0"/>
              </w:rPr>
            </w:pPr>
            <w:r>
              <w:rPr>
                <w:rFonts w:hint="eastAsia"/>
                <w:kern w:val="0"/>
              </w:rPr>
              <w:t>N</w:t>
            </w:r>
          </w:p>
        </w:tc>
        <w:tc>
          <w:tcPr>
            <w:tcW w:w="7844" w:type="dxa"/>
          </w:tcPr>
          <w:p w14:paraId="41A6A21B"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34CAE837" w14:textId="77777777">
        <w:tc>
          <w:tcPr>
            <w:tcW w:w="1150" w:type="dxa"/>
          </w:tcPr>
          <w:p w14:paraId="608E024C" w14:textId="77777777" w:rsidR="0052410E" w:rsidRDefault="00456FCC">
            <w:pPr>
              <w:rPr>
                <w:kern w:val="0"/>
              </w:rPr>
            </w:pPr>
            <w:r>
              <w:rPr>
                <w:kern w:val="0"/>
              </w:rPr>
              <w:t>Ericsson</w:t>
            </w:r>
          </w:p>
        </w:tc>
        <w:tc>
          <w:tcPr>
            <w:tcW w:w="742" w:type="dxa"/>
          </w:tcPr>
          <w:p w14:paraId="42FAF979" w14:textId="77777777" w:rsidR="0052410E" w:rsidRDefault="00456FCC">
            <w:pPr>
              <w:rPr>
                <w:kern w:val="0"/>
              </w:rPr>
            </w:pPr>
            <w:r>
              <w:rPr>
                <w:kern w:val="0"/>
              </w:rPr>
              <w:t>N</w:t>
            </w:r>
          </w:p>
        </w:tc>
        <w:tc>
          <w:tcPr>
            <w:tcW w:w="7844" w:type="dxa"/>
          </w:tcPr>
          <w:p w14:paraId="314164F5" w14:textId="77777777" w:rsidR="0052410E" w:rsidRDefault="00456FCC">
            <w:pPr>
              <w:rPr>
                <w:kern w:val="0"/>
              </w:rPr>
            </w:pPr>
            <w:r>
              <w:rPr>
                <w:kern w:val="0"/>
              </w:rPr>
              <w:t>No need to address LLS.</w:t>
            </w:r>
          </w:p>
        </w:tc>
      </w:tr>
      <w:tr w:rsidR="0052410E" w14:paraId="4D51E6B9" w14:textId="77777777">
        <w:tc>
          <w:tcPr>
            <w:tcW w:w="1150" w:type="dxa"/>
          </w:tcPr>
          <w:p w14:paraId="673B5E52" w14:textId="77777777" w:rsidR="0052410E" w:rsidRDefault="00456FCC">
            <w:pPr>
              <w:rPr>
                <w:rFonts w:eastAsia="宋体"/>
                <w:kern w:val="0"/>
              </w:rPr>
            </w:pPr>
            <w:r>
              <w:rPr>
                <w:rFonts w:eastAsia="宋体" w:hint="eastAsia"/>
                <w:kern w:val="0"/>
              </w:rPr>
              <w:t>ZTE, Sanechips</w:t>
            </w:r>
          </w:p>
        </w:tc>
        <w:tc>
          <w:tcPr>
            <w:tcW w:w="742" w:type="dxa"/>
          </w:tcPr>
          <w:p w14:paraId="6B9E4F8C" w14:textId="77777777" w:rsidR="0052410E" w:rsidRDefault="0052410E">
            <w:pPr>
              <w:rPr>
                <w:kern w:val="0"/>
              </w:rPr>
            </w:pPr>
          </w:p>
        </w:tc>
        <w:tc>
          <w:tcPr>
            <w:tcW w:w="7844" w:type="dxa"/>
          </w:tcPr>
          <w:p w14:paraId="335E8CF2" w14:textId="77777777"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14:paraId="58C82C8A" w14:textId="77777777">
        <w:tc>
          <w:tcPr>
            <w:tcW w:w="1150" w:type="dxa"/>
          </w:tcPr>
          <w:p w14:paraId="5A0D13A2" w14:textId="77777777" w:rsidR="0052410E" w:rsidRDefault="00456FCC">
            <w:pPr>
              <w:rPr>
                <w:rFonts w:eastAsia="宋体"/>
                <w:kern w:val="0"/>
              </w:rPr>
            </w:pPr>
            <w:r>
              <w:rPr>
                <w:rFonts w:hint="eastAsia"/>
              </w:rPr>
              <w:t>C</w:t>
            </w:r>
            <w:r>
              <w:t>AICT</w:t>
            </w:r>
          </w:p>
        </w:tc>
        <w:tc>
          <w:tcPr>
            <w:tcW w:w="742" w:type="dxa"/>
          </w:tcPr>
          <w:p w14:paraId="42B7122E" w14:textId="77777777" w:rsidR="0052410E" w:rsidRDefault="00456FCC">
            <w:pPr>
              <w:rPr>
                <w:kern w:val="0"/>
              </w:rPr>
            </w:pPr>
            <w:r>
              <w:rPr>
                <w:rFonts w:hint="eastAsia"/>
              </w:rPr>
              <w:t>N</w:t>
            </w:r>
          </w:p>
        </w:tc>
        <w:tc>
          <w:tcPr>
            <w:tcW w:w="7844" w:type="dxa"/>
          </w:tcPr>
          <w:p w14:paraId="044150DF" w14:textId="77777777" w:rsidR="0052410E" w:rsidRDefault="00456FCC">
            <w:pPr>
              <w:rPr>
                <w:rFonts w:eastAsia="宋体"/>
                <w:kern w:val="0"/>
              </w:rPr>
            </w:pPr>
            <w:r>
              <w:rPr>
                <w:rFonts w:eastAsia="宋体"/>
                <w:kern w:val="0"/>
              </w:rPr>
              <w:t>SLS is preferred.</w:t>
            </w:r>
          </w:p>
        </w:tc>
      </w:tr>
      <w:tr w:rsidR="0052410E" w14:paraId="4040AE28" w14:textId="77777777">
        <w:tc>
          <w:tcPr>
            <w:tcW w:w="1150" w:type="dxa"/>
          </w:tcPr>
          <w:p w14:paraId="12618673" w14:textId="77777777" w:rsidR="0052410E" w:rsidRDefault="00456FCC">
            <w:r>
              <w:t>Samsung</w:t>
            </w:r>
          </w:p>
        </w:tc>
        <w:tc>
          <w:tcPr>
            <w:tcW w:w="742" w:type="dxa"/>
          </w:tcPr>
          <w:p w14:paraId="426F94DC" w14:textId="77777777" w:rsidR="0052410E" w:rsidRDefault="00456FCC">
            <w:r>
              <w:rPr>
                <w:rFonts w:hint="eastAsia"/>
              </w:rPr>
              <w:t>Y</w:t>
            </w:r>
          </w:p>
        </w:tc>
        <w:tc>
          <w:tcPr>
            <w:tcW w:w="7844" w:type="dxa"/>
          </w:tcPr>
          <w:p w14:paraId="4DAEA6C5"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71437B59" w14:textId="77777777">
        <w:tc>
          <w:tcPr>
            <w:tcW w:w="1150" w:type="dxa"/>
          </w:tcPr>
          <w:p w14:paraId="0C65FF2A" w14:textId="77777777" w:rsidR="0052410E" w:rsidRDefault="00456FCC">
            <w:r>
              <w:rPr>
                <w:rFonts w:hint="eastAsia"/>
              </w:rPr>
              <w:t>F</w:t>
            </w:r>
            <w:r>
              <w:t>ujitsu</w:t>
            </w:r>
          </w:p>
        </w:tc>
        <w:tc>
          <w:tcPr>
            <w:tcW w:w="742" w:type="dxa"/>
          </w:tcPr>
          <w:p w14:paraId="3FFA9E70" w14:textId="77777777" w:rsidR="0052410E" w:rsidRDefault="00456FCC">
            <w:r>
              <w:rPr>
                <w:rFonts w:hint="eastAsia"/>
              </w:rPr>
              <w:t>Y</w:t>
            </w:r>
          </w:p>
        </w:tc>
        <w:tc>
          <w:tcPr>
            <w:tcW w:w="7844" w:type="dxa"/>
          </w:tcPr>
          <w:p w14:paraId="0C9D00AA" w14:textId="77777777" w:rsidR="0052410E" w:rsidRDefault="00456FCC">
            <w:pPr>
              <w:pStyle w:val="af2"/>
              <w:numPr>
                <w:ilvl w:val="0"/>
                <w:numId w:val="66"/>
              </w:numPr>
            </w:pPr>
            <w:r>
              <w:rPr>
                <w:rFonts w:hint="eastAsia"/>
              </w:rPr>
              <w:t>Y</w:t>
            </w:r>
            <w:r>
              <w:t>es</w:t>
            </w:r>
          </w:p>
          <w:p w14:paraId="7E2F224A" w14:textId="77777777" w:rsidR="0052410E" w:rsidRDefault="00456FCC">
            <w:pPr>
              <w:pStyle w:val="af2"/>
              <w:numPr>
                <w:ilvl w:val="0"/>
                <w:numId w:val="66"/>
              </w:numPr>
            </w:pPr>
            <w:r>
              <w:rPr>
                <w:rFonts w:hint="eastAsia"/>
              </w:rPr>
              <w:t>Y</w:t>
            </w:r>
            <w:r>
              <w:t>es</w:t>
            </w:r>
          </w:p>
        </w:tc>
      </w:tr>
      <w:tr w:rsidR="0052410E" w14:paraId="72FD2719" w14:textId="77777777">
        <w:tc>
          <w:tcPr>
            <w:tcW w:w="1150" w:type="dxa"/>
          </w:tcPr>
          <w:p w14:paraId="44DFF8F2" w14:textId="77777777" w:rsidR="0052410E" w:rsidRDefault="00456FCC">
            <w:r>
              <w:rPr>
                <w:rFonts w:hint="eastAsia"/>
              </w:rPr>
              <w:t>C</w:t>
            </w:r>
            <w:r>
              <w:t>MCC</w:t>
            </w:r>
          </w:p>
        </w:tc>
        <w:tc>
          <w:tcPr>
            <w:tcW w:w="742" w:type="dxa"/>
          </w:tcPr>
          <w:p w14:paraId="5F5E403E" w14:textId="77777777" w:rsidR="0052410E" w:rsidRDefault="0052410E"/>
        </w:tc>
        <w:tc>
          <w:tcPr>
            <w:tcW w:w="7844" w:type="dxa"/>
          </w:tcPr>
          <w:p w14:paraId="3DD36CAE" w14:textId="77777777" w:rsidR="0052410E" w:rsidRDefault="00456FCC">
            <w:pPr>
              <w:tabs>
                <w:tab w:val="left" w:pos="1050"/>
              </w:tabs>
            </w:pPr>
            <w:r>
              <w:rPr>
                <w:rFonts w:hint="eastAsia"/>
              </w:rPr>
              <w:t>O</w:t>
            </w:r>
            <w:r>
              <w:t>pen to use LLS for spatial domain beam prediction.</w:t>
            </w:r>
          </w:p>
        </w:tc>
      </w:tr>
      <w:tr w:rsidR="0052410E" w14:paraId="10540D97" w14:textId="77777777">
        <w:tc>
          <w:tcPr>
            <w:tcW w:w="1150" w:type="dxa"/>
          </w:tcPr>
          <w:p w14:paraId="74D1ECC1" w14:textId="77777777" w:rsidR="0052410E" w:rsidRDefault="00456FCC">
            <w:r>
              <w:t>MediaTek</w:t>
            </w:r>
          </w:p>
        </w:tc>
        <w:tc>
          <w:tcPr>
            <w:tcW w:w="742" w:type="dxa"/>
          </w:tcPr>
          <w:p w14:paraId="34749FED" w14:textId="77777777" w:rsidR="0052410E" w:rsidRDefault="00456FCC">
            <w:r>
              <w:t>N</w:t>
            </w:r>
          </w:p>
        </w:tc>
        <w:tc>
          <w:tcPr>
            <w:tcW w:w="7844" w:type="dxa"/>
          </w:tcPr>
          <w:p w14:paraId="79280BA7"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7A6DC28D" w14:textId="77777777">
        <w:tc>
          <w:tcPr>
            <w:tcW w:w="1150" w:type="dxa"/>
          </w:tcPr>
          <w:p w14:paraId="039A2084" w14:textId="77777777" w:rsidR="0052410E" w:rsidRDefault="00456FCC">
            <w:r>
              <w:t>HW/HiSi</w:t>
            </w:r>
          </w:p>
        </w:tc>
        <w:tc>
          <w:tcPr>
            <w:tcW w:w="742" w:type="dxa"/>
          </w:tcPr>
          <w:p w14:paraId="4ADE2671" w14:textId="77777777" w:rsidR="0052410E" w:rsidRDefault="00456FCC">
            <w:r>
              <w:t>Y</w:t>
            </w:r>
          </w:p>
        </w:tc>
        <w:tc>
          <w:tcPr>
            <w:tcW w:w="7844" w:type="dxa"/>
          </w:tcPr>
          <w:p w14:paraId="4775A99F" w14:textId="77777777" w:rsidR="0052410E" w:rsidRDefault="00456FCC">
            <w:pPr>
              <w:pStyle w:val="af2"/>
              <w:numPr>
                <w:ilvl w:val="0"/>
                <w:numId w:val="67"/>
              </w:numPr>
              <w:tabs>
                <w:tab w:val="left" w:pos="1050"/>
              </w:tabs>
            </w:pPr>
            <w:r>
              <w:t>LLS shall be considered. Especially for spatial domain BM</w:t>
            </w:r>
          </w:p>
          <w:p w14:paraId="07F91A2C" w14:textId="77777777" w:rsidR="0052410E" w:rsidRDefault="00456FCC">
            <w:pPr>
              <w:pStyle w:val="af2"/>
              <w:numPr>
                <w:ilvl w:val="0"/>
                <w:numId w:val="67"/>
              </w:numPr>
              <w:tabs>
                <w:tab w:val="left" w:pos="1050"/>
              </w:tabs>
            </w:pPr>
            <w:r>
              <w:t>The table can be used as a starting point</w:t>
            </w:r>
          </w:p>
        </w:tc>
      </w:tr>
      <w:tr w:rsidR="0052410E" w14:paraId="542C7F0E" w14:textId="77777777">
        <w:tc>
          <w:tcPr>
            <w:tcW w:w="1150" w:type="dxa"/>
          </w:tcPr>
          <w:p w14:paraId="5FCDA0BE" w14:textId="77777777" w:rsidR="0052410E" w:rsidRDefault="00456FCC">
            <w:r>
              <w:t>InterDigital</w:t>
            </w:r>
          </w:p>
        </w:tc>
        <w:tc>
          <w:tcPr>
            <w:tcW w:w="742" w:type="dxa"/>
          </w:tcPr>
          <w:p w14:paraId="6E9C8D3C" w14:textId="77777777" w:rsidR="0052410E" w:rsidRDefault="0052410E"/>
        </w:tc>
        <w:tc>
          <w:tcPr>
            <w:tcW w:w="7844" w:type="dxa"/>
          </w:tcPr>
          <w:p w14:paraId="06E32C70"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4E12175B" w14:textId="77777777">
        <w:tc>
          <w:tcPr>
            <w:tcW w:w="1150" w:type="dxa"/>
          </w:tcPr>
          <w:p w14:paraId="4A132908" w14:textId="77777777" w:rsidR="0052410E" w:rsidRDefault="00456FCC">
            <w:r>
              <w:t>Lenovo</w:t>
            </w:r>
          </w:p>
        </w:tc>
        <w:tc>
          <w:tcPr>
            <w:tcW w:w="742" w:type="dxa"/>
          </w:tcPr>
          <w:p w14:paraId="5C19F5CA" w14:textId="77777777" w:rsidR="0052410E" w:rsidRDefault="00456FCC">
            <w:r>
              <w:t>Y</w:t>
            </w:r>
          </w:p>
        </w:tc>
        <w:tc>
          <w:tcPr>
            <w:tcW w:w="7844" w:type="dxa"/>
          </w:tcPr>
          <w:p w14:paraId="6AF73713" w14:textId="77777777" w:rsidR="0052410E" w:rsidRDefault="00456FCC">
            <w:pPr>
              <w:pStyle w:val="af2"/>
              <w:numPr>
                <w:ilvl w:val="0"/>
                <w:numId w:val="68"/>
              </w:numPr>
            </w:pPr>
            <w:r>
              <w:t>Yes, at least for the beam prediction evaluation.</w:t>
            </w:r>
          </w:p>
          <w:p w14:paraId="2908B4F0" w14:textId="77777777" w:rsidR="0052410E" w:rsidRDefault="00456FCC">
            <w:pPr>
              <w:pStyle w:val="af2"/>
              <w:numPr>
                <w:ilvl w:val="0"/>
                <w:numId w:val="68"/>
              </w:numPr>
              <w:tabs>
                <w:tab w:val="left" w:pos="1050"/>
              </w:tabs>
              <w:rPr>
                <w:rFonts w:eastAsia="PMingLiU"/>
                <w:kern w:val="0"/>
                <w:lang w:eastAsia="zh-TW"/>
              </w:rPr>
            </w:pPr>
            <w:r>
              <w:t>Yes</w:t>
            </w:r>
          </w:p>
        </w:tc>
      </w:tr>
      <w:tr w:rsidR="0052410E" w14:paraId="3C1A444A" w14:textId="77777777">
        <w:tc>
          <w:tcPr>
            <w:tcW w:w="1150" w:type="dxa"/>
          </w:tcPr>
          <w:p w14:paraId="2716D26E" w14:textId="77777777" w:rsidR="0052410E" w:rsidRDefault="00456FCC">
            <w:r>
              <w:t>Qualcomm</w:t>
            </w:r>
          </w:p>
        </w:tc>
        <w:tc>
          <w:tcPr>
            <w:tcW w:w="742" w:type="dxa"/>
          </w:tcPr>
          <w:p w14:paraId="31938DAB" w14:textId="77777777" w:rsidR="0052410E" w:rsidRDefault="00456FCC">
            <w:r>
              <w:t>Y</w:t>
            </w:r>
          </w:p>
        </w:tc>
        <w:tc>
          <w:tcPr>
            <w:tcW w:w="7844" w:type="dxa"/>
          </w:tcPr>
          <w:p w14:paraId="04AEAC72"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7CF78DE2" w14:textId="77777777">
        <w:tc>
          <w:tcPr>
            <w:tcW w:w="1150" w:type="dxa"/>
          </w:tcPr>
          <w:p w14:paraId="56BAB189" w14:textId="77777777" w:rsidR="0052410E" w:rsidRDefault="00456FCC">
            <w:r>
              <w:t>Futurewei</w:t>
            </w:r>
          </w:p>
        </w:tc>
        <w:tc>
          <w:tcPr>
            <w:tcW w:w="742" w:type="dxa"/>
          </w:tcPr>
          <w:p w14:paraId="5339A8C3" w14:textId="77777777" w:rsidR="0052410E" w:rsidRDefault="00456FCC">
            <w:r>
              <w:t>N</w:t>
            </w:r>
          </w:p>
        </w:tc>
        <w:tc>
          <w:tcPr>
            <w:tcW w:w="7844" w:type="dxa"/>
          </w:tcPr>
          <w:p w14:paraId="660C326E" w14:textId="77777777" w:rsidR="0052410E" w:rsidRDefault="00456FCC">
            <w:r>
              <w:t>We do not see the benefit of using LLS here.</w:t>
            </w:r>
          </w:p>
        </w:tc>
      </w:tr>
      <w:tr w:rsidR="0052410E" w14:paraId="0D9A1D38" w14:textId="77777777">
        <w:tc>
          <w:tcPr>
            <w:tcW w:w="1150" w:type="dxa"/>
          </w:tcPr>
          <w:p w14:paraId="400B14D5" w14:textId="77777777" w:rsidR="0052410E" w:rsidRDefault="00456FCC">
            <w:pPr>
              <w:rPr>
                <w:rFonts w:eastAsia="宋体"/>
              </w:rPr>
            </w:pPr>
            <w:r>
              <w:rPr>
                <w:rFonts w:eastAsia="宋体" w:hint="eastAsia"/>
              </w:rPr>
              <w:t>PML</w:t>
            </w:r>
          </w:p>
        </w:tc>
        <w:tc>
          <w:tcPr>
            <w:tcW w:w="742" w:type="dxa"/>
          </w:tcPr>
          <w:p w14:paraId="042B016E" w14:textId="77777777" w:rsidR="0052410E" w:rsidRDefault="0052410E"/>
        </w:tc>
        <w:tc>
          <w:tcPr>
            <w:tcW w:w="7844" w:type="dxa"/>
          </w:tcPr>
          <w:p w14:paraId="00E28878" w14:textId="77777777" w:rsidR="0052410E" w:rsidRDefault="00456FCC">
            <w:r>
              <w:rPr>
                <w:rFonts w:eastAsia="宋体" w:hint="eastAsia"/>
                <w:kern w:val="0"/>
              </w:rPr>
              <w:t>SLS should be the baseline and LLS can be optional provided for preliminary evaluation.</w:t>
            </w:r>
          </w:p>
        </w:tc>
      </w:tr>
    </w:tbl>
    <w:p w14:paraId="6C5F949B" w14:textId="77777777" w:rsidR="0052410E" w:rsidRDefault="00456FCC">
      <w:pPr>
        <w:tabs>
          <w:tab w:val="left" w:pos="1710"/>
        </w:tabs>
      </w:pPr>
      <w:r>
        <w:tab/>
      </w:r>
    </w:p>
    <w:p w14:paraId="29D4EA8B" w14:textId="77777777" w:rsidR="0052410E" w:rsidRDefault="00456FCC">
      <w:pPr>
        <w:tabs>
          <w:tab w:val="left" w:pos="1710"/>
        </w:tabs>
        <w:rPr>
          <w:sz w:val="22"/>
          <w:szCs w:val="22"/>
          <w:u w:val="single"/>
        </w:rPr>
      </w:pPr>
      <w:r>
        <w:rPr>
          <w:sz w:val="22"/>
          <w:szCs w:val="22"/>
          <w:u w:val="single"/>
        </w:rPr>
        <w:t>Summary of Question 1-6:</w:t>
      </w:r>
    </w:p>
    <w:p w14:paraId="6836ABD6" w14:textId="77777777" w:rsidR="0052410E" w:rsidRDefault="0052410E">
      <w:pPr>
        <w:tabs>
          <w:tab w:val="left" w:pos="1710"/>
        </w:tabs>
      </w:pPr>
    </w:p>
    <w:p w14:paraId="146B2CAD" w14:textId="77777777" w:rsidR="0052410E" w:rsidRDefault="00456FCC">
      <w:pPr>
        <w:tabs>
          <w:tab w:val="left" w:pos="1710"/>
        </w:tabs>
      </w:pPr>
      <w:r>
        <w:t xml:space="preserve">LLS for spatial domain beam prediction for initial phase evaluation: </w:t>
      </w:r>
    </w:p>
    <w:p w14:paraId="6E9DACF4" w14:textId="77777777" w:rsidR="0052410E" w:rsidRDefault="00456FCC">
      <w:pPr>
        <w:pStyle w:val="af2"/>
        <w:numPr>
          <w:ilvl w:val="0"/>
          <w:numId w:val="46"/>
        </w:numPr>
        <w:tabs>
          <w:tab w:val="left" w:pos="1710"/>
        </w:tabs>
      </w:pPr>
      <w:r>
        <w:t>Supported by: Intel, Samsung, HW/HiSi</w:t>
      </w:r>
    </w:p>
    <w:p w14:paraId="3201111D" w14:textId="77777777" w:rsidR="0052410E" w:rsidRDefault="00456FCC">
      <w:pPr>
        <w:pStyle w:val="af2"/>
        <w:numPr>
          <w:ilvl w:val="0"/>
          <w:numId w:val="46"/>
        </w:numPr>
        <w:tabs>
          <w:tab w:val="left" w:pos="1710"/>
        </w:tabs>
      </w:pPr>
      <w:r>
        <w:t>Supported as optional by: OPPO, ZTE/Sanechips, Fujitsu, CMCC, Lenovo, Qualcomm</w:t>
      </w:r>
    </w:p>
    <w:p w14:paraId="6DFA64C4" w14:textId="77777777" w:rsidR="0052410E" w:rsidRDefault="00456FCC">
      <w:pPr>
        <w:tabs>
          <w:tab w:val="left" w:pos="1710"/>
        </w:tabs>
      </w:pPr>
      <w:r>
        <w:lastRenderedPageBreak/>
        <w:t>Not needed LLS:</w:t>
      </w:r>
    </w:p>
    <w:p w14:paraId="39F8AE3C" w14:textId="77777777" w:rsidR="0052410E" w:rsidRDefault="00456FCC">
      <w:pPr>
        <w:pStyle w:val="af2"/>
        <w:numPr>
          <w:ilvl w:val="0"/>
          <w:numId w:val="46"/>
        </w:numPr>
        <w:tabs>
          <w:tab w:val="left" w:pos="1710"/>
        </w:tabs>
      </w:pPr>
      <w:r>
        <w:t xml:space="preserve">Apple, Nokia, CATT, LGE, Ericsson, </w:t>
      </w:r>
      <w:r>
        <w:rPr>
          <w:rFonts w:hint="eastAsia"/>
        </w:rPr>
        <w:t>C</w:t>
      </w:r>
      <w:r>
        <w:t>AICT, MediaTek, InterDigital, Futurewei</w:t>
      </w:r>
    </w:p>
    <w:p w14:paraId="14411788" w14:textId="77777777" w:rsidR="0052410E" w:rsidRDefault="0052410E">
      <w:pPr>
        <w:tabs>
          <w:tab w:val="left" w:pos="1710"/>
        </w:tabs>
      </w:pPr>
    </w:p>
    <w:p w14:paraId="203066D1" w14:textId="77777777" w:rsidR="0052410E" w:rsidRDefault="00456FCC">
      <w:pPr>
        <w:tabs>
          <w:tab w:val="left" w:pos="1710"/>
        </w:tabs>
      </w:pPr>
      <w:r>
        <w:t xml:space="preserve">Based on the above summary, moderator suggest to focus on SLS first, and come back to it later. </w:t>
      </w:r>
    </w:p>
    <w:p w14:paraId="7BE5326B" w14:textId="77777777" w:rsidR="0052410E" w:rsidRDefault="0052410E">
      <w:pPr>
        <w:tabs>
          <w:tab w:val="left" w:pos="1710"/>
        </w:tabs>
      </w:pPr>
    </w:p>
    <w:p w14:paraId="22CC328D" w14:textId="77777777" w:rsidR="0052410E" w:rsidRDefault="00456FCC">
      <w:pPr>
        <w:pStyle w:val="2"/>
      </w:pPr>
      <w:r>
        <w:t>1.4 AI/ML model related aspects</w:t>
      </w:r>
      <w:r w:rsidR="00FF0704">
        <w:t>(on hold)</w:t>
      </w:r>
    </w:p>
    <w:p w14:paraId="0EBC127C" w14:textId="77777777" w:rsidR="0052410E" w:rsidRDefault="00456FCC">
      <w:r>
        <w:t>Some companies suggested to define reference AI/ML model for calibration, while some companies believed no need to introduce a reference AI/ML model:</w:t>
      </w:r>
    </w:p>
    <w:p w14:paraId="601DC88E" w14:textId="77777777" w:rsidR="0052410E" w:rsidRDefault="00456FCC">
      <w:pPr>
        <w:pStyle w:val="af2"/>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1A3E18D" w14:textId="77777777" w:rsidR="0052410E" w:rsidRDefault="00456FCC">
      <w:pPr>
        <w:pStyle w:val="af2"/>
        <w:numPr>
          <w:ilvl w:val="0"/>
          <w:numId w:val="69"/>
        </w:numPr>
        <w:rPr>
          <w:sz w:val="18"/>
          <w:szCs w:val="18"/>
        </w:rPr>
      </w:pPr>
      <w:r>
        <w:rPr>
          <w:sz w:val="18"/>
          <w:szCs w:val="18"/>
        </w:rPr>
        <w:t>Ericsson [4]: No need to introduce a reference AI/ML model for calibration</w:t>
      </w:r>
    </w:p>
    <w:p w14:paraId="3710C2A1" w14:textId="77777777" w:rsidR="0052410E" w:rsidRDefault="00456FCC">
      <w:pPr>
        <w:pStyle w:val="af2"/>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19075D41" w14:textId="77777777" w:rsidR="0052410E" w:rsidRDefault="00456FCC">
      <w:pPr>
        <w:pStyle w:val="af2"/>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A913405" w14:textId="77777777" w:rsidR="0052410E" w:rsidRDefault="00456FCC">
      <w:pPr>
        <w:pStyle w:val="af2"/>
        <w:numPr>
          <w:ilvl w:val="0"/>
          <w:numId w:val="69"/>
        </w:numPr>
        <w:rPr>
          <w:sz w:val="18"/>
          <w:szCs w:val="18"/>
        </w:rPr>
      </w:pPr>
      <w:r>
        <w:rPr>
          <w:sz w:val="18"/>
          <w:szCs w:val="18"/>
        </w:rPr>
        <w:t>NVIDIA [21]: Baseline AI model(s) should be identified for the purpose of calibration in the study of AI/ML based algorithms for beam management.</w:t>
      </w:r>
    </w:p>
    <w:p w14:paraId="3F858081" w14:textId="77777777" w:rsidR="0052410E" w:rsidRDefault="00456FCC">
      <w:pPr>
        <w:pStyle w:val="af2"/>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7F9FA2C9" w14:textId="77777777" w:rsidR="0052410E" w:rsidRDefault="0052410E"/>
    <w:p w14:paraId="2A34F5A0" w14:textId="77777777" w:rsidR="0052410E" w:rsidRDefault="00456FCC">
      <w:r>
        <w:t xml:space="preserve">Based on the above discussion, it is better to discuss whether a reference AI/ML model needs to be defined. </w:t>
      </w:r>
    </w:p>
    <w:p w14:paraId="4CBFD7A9"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76C154BE" w14:textId="77777777" w:rsidR="0052410E" w:rsidRDefault="00456FCC">
      <w:pPr>
        <w:rPr>
          <w:b/>
          <w:bCs/>
        </w:rPr>
      </w:pPr>
      <w:r>
        <w:rPr>
          <w:b/>
          <w:bCs/>
        </w:rPr>
        <w:t>Question 1-7:</w:t>
      </w:r>
    </w:p>
    <w:p w14:paraId="71DD01DE" w14:textId="77777777" w:rsidR="0052410E" w:rsidRDefault="00456FCC">
      <w:pPr>
        <w:pStyle w:val="af2"/>
        <w:numPr>
          <w:ilvl w:val="0"/>
          <w:numId w:val="70"/>
        </w:numPr>
      </w:pPr>
      <w:r>
        <w:t xml:space="preserve">Whether a reference AI/ML model needs to be defined, and why? </w:t>
      </w:r>
    </w:p>
    <w:p w14:paraId="469DA3CC" w14:textId="77777777" w:rsidR="0052410E" w:rsidRDefault="00456FCC">
      <w:pPr>
        <w:pStyle w:val="af2"/>
        <w:numPr>
          <w:ilvl w:val="0"/>
          <w:numId w:val="70"/>
        </w:numPr>
      </w:pPr>
      <w:r>
        <w:t xml:space="preserve">If the answer is yes, please explain the purpose to define the reference AI/ML model. </w:t>
      </w:r>
    </w:p>
    <w:tbl>
      <w:tblPr>
        <w:tblStyle w:val="af"/>
        <w:tblW w:w="9715" w:type="dxa"/>
        <w:tblLook w:val="04A0" w:firstRow="1" w:lastRow="0" w:firstColumn="1" w:lastColumn="0" w:noHBand="0" w:noVBand="1"/>
      </w:tblPr>
      <w:tblGrid>
        <w:gridCol w:w="1163"/>
        <w:gridCol w:w="8552"/>
      </w:tblGrid>
      <w:tr w:rsidR="0052410E" w14:paraId="40684405" w14:textId="77777777">
        <w:tc>
          <w:tcPr>
            <w:tcW w:w="1163" w:type="dxa"/>
            <w:shd w:val="clear" w:color="auto" w:fill="BFBFBF" w:themeFill="background1" w:themeFillShade="BF"/>
          </w:tcPr>
          <w:p w14:paraId="28A1B695" w14:textId="77777777" w:rsidR="0052410E" w:rsidRDefault="00456FCC">
            <w:pPr>
              <w:rPr>
                <w:kern w:val="0"/>
              </w:rPr>
            </w:pPr>
            <w:r>
              <w:rPr>
                <w:kern w:val="0"/>
              </w:rPr>
              <w:t>Company</w:t>
            </w:r>
          </w:p>
        </w:tc>
        <w:tc>
          <w:tcPr>
            <w:tcW w:w="8552" w:type="dxa"/>
            <w:shd w:val="clear" w:color="auto" w:fill="BFBFBF" w:themeFill="background1" w:themeFillShade="BF"/>
          </w:tcPr>
          <w:p w14:paraId="5EE63410" w14:textId="77777777" w:rsidR="0052410E" w:rsidRDefault="00456FCC">
            <w:pPr>
              <w:rPr>
                <w:kern w:val="0"/>
              </w:rPr>
            </w:pPr>
            <w:r>
              <w:rPr>
                <w:kern w:val="0"/>
              </w:rPr>
              <w:t>Comments</w:t>
            </w:r>
          </w:p>
        </w:tc>
      </w:tr>
      <w:tr w:rsidR="0052410E" w14:paraId="3B7CBD88" w14:textId="77777777">
        <w:tc>
          <w:tcPr>
            <w:tcW w:w="1163" w:type="dxa"/>
          </w:tcPr>
          <w:p w14:paraId="7B065778" w14:textId="77777777" w:rsidR="0052410E" w:rsidRDefault="00456FCC">
            <w:pPr>
              <w:rPr>
                <w:kern w:val="0"/>
              </w:rPr>
            </w:pPr>
            <w:r>
              <w:rPr>
                <w:kern w:val="0"/>
              </w:rPr>
              <w:t>Apple</w:t>
            </w:r>
          </w:p>
        </w:tc>
        <w:tc>
          <w:tcPr>
            <w:tcW w:w="8552" w:type="dxa"/>
          </w:tcPr>
          <w:p w14:paraId="3D5686C3" w14:textId="77777777" w:rsidR="0052410E" w:rsidRDefault="00456FCC">
            <w:pPr>
              <w:rPr>
                <w:kern w:val="0"/>
              </w:rPr>
            </w:pPr>
            <w:r>
              <w:rPr>
                <w:kern w:val="0"/>
              </w:rPr>
              <w:t xml:space="preserve">a) At current stage, no. </w:t>
            </w:r>
          </w:p>
        </w:tc>
      </w:tr>
      <w:tr w:rsidR="0052410E" w14:paraId="09104942" w14:textId="77777777">
        <w:tc>
          <w:tcPr>
            <w:tcW w:w="1163" w:type="dxa"/>
          </w:tcPr>
          <w:p w14:paraId="3B7FEA51" w14:textId="77777777" w:rsidR="0052410E" w:rsidRDefault="00456FCC">
            <w:pPr>
              <w:rPr>
                <w:kern w:val="0"/>
              </w:rPr>
            </w:pPr>
            <w:r>
              <w:rPr>
                <w:kern w:val="0"/>
              </w:rPr>
              <w:t>Nokia, NSB</w:t>
            </w:r>
          </w:p>
        </w:tc>
        <w:tc>
          <w:tcPr>
            <w:tcW w:w="8552" w:type="dxa"/>
          </w:tcPr>
          <w:p w14:paraId="354CEC16" w14:textId="2096BF30" w:rsidR="0052410E" w:rsidRDefault="00456FCC">
            <w:pPr>
              <w:pStyle w:val="af2"/>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6309C67B" w14:textId="77777777" w:rsidR="0052410E" w:rsidRDefault="0052410E">
            <w:pPr>
              <w:rPr>
                <w:kern w:val="0"/>
              </w:rPr>
            </w:pPr>
          </w:p>
        </w:tc>
      </w:tr>
      <w:tr w:rsidR="0052410E" w14:paraId="1F0F4EE9" w14:textId="77777777">
        <w:tc>
          <w:tcPr>
            <w:tcW w:w="1163" w:type="dxa"/>
          </w:tcPr>
          <w:p w14:paraId="50D72405" w14:textId="77777777" w:rsidR="0052410E" w:rsidRDefault="00456FCC">
            <w:pPr>
              <w:rPr>
                <w:kern w:val="0"/>
              </w:rPr>
            </w:pPr>
            <w:r>
              <w:rPr>
                <w:rFonts w:hint="eastAsia"/>
                <w:kern w:val="0"/>
              </w:rPr>
              <w:t>Xiaomi</w:t>
            </w:r>
          </w:p>
        </w:tc>
        <w:tc>
          <w:tcPr>
            <w:tcW w:w="8552" w:type="dxa"/>
          </w:tcPr>
          <w:p w14:paraId="688DB2C0"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0896E1F3" w14:textId="77777777">
        <w:tc>
          <w:tcPr>
            <w:tcW w:w="1163" w:type="dxa"/>
          </w:tcPr>
          <w:p w14:paraId="29530E59" w14:textId="4CC53273" w:rsidR="0052410E" w:rsidRDefault="001E00B1">
            <w:pPr>
              <w:rPr>
                <w:kern w:val="0"/>
              </w:rPr>
            </w:pPr>
            <w:r>
              <w:rPr>
                <w:kern w:val="0"/>
              </w:rPr>
              <w:t>V</w:t>
            </w:r>
            <w:r w:rsidR="00456FCC">
              <w:rPr>
                <w:kern w:val="0"/>
              </w:rPr>
              <w:t>ivo</w:t>
            </w:r>
          </w:p>
        </w:tc>
        <w:tc>
          <w:tcPr>
            <w:tcW w:w="8552" w:type="dxa"/>
          </w:tcPr>
          <w:p w14:paraId="725A2DAB"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0969CD9" w14:textId="77777777">
        <w:tc>
          <w:tcPr>
            <w:tcW w:w="1163" w:type="dxa"/>
          </w:tcPr>
          <w:p w14:paraId="1F66DF40" w14:textId="77777777" w:rsidR="0052410E" w:rsidRDefault="00456FCC">
            <w:pPr>
              <w:rPr>
                <w:kern w:val="0"/>
              </w:rPr>
            </w:pPr>
            <w:r>
              <w:rPr>
                <w:kern w:val="0"/>
              </w:rPr>
              <w:t>Intel</w:t>
            </w:r>
          </w:p>
        </w:tc>
        <w:tc>
          <w:tcPr>
            <w:tcW w:w="8552" w:type="dxa"/>
          </w:tcPr>
          <w:p w14:paraId="488F6806" w14:textId="77777777" w:rsidR="0052410E" w:rsidRDefault="00456FCC">
            <w:pPr>
              <w:rPr>
                <w:kern w:val="0"/>
              </w:rPr>
            </w:pPr>
            <w:r>
              <w:rPr>
                <w:kern w:val="0"/>
              </w:rPr>
              <w:t>At this stage, no. Meaningful non-AI/ML baselines should be considered for fair comparison</w:t>
            </w:r>
          </w:p>
        </w:tc>
      </w:tr>
      <w:tr w:rsidR="0052410E" w14:paraId="205FE425" w14:textId="77777777">
        <w:tc>
          <w:tcPr>
            <w:tcW w:w="1163" w:type="dxa"/>
          </w:tcPr>
          <w:p w14:paraId="6D0C1589" w14:textId="77777777" w:rsidR="0052410E" w:rsidRDefault="00456FCC">
            <w:pPr>
              <w:rPr>
                <w:kern w:val="0"/>
              </w:rPr>
            </w:pPr>
            <w:r>
              <w:rPr>
                <w:kern w:val="0"/>
              </w:rPr>
              <w:t>NVIDIA</w:t>
            </w:r>
          </w:p>
        </w:tc>
        <w:tc>
          <w:tcPr>
            <w:tcW w:w="8552" w:type="dxa"/>
          </w:tcPr>
          <w:p w14:paraId="03A30768" w14:textId="77777777" w:rsidR="0052410E" w:rsidRDefault="00456FCC">
            <w:pPr>
              <w:rPr>
                <w:kern w:val="0"/>
              </w:rPr>
            </w:pPr>
            <w:r>
              <w:rPr>
                <w:kern w:val="0"/>
              </w:rPr>
              <w:t>Yes, a baseline model would facilitate calibration.</w:t>
            </w:r>
          </w:p>
        </w:tc>
      </w:tr>
      <w:tr w:rsidR="0052410E" w14:paraId="1B785BE1" w14:textId="77777777">
        <w:tc>
          <w:tcPr>
            <w:tcW w:w="1163" w:type="dxa"/>
          </w:tcPr>
          <w:p w14:paraId="19C01E3C" w14:textId="77777777" w:rsidR="0052410E" w:rsidRDefault="00456FCC">
            <w:pPr>
              <w:rPr>
                <w:kern w:val="0"/>
              </w:rPr>
            </w:pPr>
            <w:r>
              <w:rPr>
                <w:kern w:val="0"/>
              </w:rPr>
              <w:t>OPPO</w:t>
            </w:r>
          </w:p>
        </w:tc>
        <w:tc>
          <w:tcPr>
            <w:tcW w:w="8552" w:type="dxa"/>
          </w:tcPr>
          <w:p w14:paraId="7A549F83"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7D1D8395" w14:textId="77777777">
        <w:tc>
          <w:tcPr>
            <w:tcW w:w="1163" w:type="dxa"/>
          </w:tcPr>
          <w:p w14:paraId="736980CE" w14:textId="77777777" w:rsidR="0052410E" w:rsidRDefault="00456FCC">
            <w:pPr>
              <w:rPr>
                <w:kern w:val="0"/>
              </w:rPr>
            </w:pPr>
            <w:r>
              <w:rPr>
                <w:rFonts w:hint="eastAsia"/>
                <w:kern w:val="0"/>
              </w:rPr>
              <w:t>CATT</w:t>
            </w:r>
          </w:p>
        </w:tc>
        <w:tc>
          <w:tcPr>
            <w:tcW w:w="8552" w:type="dxa"/>
          </w:tcPr>
          <w:p w14:paraId="317F5646"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1DE9DDEA" w14:textId="77777777">
        <w:tc>
          <w:tcPr>
            <w:tcW w:w="1163" w:type="dxa"/>
          </w:tcPr>
          <w:p w14:paraId="704DE842" w14:textId="77777777" w:rsidR="0052410E" w:rsidRDefault="00456FCC">
            <w:pPr>
              <w:rPr>
                <w:kern w:val="0"/>
              </w:rPr>
            </w:pPr>
            <w:r>
              <w:rPr>
                <w:rFonts w:hint="eastAsia"/>
                <w:kern w:val="0"/>
              </w:rPr>
              <w:t>LGE</w:t>
            </w:r>
          </w:p>
        </w:tc>
        <w:tc>
          <w:tcPr>
            <w:tcW w:w="8552" w:type="dxa"/>
          </w:tcPr>
          <w:p w14:paraId="77D41300"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D8AF05C" w14:textId="77777777">
        <w:tc>
          <w:tcPr>
            <w:tcW w:w="1163" w:type="dxa"/>
          </w:tcPr>
          <w:p w14:paraId="2FF317AD" w14:textId="77777777" w:rsidR="0052410E" w:rsidRDefault="00456FCC">
            <w:pPr>
              <w:rPr>
                <w:kern w:val="0"/>
              </w:rPr>
            </w:pPr>
            <w:r>
              <w:rPr>
                <w:kern w:val="0"/>
              </w:rPr>
              <w:t>Ericsson</w:t>
            </w:r>
          </w:p>
        </w:tc>
        <w:tc>
          <w:tcPr>
            <w:tcW w:w="8552" w:type="dxa"/>
          </w:tcPr>
          <w:p w14:paraId="1BE00E22" w14:textId="77777777" w:rsidR="0052410E" w:rsidRDefault="00456FCC">
            <w:pPr>
              <w:rPr>
                <w:kern w:val="0"/>
              </w:rPr>
            </w:pPr>
            <w:r>
              <w:rPr>
                <w:kern w:val="0"/>
              </w:rPr>
              <w:t>Not needed in case the model training methodology and model description are properly defined</w:t>
            </w:r>
          </w:p>
        </w:tc>
      </w:tr>
      <w:tr w:rsidR="0052410E" w14:paraId="5BE20C13" w14:textId="77777777">
        <w:tc>
          <w:tcPr>
            <w:tcW w:w="1163" w:type="dxa"/>
          </w:tcPr>
          <w:p w14:paraId="5633FA99" w14:textId="77777777" w:rsidR="0052410E" w:rsidRDefault="00456FCC">
            <w:pPr>
              <w:rPr>
                <w:rFonts w:eastAsia="宋体"/>
                <w:kern w:val="0"/>
              </w:rPr>
            </w:pPr>
            <w:r>
              <w:rPr>
                <w:rFonts w:eastAsia="宋体" w:hint="eastAsia"/>
                <w:kern w:val="0"/>
              </w:rPr>
              <w:t>ZTE, Sanechips</w:t>
            </w:r>
          </w:p>
        </w:tc>
        <w:tc>
          <w:tcPr>
            <w:tcW w:w="8552" w:type="dxa"/>
          </w:tcPr>
          <w:p w14:paraId="23219F1E" w14:textId="77777777"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4EBCF3EA" w14:textId="77777777">
        <w:tc>
          <w:tcPr>
            <w:tcW w:w="1163" w:type="dxa"/>
          </w:tcPr>
          <w:p w14:paraId="09F62E5D" w14:textId="77777777" w:rsidR="0052410E" w:rsidRDefault="00456FCC">
            <w:pPr>
              <w:rPr>
                <w:rFonts w:eastAsia="宋体"/>
                <w:kern w:val="0"/>
              </w:rPr>
            </w:pPr>
            <w:r>
              <w:rPr>
                <w:rFonts w:hint="eastAsia"/>
              </w:rPr>
              <w:t>C</w:t>
            </w:r>
            <w:r>
              <w:t>AICT</w:t>
            </w:r>
          </w:p>
        </w:tc>
        <w:tc>
          <w:tcPr>
            <w:tcW w:w="8552" w:type="dxa"/>
          </w:tcPr>
          <w:p w14:paraId="445D6A1F" w14:textId="77777777" w:rsidR="0052410E" w:rsidRDefault="00456FCC">
            <w:pPr>
              <w:rPr>
                <w:rFonts w:eastAsia="宋体"/>
                <w:kern w:val="0"/>
              </w:rPr>
            </w:pPr>
            <w:r>
              <w:rPr>
                <w:rFonts w:hint="eastAsia"/>
              </w:rPr>
              <w:t>I</w:t>
            </w:r>
            <w:r>
              <w:t xml:space="preserve">t might be hard to directly define common reference model. It is proposed that AI/ML model structure </w:t>
            </w:r>
            <w:r>
              <w:lastRenderedPageBreak/>
              <w:t>description is provided along with simulation results for double check.</w:t>
            </w:r>
          </w:p>
        </w:tc>
      </w:tr>
      <w:tr w:rsidR="0052410E" w14:paraId="64B16D6B" w14:textId="77777777">
        <w:tc>
          <w:tcPr>
            <w:tcW w:w="1163" w:type="dxa"/>
          </w:tcPr>
          <w:p w14:paraId="41E62AE1" w14:textId="77777777" w:rsidR="0052410E" w:rsidRDefault="00456FCC">
            <w:r>
              <w:lastRenderedPageBreak/>
              <w:t>Samsung</w:t>
            </w:r>
          </w:p>
        </w:tc>
        <w:tc>
          <w:tcPr>
            <w:tcW w:w="8552" w:type="dxa"/>
          </w:tcPr>
          <w:p w14:paraId="3607CF88"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196B289A" w14:textId="77777777">
        <w:tc>
          <w:tcPr>
            <w:tcW w:w="1163" w:type="dxa"/>
          </w:tcPr>
          <w:p w14:paraId="05BF99FC" w14:textId="77777777" w:rsidR="0052410E" w:rsidRDefault="00456FCC">
            <w:r>
              <w:t>Fujitsu</w:t>
            </w:r>
          </w:p>
        </w:tc>
        <w:tc>
          <w:tcPr>
            <w:tcW w:w="8552" w:type="dxa"/>
          </w:tcPr>
          <w:p w14:paraId="2283128B" w14:textId="77777777" w:rsidR="0052410E" w:rsidRDefault="00456FCC">
            <w:r>
              <w:t xml:space="preserve">Yes. </w:t>
            </w:r>
            <w:r>
              <w:rPr>
                <w:rFonts w:eastAsia="宋体"/>
              </w:rPr>
              <w:t>The purpose to define the reference AI/ML model is to easily calibrate the simulation results</w:t>
            </w:r>
          </w:p>
        </w:tc>
      </w:tr>
      <w:tr w:rsidR="0052410E" w14:paraId="5B90BAB3" w14:textId="77777777">
        <w:tc>
          <w:tcPr>
            <w:tcW w:w="1163" w:type="dxa"/>
          </w:tcPr>
          <w:p w14:paraId="3F016813" w14:textId="77777777" w:rsidR="0052410E" w:rsidRDefault="00456FCC">
            <w:r>
              <w:rPr>
                <w:rFonts w:hint="eastAsia"/>
              </w:rPr>
              <w:t>C</w:t>
            </w:r>
            <w:r>
              <w:t>MCC</w:t>
            </w:r>
          </w:p>
        </w:tc>
        <w:tc>
          <w:tcPr>
            <w:tcW w:w="8552" w:type="dxa"/>
          </w:tcPr>
          <w:p w14:paraId="3402695C"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1AB9C836" w14:textId="77777777">
        <w:tc>
          <w:tcPr>
            <w:tcW w:w="1163" w:type="dxa"/>
          </w:tcPr>
          <w:p w14:paraId="5A573B6B" w14:textId="77777777" w:rsidR="0052410E" w:rsidRDefault="00456FCC">
            <w:r>
              <w:t>MediaTek</w:t>
            </w:r>
          </w:p>
        </w:tc>
        <w:tc>
          <w:tcPr>
            <w:tcW w:w="8552" w:type="dxa"/>
          </w:tcPr>
          <w:p w14:paraId="5F8F6245" w14:textId="77777777" w:rsidR="0052410E" w:rsidRDefault="00456FCC">
            <w:pPr>
              <w:pStyle w:val="af2"/>
              <w:numPr>
                <w:ilvl w:val="0"/>
                <w:numId w:val="72"/>
              </w:numPr>
              <w:ind w:left="432" w:hanging="432"/>
              <w:rPr>
                <w:rFonts w:eastAsia="PMingLiU"/>
                <w:kern w:val="0"/>
                <w:lang w:eastAsia="zh-TW"/>
              </w:rPr>
            </w:pPr>
            <w:r>
              <w:rPr>
                <w:rFonts w:eastAsia="PMingLiU"/>
                <w:kern w:val="0"/>
                <w:lang w:eastAsia="zh-TW"/>
              </w:rPr>
              <w:t>At this stage, no.</w:t>
            </w:r>
          </w:p>
        </w:tc>
      </w:tr>
      <w:tr w:rsidR="0052410E" w14:paraId="28D02AD5" w14:textId="77777777">
        <w:tc>
          <w:tcPr>
            <w:tcW w:w="1163" w:type="dxa"/>
          </w:tcPr>
          <w:p w14:paraId="64427C9B" w14:textId="77777777" w:rsidR="0052410E" w:rsidRDefault="00456FCC">
            <w:r>
              <w:t>HW/HiSi</w:t>
            </w:r>
          </w:p>
        </w:tc>
        <w:tc>
          <w:tcPr>
            <w:tcW w:w="8552" w:type="dxa"/>
          </w:tcPr>
          <w:p w14:paraId="65B340F7"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8715358" w14:textId="77777777">
        <w:tc>
          <w:tcPr>
            <w:tcW w:w="1163" w:type="dxa"/>
          </w:tcPr>
          <w:p w14:paraId="550804D2" w14:textId="77777777" w:rsidR="0052410E" w:rsidRDefault="00456FCC">
            <w:r>
              <w:t>InterDigital</w:t>
            </w:r>
          </w:p>
        </w:tc>
        <w:tc>
          <w:tcPr>
            <w:tcW w:w="8552" w:type="dxa"/>
          </w:tcPr>
          <w:p w14:paraId="2FADC528" w14:textId="77777777" w:rsidR="0052410E" w:rsidRDefault="00456FCC">
            <w:r>
              <w:rPr>
                <w:rFonts w:eastAsia="PMingLiU"/>
                <w:kern w:val="0"/>
                <w:lang w:eastAsia="zh-TW"/>
              </w:rPr>
              <w:t>No.</w:t>
            </w:r>
          </w:p>
        </w:tc>
      </w:tr>
      <w:tr w:rsidR="0052410E" w14:paraId="0E5F66EC" w14:textId="77777777">
        <w:tc>
          <w:tcPr>
            <w:tcW w:w="1163" w:type="dxa"/>
          </w:tcPr>
          <w:p w14:paraId="6E971934" w14:textId="77777777" w:rsidR="0052410E" w:rsidRDefault="00456FCC">
            <w:r>
              <w:t>Lenovo</w:t>
            </w:r>
          </w:p>
        </w:tc>
        <w:tc>
          <w:tcPr>
            <w:tcW w:w="8552" w:type="dxa"/>
          </w:tcPr>
          <w:p w14:paraId="35AECF9C" w14:textId="77777777" w:rsidR="0052410E" w:rsidRDefault="00456FCC">
            <w:pPr>
              <w:rPr>
                <w:rFonts w:eastAsia="PMingLiU"/>
                <w:kern w:val="0"/>
                <w:lang w:eastAsia="zh-TW"/>
              </w:rPr>
            </w:pPr>
            <w:r>
              <w:t>A reference AI/ML model can be considered for the calibration purpose.</w:t>
            </w:r>
          </w:p>
        </w:tc>
      </w:tr>
      <w:tr w:rsidR="0052410E" w14:paraId="70562563" w14:textId="77777777">
        <w:tc>
          <w:tcPr>
            <w:tcW w:w="1163" w:type="dxa"/>
          </w:tcPr>
          <w:p w14:paraId="7CFC17A4" w14:textId="77777777" w:rsidR="0052410E" w:rsidRDefault="00456FCC">
            <w:r>
              <w:t>Qualcomm</w:t>
            </w:r>
          </w:p>
        </w:tc>
        <w:tc>
          <w:tcPr>
            <w:tcW w:w="8552" w:type="dxa"/>
          </w:tcPr>
          <w:p w14:paraId="6E23D959"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07A1B66A" w14:textId="77777777">
        <w:tc>
          <w:tcPr>
            <w:tcW w:w="1163" w:type="dxa"/>
          </w:tcPr>
          <w:p w14:paraId="33E5431F" w14:textId="77777777" w:rsidR="0052410E" w:rsidRDefault="00456FCC">
            <w:r>
              <w:rPr>
                <w:smallCaps/>
              </w:rPr>
              <w:t>Futurewei</w:t>
            </w:r>
          </w:p>
        </w:tc>
        <w:tc>
          <w:tcPr>
            <w:tcW w:w="8552" w:type="dxa"/>
          </w:tcPr>
          <w:p w14:paraId="7D4CD559" w14:textId="77777777" w:rsidR="0052410E" w:rsidRDefault="00456FCC">
            <w:pPr>
              <w:pStyle w:val="af2"/>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542B263C" w14:textId="77777777">
        <w:tc>
          <w:tcPr>
            <w:tcW w:w="1163" w:type="dxa"/>
          </w:tcPr>
          <w:p w14:paraId="61DFB661"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E649814" w14:textId="77777777" w:rsidR="0052410E" w:rsidRDefault="00456FCC">
            <w:pPr>
              <w:pStyle w:val="af2"/>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1FB3024F" w14:textId="77777777">
        <w:trPr>
          <w:ins w:id="47" w:author="Feifei Sun" w:date="2022-05-13T21:53:00Z"/>
        </w:trPr>
        <w:tc>
          <w:tcPr>
            <w:tcW w:w="1163" w:type="dxa"/>
          </w:tcPr>
          <w:p w14:paraId="1666A603" w14:textId="77777777" w:rsidR="0052410E" w:rsidRDefault="00456FCC">
            <w:pPr>
              <w:rPr>
                <w:ins w:id="48" w:author="Feifei Sun" w:date="2022-05-13T21:53:00Z"/>
                <w:rFonts w:eastAsia="宋体"/>
                <w:szCs w:val="21"/>
                <w:shd w:val="clear" w:color="auto" w:fill="FFFFFF"/>
              </w:rPr>
            </w:pPr>
            <w:ins w:id="49" w:author="Feifei Sun" w:date="2022-05-13T21:53:00Z">
              <w:r>
                <w:rPr>
                  <w:rFonts w:eastAsia="宋体" w:hint="eastAsia"/>
                  <w:szCs w:val="21"/>
                  <w:shd w:val="clear" w:color="auto" w:fill="FFFFFF"/>
                </w:rPr>
                <w:t>PML</w:t>
              </w:r>
            </w:ins>
          </w:p>
        </w:tc>
        <w:tc>
          <w:tcPr>
            <w:tcW w:w="8552" w:type="dxa"/>
          </w:tcPr>
          <w:p w14:paraId="7AFB8F3D" w14:textId="77777777" w:rsidR="0052410E" w:rsidRDefault="00456FCC">
            <w:pPr>
              <w:pStyle w:val="af2"/>
              <w:ind w:left="0"/>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No</w:t>
              </w:r>
            </w:ins>
          </w:p>
        </w:tc>
      </w:tr>
    </w:tbl>
    <w:p w14:paraId="316C60F3" w14:textId="77777777" w:rsidR="0052410E" w:rsidRDefault="0052410E">
      <w:pPr>
        <w:rPr>
          <w:lang w:eastAsia="en-US"/>
        </w:rPr>
      </w:pPr>
    </w:p>
    <w:p w14:paraId="25D0125C" w14:textId="77777777" w:rsidR="0052410E" w:rsidRDefault="00456FCC">
      <w:pPr>
        <w:rPr>
          <w:sz w:val="22"/>
          <w:szCs w:val="22"/>
          <w:u w:val="single"/>
          <w:lang w:eastAsia="en-US"/>
        </w:rPr>
      </w:pPr>
      <w:r>
        <w:rPr>
          <w:sz w:val="22"/>
          <w:szCs w:val="22"/>
          <w:u w:val="single"/>
          <w:lang w:eastAsia="en-US"/>
        </w:rPr>
        <w:t>Summary of Question 1-7:</w:t>
      </w:r>
    </w:p>
    <w:p w14:paraId="3A5D2339" w14:textId="77777777" w:rsidR="0052410E" w:rsidRDefault="0052410E">
      <w:pPr>
        <w:rPr>
          <w:lang w:eastAsia="en-US"/>
        </w:rPr>
      </w:pPr>
    </w:p>
    <w:p w14:paraId="221D0658" w14:textId="77777777" w:rsidR="0052410E" w:rsidRDefault="00456FCC">
      <w:pPr>
        <w:rPr>
          <w:lang w:eastAsia="en-US"/>
        </w:rPr>
      </w:pPr>
      <w:r>
        <w:rPr>
          <w:rFonts w:hint="eastAsia"/>
        </w:rPr>
        <w:t>Need</w:t>
      </w:r>
      <w:r>
        <w:rPr>
          <w:lang w:eastAsia="en-US"/>
        </w:rPr>
        <w:t xml:space="preserve"> a reference AI/ML model</w:t>
      </w:r>
    </w:p>
    <w:p w14:paraId="4E892021" w14:textId="77777777" w:rsidR="0052410E" w:rsidRDefault="00456FCC">
      <w:pPr>
        <w:pStyle w:val="af2"/>
        <w:numPr>
          <w:ilvl w:val="0"/>
          <w:numId w:val="46"/>
        </w:numPr>
        <w:rPr>
          <w:lang w:eastAsia="en-US"/>
        </w:rPr>
      </w:pPr>
      <w:r>
        <w:t>Supported by (6): V</w:t>
      </w:r>
      <w:r>
        <w:rPr>
          <w:rFonts w:hint="eastAsia"/>
        </w:rPr>
        <w:t>ivo</w:t>
      </w:r>
      <w:r>
        <w:t xml:space="preserve"> (for cross check), OPPO(Open), CATT(Open, for calibration), Fujitsu(for calibration), CMCC, Lenovo</w:t>
      </w:r>
    </w:p>
    <w:p w14:paraId="7DA27ABC" w14:textId="77777777" w:rsidR="0052410E" w:rsidRDefault="00456FCC">
      <w:pPr>
        <w:rPr>
          <w:lang w:eastAsia="en-US"/>
        </w:rPr>
      </w:pPr>
      <w:r>
        <w:rPr>
          <w:lang w:eastAsia="en-US"/>
        </w:rPr>
        <w:t>No need to defined a reference AI/ML model</w:t>
      </w:r>
    </w:p>
    <w:p w14:paraId="5D4B7BF3" w14:textId="77777777" w:rsidR="0052410E" w:rsidRDefault="00456FCC">
      <w:pPr>
        <w:pStyle w:val="af2"/>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3DF0AA5" w14:textId="442D3786" w:rsidR="0052410E" w:rsidRDefault="0052410E">
      <w:pPr>
        <w:pStyle w:val="af2"/>
        <w:rPr>
          <w:lang w:eastAsia="en-US"/>
        </w:rPr>
      </w:pPr>
    </w:p>
    <w:p w14:paraId="0EA82EF7"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651E7718" w14:textId="77777777" w:rsidR="0052410E" w:rsidRDefault="0052410E">
      <w:pPr>
        <w:rPr>
          <w:lang w:eastAsia="en-US"/>
        </w:rPr>
      </w:pPr>
    </w:p>
    <w:p w14:paraId="5CCBCADA" w14:textId="77777777" w:rsidR="0052410E" w:rsidRDefault="0052410E">
      <w:pPr>
        <w:rPr>
          <w:lang w:eastAsia="en-US"/>
        </w:rPr>
      </w:pPr>
    </w:p>
    <w:p w14:paraId="1132060F" w14:textId="77777777" w:rsidR="0052410E" w:rsidRDefault="00456FCC">
      <w:pPr>
        <w:rPr>
          <w:lang w:eastAsia="en-US"/>
        </w:rPr>
      </w:pPr>
      <w:r>
        <w:rPr>
          <w:lang w:eastAsia="en-US"/>
        </w:rPr>
        <w:t xml:space="preserve">On the other hand, the following aspects related to AI/ML models and input/output of AI/ML models were proposed:  </w:t>
      </w:r>
    </w:p>
    <w:p w14:paraId="471F2066" w14:textId="77777777" w:rsidR="0052410E" w:rsidRDefault="00456FCC">
      <w:pPr>
        <w:pStyle w:val="af2"/>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102AD6AE"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67A7AB8" w14:textId="77777777" w:rsidR="0052410E" w:rsidRDefault="00456FCC">
      <w:pPr>
        <w:pStyle w:val="af2"/>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3C2D6D0" w14:textId="77777777" w:rsidR="0052410E" w:rsidRDefault="00456FCC">
      <w:pPr>
        <w:pStyle w:val="af2"/>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4B7A79A" w14:textId="77777777" w:rsidR="0052410E" w:rsidRDefault="00456FCC">
      <w:pPr>
        <w:pStyle w:val="af2"/>
        <w:numPr>
          <w:ilvl w:val="1"/>
          <w:numId w:val="69"/>
        </w:numPr>
        <w:rPr>
          <w:sz w:val="18"/>
          <w:szCs w:val="18"/>
        </w:rPr>
      </w:pPr>
      <w:r>
        <w:rPr>
          <w:sz w:val="18"/>
          <w:szCs w:val="18"/>
        </w:rPr>
        <w:t xml:space="preserve">Input of AI/ML model. </w:t>
      </w:r>
    </w:p>
    <w:p w14:paraId="24A5A812" w14:textId="77777777" w:rsidR="0052410E" w:rsidRDefault="00456FCC">
      <w:pPr>
        <w:pStyle w:val="af2"/>
        <w:numPr>
          <w:ilvl w:val="1"/>
          <w:numId w:val="69"/>
        </w:numPr>
        <w:rPr>
          <w:sz w:val="18"/>
          <w:szCs w:val="18"/>
        </w:rPr>
      </w:pPr>
      <w:r>
        <w:rPr>
          <w:sz w:val="18"/>
          <w:szCs w:val="18"/>
        </w:rPr>
        <w:lastRenderedPageBreak/>
        <w:t>Output of AI/ML model.</w:t>
      </w:r>
    </w:p>
    <w:p w14:paraId="022D8E50" w14:textId="77777777" w:rsidR="0052410E" w:rsidRDefault="00456FCC">
      <w:pPr>
        <w:pStyle w:val="af2"/>
        <w:numPr>
          <w:ilvl w:val="0"/>
          <w:numId w:val="69"/>
        </w:numPr>
        <w:rPr>
          <w:sz w:val="18"/>
          <w:szCs w:val="18"/>
        </w:rPr>
      </w:pPr>
      <w:r>
        <w:rPr>
          <w:sz w:val="18"/>
          <w:szCs w:val="18"/>
        </w:rPr>
        <w:t>LGE [13]: Consider following information as input data for AI/ML based DL Tx beam prediction in time domain.</w:t>
      </w:r>
    </w:p>
    <w:p w14:paraId="28B94963" w14:textId="77777777" w:rsidR="0052410E" w:rsidRDefault="00456FCC">
      <w:pPr>
        <w:pStyle w:val="af2"/>
        <w:numPr>
          <w:ilvl w:val="1"/>
          <w:numId w:val="69"/>
        </w:numPr>
        <w:rPr>
          <w:sz w:val="18"/>
          <w:szCs w:val="18"/>
        </w:rPr>
      </w:pPr>
      <w:r>
        <w:rPr>
          <w:sz w:val="18"/>
          <w:szCs w:val="18"/>
        </w:rPr>
        <w:t>For gNB side AI/ML, gNB measurement (e.g., UE position/trajectory, UL measurement) and UE beam related reporting.</w:t>
      </w:r>
    </w:p>
    <w:p w14:paraId="674128E4" w14:textId="77777777" w:rsidR="0052410E" w:rsidRDefault="00456FCC">
      <w:pPr>
        <w:pStyle w:val="af2"/>
        <w:numPr>
          <w:ilvl w:val="1"/>
          <w:numId w:val="69"/>
        </w:numPr>
        <w:rPr>
          <w:sz w:val="18"/>
          <w:szCs w:val="18"/>
        </w:rPr>
      </w:pPr>
      <w:r>
        <w:rPr>
          <w:sz w:val="18"/>
          <w:szCs w:val="18"/>
        </w:rPr>
        <w:t>For UE side AI/ML, UE own measurement (e.g., UE position/velocity, UE orientation/rotation, DL beam/CSI measurement).</w:t>
      </w:r>
    </w:p>
    <w:p w14:paraId="49CAA013" w14:textId="77777777" w:rsidR="0052410E" w:rsidRDefault="00456FCC">
      <w:pPr>
        <w:pStyle w:val="af2"/>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7D6BCC4B"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2B895FD2"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02DB775" w14:textId="77777777" w:rsidR="0052410E" w:rsidRDefault="0052410E">
      <w:pPr>
        <w:rPr>
          <w:lang w:eastAsia="en-US"/>
        </w:rPr>
      </w:pPr>
    </w:p>
    <w:p w14:paraId="04E3D7E1" w14:textId="77777777" w:rsidR="0052410E" w:rsidRDefault="00456FCC">
      <w:r>
        <w:rPr>
          <w:lang w:eastAsia="en-US"/>
        </w:rPr>
        <w:t>Besides, the following t</w:t>
      </w:r>
      <w:r>
        <w:t>raining methodology were proposed:</w:t>
      </w:r>
    </w:p>
    <w:p w14:paraId="33DD7415"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B1CF3" w14:textId="77777777" w:rsidR="0052410E" w:rsidRDefault="00456FCC">
      <w:pPr>
        <w:pStyle w:val="af2"/>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526F85" w14:textId="77777777" w:rsidR="0052410E" w:rsidRDefault="0052410E">
      <w:pPr>
        <w:rPr>
          <w:lang w:eastAsia="en-US"/>
        </w:rPr>
      </w:pPr>
    </w:p>
    <w:p w14:paraId="7F8D019A" w14:textId="77777777"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5F836B4D" w14:textId="77777777" w:rsidR="0052410E" w:rsidRDefault="00456FCC">
      <w:pPr>
        <w:rPr>
          <w:b/>
          <w:bCs/>
          <w:lang w:eastAsia="en-US"/>
        </w:rPr>
      </w:pPr>
      <w:r>
        <w:rPr>
          <w:b/>
          <w:bCs/>
          <w:lang w:eastAsia="en-US"/>
        </w:rPr>
        <w:t xml:space="preserve">Proposal 1-8: </w:t>
      </w:r>
    </w:p>
    <w:p w14:paraId="4FB85AA3" w14:textId="77777777" w:rsidR="0052410E" w:rsidRDefault="00456FCC">
      <w:pPr>
        <w:pStyle w:val="af2"/>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6E7A0E1B" w14:textId="77777777" w:rsidR="0052410E" w:rsidRDefault="00456FCC">
      <w:pPr>
        <w:pStyle w:val="af2"/>
        <w:numPr>
          <w:ilvl w:val="1"/>
          <w:numId w:val="74"/>
        </w:numPr>
        <w:rPr>
          <w:b/>
          <w:bCs/>
          <w:sz w:val="18"/>
          <w:szCs w:val="18"/>
        </w:rPr>
      </w:pPr>
      <w:r>
        <w:rPr>
          <w:b/>
          <w:bCs/>
          <w:sz w:val="18"/>
          <w:szCs w:val="18"/>
        </w:rPr>
        <w:t>FFS on the details</w:t>
      </w:r>
    </w:p>
    <w:bookmarkEnd w:id="52"/>
    <w:p w14:paraId="5B7C1B6A" w14:textId="77777777" w:rsidR="0052410E" w:rsidRDefault="00456FCC">
      <w:pPr>
        <w:rPr>
          <w:b/>
          <w:bCs/>
        </w:rPr>
      </w:pPr>
      <w:r>
        <w:rPr>
          <w:b/>
          <w:bCs/>
        </w:rPr>
        <w:t>Question 1-8:</w:t>
      </w:r>
    </w:p>
    <w:p w14:paraId="4334AA38" w14:textId="77777777" w:rsidR="0052410E" w:rsidRDefault="00456FCC">
      <w:pPr>
        <w:pStyle w:val="af2"/>
        <w:numPr>
          <w:ilvl w:val="0"/>
          <w:numId w:val="75"/>
        </w:numPr>
      </w:pPr>
      <w:r>
        <w:t>Whether proposal 1-8 can be adopted? Why?</w:t>
      </w:r>
    </w:p>
    <w:p w14:paraId="5672F1B8" w14:textId="77777777" w:rsidR="0052410E" w:rsidRDefault="00456FCC">
      <w:pPr>
        <w:pStyle w:val="af2"/>
        <w:numPr>
          <w:ilvl w:val="0"/>
          <w:numId w:val="75"/>
        </w:numPr>
      </w:pPr>
      <w:r>
        <w:t>What parameter(s)/aspect(s) of AI/ML model(s) need to be reported by each company?</w:t>
      </w:r>
    </w:p>
    <w:p w14:paraId="12B015B6" w14:textId="77777777" w:rsidR="0052410E" w:rsidRDefault="00456FCC">
      <w:pPr>
        <w:pStyle w:val="af2"/>
        <w:numPr>
          <w:ilvl w:val="0"/>
          <w:numId w:val="75"/>
        </w:numPr>
      </w:pPr>
      <w:r>
        <w:t xml:space="preserve">Whether to define model input(s)/output(s) subjected to each sub-use case or the model input(s)/output(s) of each sub-use case can be reported by each company for AI/ML in BM? </w:t>
      </w:r>
    </w:p>
    <w:p w14:paraId="083D8FE2" w14:textId="77777777" w:rsidR="0052410E" w:rsidRDefault="00456FCC">
      <w:pPr>
        <w:pStyle w:val="af2"/>
        <w:numPr>
          <w:ilvl w:val="0"/>
          <w:numId w:val="75"/>
        </w:numPr>
      </w:pPr>
      <w:r>
        <w:t>What aspects need to be reported or defined for training methodology?</w:t>
      </w:r>
    </w:p>
    <w:tbl>
      <w:tblPr>
        <w:tblStyle w:val="af"/>
        <w:tblW w:w="10316" w:type="dxa"/>
        <w:tblLook w:val="04A0" w:firstRow="1" w:lastRow="0" w:firstColumn="1" w:lastColumn="0" w:noHBand="0" w:noVBand="1"/>
      </w:tblPr>
      <w:tblGrid>
        <w:gridCol w:w="1163"/>
        <w:gridCol w:w="561"/>
        <w:gridCol w:w="8592"/>
      </w:tblGrid>
      <w:tr w:rsidR="0052410E" w14:paraId="4EFA5F19" w14:textId="77777777">
        <w:tc>
          <w:tcPr>
            <w:tcW w:w="1163" w:type="dxa"/>
            <w:shd w:val="clear" w:color="auto" w:fill="BFBFBF" w:themeFill="background1" w:themeFillShade="BF"/>
          </w:tcPr>
          <w:p w14:paraId="3CC57D62" w14:textId="77777777" w:rsidR="0052410E" w:rsidRDefault="00456FCC">
            <w:pPr>
              <w:rPr>
                <w:kern w:val="0"/>
              </w:rPr>
            </w:pPr>
            <w:r>
              <w:rPr>
                <w:kern w:val="0"/>
              </w:rPr>
              <w:t>Company</w:t>
            </w:r>
          </w:p>
        </w:tc>
        <w:tc>
          <w:tcPr>
            <w:tcW w:w="561" w:type="dxa"/>
            <w:shd w:val="clear" w:color="auto" w:fill="BFBFBF" w:themeFill="background1" w:themeFillShade="BF"/>
          </w:tcPr>
          <w:p w14:paraId="7F67FFD9" w14:textId="77777777" w:rsidR="0052410E" w:rsidRDefault="00456FCC">
            <w:pPr>
              <w:rPr>
                <w:kern w:val="0"/>
              </w:rPr>
            </w:pPr>
            <w:r>
              <w:rPr>
                <w:kern w:val="0"/>
              </w:rPr>
              <w:t>Y/N</w:t>
            </w:r>
          </w:p>
        </w:tc>
        <w:tc>
          <w:tcPr>
            <w:tcW w:w="8592" w:type="dxa"/>
            <w:shd w:val="clear" w:color="auto" w:fill="BFBFBF" w:themeFill="background1" w:themeFillShade="BF"/>
          </w:tcPr>
          <w:p w14:paraId="53CF3393" w14:textId="77777777" w:rsidR="0052410E" w:rsidRDefault="00456FCC">
            <w:pPr>
              <w:rPr>
                <w:kern w:val="0"/>
              </w:rPr>
            </w:pPr>
            <w:r>
              <w:rPr>
                <w:kern w:val="0"/>
              </w:rPr>
              <w:t>Comments</w:t>
            </w:r>
          </w:p>
        </w:tc>
      </w:tr>
      <w:tr w:rsidR="0052410E" w14:paraId="28D0982C" w14:textId="77777777">
        <w:tc>
          <w:tcPr>
            <w:tcW w:w="1163" w:type="dxa"/>
          </w:tcPr>
          <w:p w14:paraId="761F33F8" w14:textId="77777777" w:rsidR="0052410E" w:rsidRDefault="00456FCC">
            <w:pPr>
              <w:rPr>
                <w:kern w:val="0"/>
              </w:rPr>
            </w:pPr>
            <w:r>
              <w:rPr>
                <w:kern w:val="0"/>
              </w:rPr>
              <w:t>Apple</w:t>
            </w:r>
          </w:p>
        </w:tc>
        <w:tc>
          <w:tcPr>
            <w:tcW w:w="561" w:type="dxa"/>
          </w:tcPr>
          <w:p w14:paraId="2619B4E5" w14:textId="77777777" w:rsidR="0052410E" w:rsidRDefault="00456FCC">
            <w:pPr>
              <w:rPr>
                <w:kern w:val="0"/>
              </w:rPr>
            </w:pPr>
            <w:r>
              <w:rPr>
                <w:kern w:val="0"/>
              </w:rPr>
              <w:t>Y</w:t>
            </w:r>
          </w:p>
        </w:tc>
        <w:tc>
          <w:tcPr>
            <w:tcW w:w="8592" w:type="dxa"/>
          </w:tcPr>
          <w:p w14:paraId="433D7C26" w14:textId="77777777" w:rsidR="0052410E" w:rsidRDefault="00456FCC">
            <w:pPr>
              <w:rPr>
                <w:kern w:val="0"/>
              </w:rPr>
            </w:pPr>
            <w:r>
              <w:rPr>
                <w:kern w:val="0"/>
              </w:rPr>
              <w:t>Companies can report the NN architecture</w:t>
            </w:r>
          </w:p>
        </w:tc>
      </w:tr>
      <w:tr w:rsidR="0052410E" w14:paraId="5EC64367" w14:textId="77777777">
        <w:tc>
          <w:tcPr>
            <w:tcW w:w="1163" w:type="dxa"/>
          </w:tcPr>
          <w:p w14:paraId="656A85B5" w14:textId="77777777" w:rsidR="0052410E" w:rsidRDefault="00456FCC">
            <w:pPr>
              <w:rPr>
                <w:kern w:val="0"/>
              </w:rPr>
            </w:pPr>
            <w:r>
              <w:rPr>
                <w:kern w:val="0"/>
              </w:rPr>
              <w:t>Nokia, NSB</w:t>
            </w:r>
          </w:p>
        </w:tc>
        <w:tc>
          <w:tcPr>
            <w:tcW w:w="561" w:type="dxa"/>
          </w:tcPr>
          <w:p w14:paraId="429853A9" w14:textId="77777777" w:rsidR="0052410E" w:rsidRDefault="00456FCC">
            <w:pPr>
              <w:rPr>
                <w:kern w:val="0"/>
              </w:rPr>
            </w:pPr>
            <w:r>
              <w:rPr>
                <w:kern w:val="0"/>
              </w:rPr>
              <w:t>Y</w:t>
            </w:r>
          </w:p>
        </w:tc>
        <w:tc>
          <w:tcPr>
            <w:tcW w:w="8592" w:type="dxa"/>
          </w:tcPr>
          <w:p w14:paraId="68CE4B3D"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4D2962FD"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47C7591A" w14:textId="77777777" w:rsidR="0052410E" w:rsidRDefault="00456FCC">
            <w:pPr>
              <w:rPr>
                <w:kern w:val="0"/>
              </w:rPr>
            </w:pPr>
            <w:r>
              <w:rPr>
                <w:kern w:val="0"/>
              </w:rPr>
              <w:t xml:space="preserve">c) ML model input may differentiate between subcases and therefore should be specified. </w:t>
            </w:r>
          </w:p>
          <w:p w14:paraId="45B22871" w14:textId="4C8079BD"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5FD8A7B" w14:textId="77777777">
        <w:tc>
          <w:tcPr>
            <w:tcW w:w="1163" w:type="dxa"/>
          </w:tcPr>
          <w:p w14:paraId="7714A3C7" w14:textId="77777777" w:rsidR="0052410E" w:rsidRDefault="00456FCC">
            <w:pPr>
              <w:rPr>
                <w:kern w:val="0"/>
              </w:rPr>
            </w:pPr>
            <w:r>
              <w:rPr>
                <w:rFonts w:hint="eastAsia"/>
                <w:kern w:val="0"/>
              </w:rPr>
              <w:t>Xiaomi</w:t>
            </w:r>
          </w:p>
        </w:tc>
        <w:tc>
          <w:tcPr>
            <w:tcW w:w="561" w:type="dxa"/>
          </w:tcPr>
          <w:p w14:paraId="6DDBEF91" w14:textId="77777777" w:rsidR="0052410E" w:rsidRDefault="00456FCC">
            <w:pPr>
              <w:rPr>
                <w:kern w:val="0"/>
              </w:rPr>
            </w:pPr>
            <w:r>
              <w:rPr>
                <w:rFonts w:hint="eastAsia"/>
                <w:kern w:val="0"/>
              </w:rPr>
              <w:t>Y</w:t>
            </w:r>
          </w:p>
        </w:tc>
        <w:tc>
          <w:tcPr>
            <w:tcW w:w="8592" w:type="dxa"/>
          </w:tcPr>
          <w:p w14:paraId="29828BA2"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033865E" w14:textId="77777777" w:rsidR="0052410E" w:rsidRDefault="0052410E">
            <w:pPr>
              <w:rPr>
                <w:kern w:val="0"/>
              </w:rPr>
            </w:pPr>
          </w:p>
          <w:p w14:paraId="23B686B0" w14:textId="77777777" w:rsidR="0052410E" w:rsidRDefault="00456FCC">
            <w:pPr>
              <w:rPr>
                <w:kern w:val="0"/>
              </w:rPr>
            </w:pPr>
            <w:r>
              <w:rPr>
                <w:kern w:val="0"/>
              </w:rPr>
              <w:t>For c), Also the model input/output need to be reported by each company and need to be specified if have a standard impact.</w:t>
            </w:r>
          </w:p>
          <w:p w14:paraId="2C59CCCE" w14:textId="77777777" w:rsidR="0052410E" w:rsidRDefault="0052410E">
            <w:pPr>
              <w:rPr>
                <w:kern w:val="0"/>
              </w:rPr>
            </w:pPr>
          </w:p>
          <w:p w14:paraId="0C12BD87" w14:textId="77777777" w:rsidR="0052410E" w:rsidRDefault="00456FCC">
            <w:pPr>
              <w:rPr>
                <w:kern w:val="0"/>
              </w:rPr>
            </w:pPr>
            <w:r>
              <w:rPr>
                <w:kern w:val="0"/>
              </w:rPr>
              <w:t xml:space="preserve">For d), For training methodology, for example, dataset size and model trained for single cell or all cells </w:t>
            </w:r>
            <w:r>
              <w:rPr>
                <w:kern w:val="0"/>
              </w:rPr>
              <w:lastRenderedPageBreak/>
              <w:t>can be reported.</w:t>
            </w:r>
          </w:p>
        </w:tc>
      </w:tr>
      <w:tr w:rsidR="0052410E" w14:paraId="64581DC5" w14:textId="77777777">
        <w:tc>
          <w:tcPr>
            <w:tcW w:w="1163" w:type="dxa"/>
          </w:tcPr>
          <w:p w14:paraId="2AB6717E" w14:textId="44C2F4D7" w:rsidR="0052410E" w:rsidRDefault="001E00B1">
            <w:pPr>
              <w:rPr>
                <w:kern w:val="0"/>
              </w:rPr>
            </w:pPr>
            <w:r>
              <w:rPr>
                <w:kern w:val="0"/>
              </w:rPr>
              <w:lastRenderedPageBreak/>
              <w:t>V</w:t>
            </w:r>
            <w:r w:rsidR="00456FCC">
              <w:rPr>
                <w:kern w:val="0"/>
              </w:rPr>
              <w:t>ivo</w:t>
            </w:r>
          </w:p>
        </w:tc>
        <w:tc>
          <w:tcPr>
            <w:tcW w:w="561" w:type="dxa"/>
          </w:tcPr>
          <w:p w14:paraId="342CBC53" w14:textId="77777777" w:rsidR="0052410E" w:rsidRDefault="00456FCC">
            <w:pPr>
              <w:rPr>
                <w:kern w:val="0"/>
              </w:rPr>
            </w:pPr>
            <w:r>
              <w:rPr>
                <w:kern w:val="0"/>
              </w:rPr>
              <w:t>Y</w:t>
            </w:r>
          </w:p>
        </w:tc>
        <w:tc>
          <w:tcPr>
            <w:tcW w:w="8592" w:type="dxa"/>
          </w:tcPr>
          <w:p w14:paraId="334195EB" w14:textId="77777777" w:rsidR="0052410E" w:rsidRDefault="00456FCC">
            <w:pPr>
              <w:pStyle w:val="af2"/>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76212312" w14:textId="77777777" w:rsidR="0052410E" w:rsidRDefault="00456FCC">
            <w:pPr>
              <w:pStyle w:val="af2"/>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704B6D69" w14:textId="77777777" w:rsidR="0052410E" w:rsidRDefault="00456FCC">
            <w:pPr>
              <w:pStyle w:val="af2"/>
              <w:numPr>
                <w:ilvl w:val="0"/>
                <w:numId w:val="76"/>
              </w:numPr>
              <w:rPr>
                <w:kern w:val="0"/>
                <w:sz w:val="18"/>
              </w:rPr>
            </w:pPr>
            <w:r>
              <w:rPr>
                <w:kern w:val="0"/>
                <w:sz w:val="18"/>
              </w:rPr>
              <w:t xml:space="preserve">Parameter type and corresponding number of model input/output should be reported. </w:t>
            </w:r>
          </w:p>
          <w:p w14:paraId="18B1495C" w14:textId="77777777" w:rsidR="0052410E" w:rsidRDefault="00456FCC">
            <w:pPr>
              <w:rPr>
                <w:kern w:val="0"/>
              </w:rPr>
            </w:pPr>
            <w:r>
              <w:rPr>
                <w:kern w:val="0"/>
                <w:sz w:val="18"/>
              </w:rPr>
              <w:t>Data independence should be defined in dataset construction between training data and validation data.</w:t>
            </w:r>
          </w:p>
        </w:tc>
      </w:tr>
      <w:tr w:rsidR="0052410E" w14:paraId="189B512B" w14:textId="77777777">
        <w:tc>
          <w:tcPr>
            <w:tcW w:w="1163" w:type="dxa"/>
          </w:tcPr>
          <w:p w14:paraId="237AF61F" w14:textId="77777777" w:rsidR="0052410E" w:rsidRDefault="00456FCC">
            <w:pPr>
              <w:rPr>
                <w:kern w:val="0"/>
              </w:rPr>
            </w:pPr>
            <w:r>
              <w:rPr>
                <w:kern w:val="0"/>
              </w:rPr>
              <w:t>Intel</w:t>
            </w:r>
          </w:p>
        </w:tc>
        <w:tc>
          <w:tcPr>
            <w:tcW w:w="561" w:type="dxa"/>
          </w:tcPr>
          <w:p w14:paraId="3F40B7C9" w14:textId="77777777" w:rsidR="0052410E" w:rsidRDefault="00456FCC">
            <w:pPr>
              <w:rPr>
                <w:kern w:val="0"/>
              </w:rPr>
            </w:pPr>
            <w:r>
              <w:rPr>
                <w:kern w:val="0"/>
              </w:rPr>
              <w:t>Y</w:t>
            </w:r>
          </w:p>
        </w:tc>
        <w:tc>
          <w:tcPr>
            <w:tcW w:w="8592" w:type="dxa"/>
          </w:tcPr>
          <w:p w14:paraId="30D78086" w14:textId="77777777" w:rsidR="0052410E" w:rsidRDefault="00456FCC">
            <w:pPr>
              <w:rPr>
                <w:kern w:val="0"/>
              </w:rPr>
            </w:pPr>
            <w:r>
              <w:rPr>
                <w:kern w:val="0"/>
              </w:rPr>
              <w:t>Q1-8.a: Yes</w:t>
            </w:r>
          </w:p>
          <w:p w14:paraId="566A5ABD" w14:textId="77777777" w:rsidR="0052410E" w:rsidRDefault="00456FCC">
            <w:pPr>
              <w:rPr>
                <w:kern w:val="0"/>
              </w:rPr>
            </w:pPr>
            <w:r>
              <w:rPr>
                <w:kern w:val="0"/>
              </w:rPr>
              <w:t>Q1-8.b: In addition to description of AI/ML model, input/output, companies should also report dataset normalization</w:t>
            </w:r>
          </w:p>
          <w:p w14:paraId="4927D821" w14:textId="77777777" w:rsidR="0052410E" w:rsidRDefault="00456FCC">
            <w:pPr>
              <w:rPr>
                <w:kern w:val="0"/>
                <w:sz w:val="18"/>
              </w:rPr>
            </w:pPr>
            <w:r>
              <w:rPr>
                <w:kern w:val="0"/>
              </w:rPr>
              <w:t xml:space="preserve">Q1-8.c: Yes input/output and model description should be provided for each sub-use-case </w:t>
            </w:r>
          </w:p>
        </w:tc>
      </w:tr>
      <w:tr w:rsidR="0052410E" w14:paraId="0FB6BA76" w14:textId="77777777">
        <w:tc>
          <w:tcPr>
            <w:tcW w:w="1163" w:type="dxa"/>
          </w:tcPr>
          <w:p w14:paraId="198596AC" w14:textId="77777777" w:rsidR="0052410E" w:rsidRDefault="00456FCC">
            <w:pPr>
              <w:rPr>
                <w:kern w:val="0"/>
              </w:rPr>
            </w:pPr>
            <w:r>
              <w:rPr>
                <w:kern w:val="0"/>
              </w:rPr>
              <w:t>NVIDIA</w:t>
            </w:r>
          </w:p>
        </w:tc>
        <w:tc>
          <w:tcPr>
            <w:tcW w:w="561" w:type="dxa"/>
          </w:tcPr>
          <w:p w14:paraId="34F1F2DE" w14:textId="77777777" w:rsidR="0052410E" w:rsidRDefault="00456FCC">
            <w:pPr>
              <w:rPr>
                <w:kern w:val="0"/>
              </w:rPr>
            </w:pPr>
            <w:r>
              <w:rPr>
                <w:kern w:val="0"/>
              </w:rPr>
              <w:t>Y</w:t>
            </w:r>
          </w:p>
        </w:tc>
        <w:tc>
          <w:tcPr>
            <w:tcW w:w="8592" w:type="dxa"/>
          </w:tcPr>
          <w:p w14:paraId="40FEF2D5" w14:textId="77777777" w:rsidR="0052410E" w:rsidRDefault="00456FCC">
            <w:pPr>
              <w:rPr>
                <w:kern w:val="0"/>
              </w:rPr>
            </w:pPr>
            <w:r>
              <w:rPr>
                <w:kern w:val="0"/>
              </w:rPr>
              <w:t>Yes, description of AI/ML model should be provided. Details can be FFS.</w:t>
            </w:r>
          </w:p>
        </w:tc>
      </w:tr>
      <w:tr w:rsidR="0052410E" w14:paraId="1D1B4F0A" w14:textId="77777777">
        <w:tc>
          <w:tcPr>
            <w:tcW w:w="1163" w:type="dxa"/>
          </w:tcPr>
          <w:p w14:paraId="701BF59D" w14:textId="77777777" w:rsidR="0052410E" w:rsidRDefault="00456FCC">
            <w:pPr>
              <w:rPr>
                <w:kern w:val="0"/>
              </w:rPr>
            </w:pPr>
            <w:r>
              <w:rPr>
                <w:kern w:val="0"/>
              </w:rPr>
              <w:t>OPPO</w:t>
            </w:r>
          </w:p>
        </w:tc>
        <w:tc>
          <w:tcPr>
            <w:tcW w:w="561" w:type="dxa"/>
          </w:tcPr>
          <w:p w14:paraId="7BAA8370" w14:textId="77777777" w:rsidR="0052410E" w:rsidRDefault="00456FCC">
            <w:pPr>
              <w:rPr>
                <w:kern w:val="0"/>
              </w:rPr>
            </w:pPr>
            <w:r>
              <w:rPr>
                <w:kern w:val="0"/>
              </w:rPr>
              <w:t>Y</w:t>
            </w:r>
          </w:p>
        </w:tc>
        <w:tc>
          <w:tcPr>
            <w:tcW w:w="8592" w:type="dxa"/>
          </w:tcPr>
          <w:p w14:paraId="5781662F" w14:textId="77777777" w:rsidR="0052410E" w:rsidRDefault="00456FCC">
            <w:pPr>
              <w:rPr>
                <w:kern w:val="0"/>
              </w:rPr>
            </w:pPr>
            <w:r>
              <w:rPr>
                <w:kern w:val="0"/>
              </w:rPr>
              <w:t xml:space="preserve">a) Support in principle. </w:t>
            </w:r>
          </w:p>
          <w:p w14:paraId="1A39F4B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C6DC994" w14:textId="77777777" w:rsidR="0052410E" w:rsidRDefault="00456FCC">
            <w:pPr>
              <w:rPr>
                <w:kern w:val="0"/>
              </w:rPr>
            </w:pPr>
            <w:r>
              <w:rPr>
                <w:kern w:val="0"/>
              </w:rPr>
              <w:t xml:space="preserve">c) Model input/output should be reported. </w:t>
            </w:r>
          </w:p>
          <w:p w14:paraId="5ADAF5FA" w14:textId="77777777" w:rsidR="0052410E" w:rsidRDefault="00456FCC">
            <w:pPr>
              <w:rPr>
                <w:kern w:val="0"/>
              </w:rPr>
            </w:pPr>
            <w:r>
              <w:rPr>
                <w:kern w:val="0"/>
              </w:rPr>
              <w:t xml:space="preserve">d) It is up to each company. </w:t>
            </w:r>
          </w:p>
        </w:tc>
      </w:tr>
      <w:tr w:rsidR="0052410E" w14:paraId="7E637E34" w14:textId="77777777">
        <w:tc>
          <w:tcPr>
            <w:tcW w:w="1163" w:type="dxa"/>
          </w:tcPr>
          <w:p w14:paraId="3BB3F698" w14:textId="77777777" w:rsidR="0052410E" w:rsidRDefault="00456FCC">
            <w:pPr>
              <w:rPr>
                <w:kern w:val="0"/>
              </w:rPr>
            </w:pPr>
            <w:r>
              <w:rPr>
                <w:rFonts w:hint="eastAsia"/>
                <w:kern w:val="0"/>
              </w:rPr>
              <w:t>CATT</w:t>
            </w:r>
          </w:p>
        </w:tc>
        <w:tc>
          <w:tcPr>
            <w:tcW w:w="561" w:type="dxa"/>
          </w:tcPr>
          <w:p w14:paraId="0207F565" w14:textId="77777777" w:rsidR="0052410E" w:rsidRDefault="00456FCC">
            <w:pPr>
              <w:rPr>
                <w:kern w:val="0"/>
              </w:rPr>
            </w:pPr>
            <w:r>
              <w:rPr>
                <w:rFonts w:hint="eastAsia"/>
                <w:kern w:val="0"/>
              </w:rPr>
              <w:t>Y</w:t>
            </w:r>
          </w:p>
        </w:tc>
        <w:tc>
          <w:tcPr>
            <w:tcW w:w="8592" w:type="dxa"/>
          </w:tcPr>
          <w:p w14:paraId="065DE4CF" w14:textId="77777777" w:rsidR="0052410E" w:rsidRDefault="00456FCC">
            <w:pPr>
              <w:rPr>
                <w:kern w:val="0"/>
              </w:rPr>
            </w:pPr>
            <w:r>
              <w:rPr>
                <w:rFonts w:hint="eastAsia"/>
                <w:kern w:val="0"/>
              </w:rPr>
              <w:t>a) Yes</w:t>
            </w:r>
          </w:p>
          <w:p w14:paraId="5B1F86C2"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63819BBA" w14:textId="77777777" w:rsidR="0052410E" w:rsidRDefault="00456FCC">
            <w:pPr>
              <w:rPr>
                <w:kern w:val="0"/>
              </w:rPr>
            </w:pPr>
            <w:r>
              <w:rPr>
                <w:rFonts w:hint="eastAsia"/>
                <w:kern w:val="0"/>
              </w:rPr>
              <w:t>c) The output may be specified. While at the first stage, we are open to see different input(s) reported by companies.</w:t>
            </w:r>
          </w:p>
          <w:p w14:paraId="7E4028A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183E9153" w14:textId="77777777">
        <w:tc>
          <w:tcPr>
            <w:tcW w:w="1163" w:type="dxa"/>
          </w:tcPr>
          <w:p w14:paraId="49ED894D" w14:textId="77777777" w:rsidR="0052410E" w:rsidRDefault="00456FCC">
            <w:pPr>
              <w:rPr>
                <w:kern w:val="0"/>
              </w:rPr>
            </w:pPr>
            <w:r>
              <w:rPr>
                <w:rFonts w:hint="eastAsia"/>
                <w:kern w:val="0"/>
              </w:rPr>
              <w:t>LGE</w:t>
            </w:r>
          </w:p>
        </w:tc>
        <w:tc>
          <w:tcPr>
            <w:tcW w:w="561" w:type="dxa"/>
          </w:tcPr>
          <w:p w14:paraId="38B924EB" w14:textId="77777777" w:rsidR="0052410E" w:rsidRDefault="00456FCC">
            <w:pPr>
              <w:rPr>
                <w:kern w:val="0"/>
              </w:rPr>
            </w:pPr>
            <w:r>
              <w:rPr>
                <w:rFonts w:hint="eastAsia"/>
                <w:kern w:val="0"/>
              </w:rPr>
              <w:t>Y</w:t>
            </w:r>
          </w:p>
        </w:tc>
        <w:tc>
          <w:tcPr>
            <w:tcW w:w="8592" w:type="dxa"/>
          </w:tcPr>
          <w:p w14:paraId="31CA0BF6" w14:textId="77777777" w:rsidR="0052410E" w:rsidRDefault="00456FCC">
            <w:pPr>
              <w:rPr>
                <w:kern w:val="0"/>
              </w:rPr>
            </w:pPr>
            <w:r>
              <w:rPr>
                <w:rFonts w:hint="eastAsia"/>
                <w:kern w:val="0"/>
              </w:rPr>
              <w:t xml:space="preserve">a) </w:t>
            </w:r>
            <w:r>
              <w:rPr>
                <w:kern w:val="0"/>
              </w:rPr>
              <w:t>Yes.</w:t>
            </w:r>
          </w:p>
          <w:p w14:paraId="2F39A5E0" w14:textId="77777777" w:rsidR="0052410E" w:rsidRDefault="00456FCC">
            <w:pPr>
              <w:rPr>
                <w:kern w:val="0"/>
              </w:rPr>
            </w:pPr>
            <w:r>
              <w:rPr>
                <w:kern w:val="0"/>
              </w:rPr>
              <w:t>b) NN architecture can be provided.</w:t>
            </w:r>
          </w:p>
          <w:p w14:paraId="519D3D1E" w14:textId="77777777" w:rsidR="0052410E" w:rsidRDefault="00456FCC">
            <w:pPr>
              <w:rPr>
                <w:kern w:val="0"/>
              </w:rPr>
            </w:pPr>
            <w:r>
              <w:rPr>
                <w:kern w:val="0"/>
              </w:rPr>
              <w:t>c) Either way is fine. However, there is similar ongoing discussion in AI 9.1.3.2.</w:t>
            </w:r>
          </w:p>
        </w:tc>
      </w:tr>
      <w:tr w:rsidR="0052410E" w14:paraId="4156A4EA" w14:textId="77777777">
        <w:tc>
          <w:tcPr>
            <w:tcW w:w="1163" w:type="dxa"/>
          </w:tcPr>
          <w:p w14:paraId="3359E66F" w14:textId="77777777" w:rsidR="0052410E" w:rsidRDefault="00456FCC">
            <w:pPr>
              <w:rPr>
                <w:kern w:val="0"/>
              </w:rPr>
            </w:pPr>
            <w:r>
              <w:rPr>
                <w:kern w:val="0"/>
              </w:rPr>
              <w:t>Ericsson</w:t>
            </w:r>
          </w:p>
        </w:tc>
        <w:tc>
          <w:tcPr>
            <w:tcW w:w="561" w:type="dxa"/>
          </w:tcPr>
          <w:p w14:paraId="1AE9FC87" w14:textId="77777777" w:rsidR="0052410E" w:rsidRDefault="00456FCC">
            <w:pPr>
              <w:rPr>
                <w:kern w:val="0"/>
              </w:rPr>
            </w:pPr>
            <w:r>
              <w:rPr>
                <w:kern w:val="0"/>
              </w:rPr>
              <w:t>Y</w:t>
            </w:r>
          </w:p>
        </w:tc>
        <w:tc>
          <w:tcPr>
            <w:tcW w:w="8592" w:type="dxa"/>
          </w:tcPr>
          <w:p w14:paraId="1D899678" w14:textId="77777777" w:rsidR="0052410E" w:rsidRDefault="00456FCC">
            <w:pPr>
              <w:pStyle w:val="af2"/>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425E41C0" w14:textId="77777777" w:rsidR="0052410E" w:rsidRDefault="00456FCC">
            <w:pPr>
              <w:pStyle w:val="af2"/>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350D3985" w14:textId="77777777" w:rsidR="0052410E" w:rsidRDefault="00456FCC">
            <w:pPr>
              <w:pStyle w:val="af2"/>
              <w:numPr>
                <w:ilvl w:val="0"/>
                <w:numId w:val="77"/>
              </w:numPr>
              <w:rPr>
                <w:kern w:val="0"/>
              </w:rPr>
            </w:pPr>
            <w:r>
              <w:rPr>
                <w:kern w:val="0"/>
              </w:rPr>
              <w:t>Agree – the input(s)/output(s) should depend on each subuse case</w:t>
            </w:r>
          </w:p>
          <w:p w14:paraId="576463D4" w14:textId="77777777" w:rsidR="0052410E" w:rsidRDefault="00456FCC">
            <w:pPr>
              <w:pStyle w:val="af2"/>
              <w:numPr>
                <w:ilvl w:val="0"/>
                <w:numId w:val="77"/>
              </w:numPr>
              <w:rPr>
                <w:kern w:val="0"/>
              </w:rPr>
            </w:pPr>
            <w:r>
              <w:rPr>
                <w:kern w:val="0"/>
              </w:rPr>
              <w:t>Loss function, optimization function, Dataset description (Training/Test data), Number of training/test samples, Model validity area</w:t>
            </w:r>
          </w:p>
        </w:tc>
      </w:tr>
      <w:tr w:rsidR="0052410E" w14:paraId="3378DCA9" w14:textId="77777777">
        <w:tc>
          <w:tcPr>
            <w:tcW w:w="1163" w:type="dxa"/>
          </w:tcPr>
          <w:p w14:paraId="34018A3D" w14:textId="77777777" w:rsidR="0052410E" w:rsidRDefault="00456FCC">
            <w:pPr>
              <w:rPr>
                <w:rFonts w:eastAsia="宋体"/>
                <w:kern w:val="0"/>
              </w:rPr>
            </w:pPr>
            <w:r>
              <w:rPr>
                <w:rFonts w:eastAsia="宋体" w:hint="eastAsia"/>
                <w:kern w:val="0"/>
              </w:rPr>
              <w:t>ZTE, Sanechips</w:t>
            </w:r>
          </w:p>
        </w:tc>
        <w:tc>
          <w:tcPr>
            <w:tcW w:w="561" w:type="dxa"/>
          </w:tcPr>
          <w:p w14:paraId="3A2108D9" w14:textId="77777777" w:rsidR="0052410E" w:rsidRDefault="00456FCC">
            <w:pPr>
              <w:rPr>
                <w:rFonts w:eastAsia="宋体"/>
                <w:kern w:val="0"/>
              </w:rPr>
            </w:pPr>
            <w:r>
              <w:rPr>
                <w:rFonts w:eastAsia="宋体" w:hint="eastAsia"/>
                <w:kern w:val="0"/>
              </w:rPr>
              <w:t>Y</w:t>
            </w:r>
          </w:p>
        </w:tc>
        <w:tc>
          <w:tcPr>
            <w:tcW w:w="8592" w:type="dxa"/>
          </w:tcPr>
          <w:p w14:paraId="205D39A3" w14:textId="77777777"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14:paraId="53033884" w14:textId="77777777">
        <w:tc>
          <w:tcPr>
            <w:tcW w:w="1163" w:type="dxa"/>
          </w:tcPr>
          <w:p w14:paraId="3EB60CF2" w14:textId="77777777" w:rsidR="0052410E" w:rsidRDefault="00456FCC">
            <w:pPr>
              <w:rPr>
                <w:rFonts w:eastAsia="宋体"/>
                <w:kern w:val="0"/>
              </w:rPr>
            </w:pPr>
            <w:r>
              <w:rPr>
                <w:rFonts w:hint="eastAsia"/>
              </w:rPr>
              <w:t>C</w:t>
            </w:r>
            <w:r>
              <w:t>AICT</w:t>
            </w:r>
          </w:p>
        </w:tc>
        <w:tc>
          <w:tcPr>
            <w:tcW w:w="561" w:type="dxa"/>
          </w:tcPr>
          <w:p w14:paraId="691B79AD" w14:textId="77777777" w:rsidR="0052410E" w:rsidRDefault="00456FCC">
            <w:pPr>
              <w:rPr>
                <w:rFonts w:eastAsia="宋体"/>
                <w:kern w:val="0"/>
              </w:rPr>
            </w:pPr>
            <w:r>
              <w:rPr>
                <w:rFonts w:hint="eastAsia"/>
              </w:rPr>
              <w:t>Y</w:t>
            </w:r>
          </w:p>
        </w:tc>
        <w:tc>
          <w:tcPr>
            <w:tcW w:w="8592" w:type="dxa"/>
          </w:tcPr>
          <w:p w14:paraId="5E17D2EA" w14:textId="77777777" w:rsidR="0052410E" w:rsidRDefault="00456FCC">
            <w:pPr>
              <w:rPr>
                <w:kern w:val="0"/>
              </w:rPr>
            </w:pPr>
            <w:r>
              <w:rPr>
                <w:kern w:val="0"/>
              </w:rPr>
              <w:t>The detail of AI model should be mainly focus on the model structure.</w:t>
            </w:r>
          </w:p>
        </w:tc>
      </w:tr>
      <w:tr w:rsidR="0052410E" w14:paraId="32029397" w14:textId="77777777">
        <w:tc>
          <w:tcPr>
            <w:tcW w:w="1163" w:type="dxa"/>
          </w:tcPr>
          <w:p w14:paraId="3D9C142B" w14:textId="77777777" w:rsidR="0052410E" w:rsidRDefault="00456FCC">
            <w:pPr>
              <w:rPr>
                <w:rFonts w:eastAsia="宋体"/>
                <w:kern w:val="0"/>
              </w:rPr>
            </w:pPr>
            <w:r>
              <w:t>Samsung</w:t>
            </w:r>
          </w:p>
        </w:tc>
        <w:tc>
          <w:tcPr>
            <w:tcW w:w="561" w:type="dxa"/>
          </w:tcPr>
          <w:p w14:paraId="27BE84E6" w14:textId="77777777" w:rsidR="0052410E" w:rsidRDefault="00456FCC">
            <w:pPr>
              <w:rPr>
                <w:rFonts w:eastAsia="宋体"/>
                <w:kern w:val="0"/>
              </w:rPr>
            </w:pPr>
            <w:r>
              <w:t>Y</w:t>
            </w:r>
          </w:p>
        </w:tc>
        <w:tc>
          <w:tcPr>
            <w:tcW w:w="8592" w:type="dxa"/>
          </w:tcPr>
          <w:p w14:paraId="52FD25C6" w14:textId="77777777" w:rsidR="0052410E" w:rsidRDefault="00456FCC">
            <w:r>
              <w:rPr>
                <w:rFonts w:hint="eastAsia"/>
              </w:rPr>
              <w:t xml:space="preserve">a) </w:t>
            </w:r>
            <w:r>
              <w:t>Yes for verification of each companies AI-model.</w:t>
            </w:r>
          </w:p>
          <w:p w14:paraId="549EFBF0"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72340C50" w14:textId="77777777" w:rsidR="0052410E" w:rsidRDefault="00456FCC">
            <w:r>
              <w:t>c) model input/output should be reported, to study specification impact.</w:t>
            </w:r>
          </w:p>
          <w:p w14:paraId="51C9490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111C8100" w14:textId="77777777">
        <w:tc>
          <w:tcPr>
            <w:tcW w:w="1163" w:type="dxa"/>
          </w:tcPr>
          <w:p w14:paraId="27E4D4BC" w14:textId="77777777" w:rsidR="0052410E" w:rsidRDefault="00456FCC">
            <w:r>
              <w:rPr>
                <w:rFonts w:hint="eastAsia"/>
              </w:rPr>
              <w:t>F</w:t>
            </w:r>
            <w:r>
              <w:t>ujitsu</w:t>
            </w:r>
          </w:p>
        </w:tc>
        <w:tc>
          <w:tcPr>
            <w:tcW w:w="561" w:type="dxa"/>
          </w:tcPr>
          <w:p w14:paraId="10C1F1B6" w14:textId="77777777" w:rsidR="0052410E" w:rsidRDefault="00456FCC">
            <w:r>
              <w:rPr>
                <w:rFonts w:hint="eastAsia"/>
              </w:rPr>
              <w:t>Y</w:t>
            </w:r>
          </w:p>
        </w:tc>
        <w:tc>
          <w:tcPr>
            <w:tcW w:w="8592" w:type="dxa"/>
          </w:tcPr>
          <w:p w14:paraId="7B629C8B" w14:textId="77777777" w:rsidR="0052410E" w:rsidRDefault="00456FCC">
            <w:r>
              <w:t>Companies need to report AI/ML model structure, input/output, and training methodology</w:t>
            </w:r>
          </w:p>
        </w:tc>
      </w:tr>
      <w:tr w:rsidR="0052410E" w14:paraId="35E54D40" w14:textId="77777777">
        <w:tc>
          <w:tcPr>
            <w:tcW w:w="1163" w:type="dxa"/>
          </w:tcPr>
          <w:p w14:paraId="0D8DA443" w14:textId="77777777" w:rsidR="0052410E" w:rsidRDefault="00456FCC">
            <w:r>
              <w:rPr>
                <w:rFonts w:hint="eastAsia"/>
              </w:rPr>
              <w:t>C</w:t>
            </w:r>
            <w:r>
              <w:t>MCC</w:t>
            </w:r>
          </w:p>
        </w:tc>
        <w:tc>
          <w:tcPr>
            <w:tcW w:w="561" w:type="dxa"/>
          </w:tcPr>
          <w:p w14:paraId="0DE347DA" w14:textId="77777777" w:rsidR="0052410E" w:rsidRDefault="00456FCC">
            <w:r>
              <w:rPr>
                <w:rFonts w:hint="eastAsia"/>
              </w:rPr>
              <w:t>Y</w:t>
            </w:r>
          </w:p>
        </w:tc>
        <w:tc>
          <w:tcPr>
            <w:tcW w:w="8592" w:type="dxa"/>
          </w:tcPr>
          <w:p w14:paraId="634841CC" w14:textId="77777777" w:rsidR="0052410E" w:rsidRDefault="00456FCC">
            <w:r>
              <w:t>a) Yes</w:t>
            </w:r>
          </w:p>
          <w:p w14:paraId="66111383" w14:textId="77777777" w:rsidR="0052410E" w:rsidRDefault="00456FCC">
            <w:r>
              <w:lastRenderedPageBreak/>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382671B7" w14:textId="77777777" w:rsidR="0052410E" w:rsidRDefault="00456FCC">
            <w:r>
              <w:t>c) Even for one sub use case, the input/output may different, thus it can be reported by company.</w:t>
            </w:r>
          </w:p>
        </w:tc>
      </w:tr>
      <w:tr w:rsidR="0052410E" w14:paraId="15809A5D" w14:textId="77777777">
        <w:tc>
          <w:tcPr>
            <w:tcW w:w="1163" w:type="dxa"/>
          </w:tcPr>
          <w:p w14:paraId="38D16CF0" w14:textId="77777777" w:rsidR="0052410E" w:rsidRDefault="00456FCC">
            <w:r>
              <w:lastRenderedPageBreak/>
              <w:t>MediaTek</w:t>
            </w:r>
          </w:p>
        </w:tc>
        <w:tc>
          <w:tcPr>
            <w:tcW w:w="561" w:type="dxa"/>
          </w:tcPr>
          <w:p w14:paraId="554D011D" w14:textId="77777777" w:rsidR="0052410E" w:rsidRDefault="00456FCC">
            <w:r>
              <w:t>Y</w:t>
            </w:r>
          </w:p>
        </w:tc>
        <w:tc>
          <w:tcPr>
            <w:tcW w:w="8592" w:type="dxa"/>
          </w:tcPr>
          <w:p w14:paraId="06308BC8" w14:textId="77777777" w:rsidR="0052410E" w:rsidRDefault="00456FCC">
            <w:pPr>
              <w:pStyle w:val="af2"/>
              <w:numPr>
                <w:ilvl w:val="0"/>
                <w:numId w:val="72"/>
              </w:numPr>
              <w:rPr>
                <w:rFonts w:eastAsia="PMingLiU"/>
                <w:lang w:eastAsia="zh-TW"/>
              </w:rPr>
            </w:pPr>
            <w:r>
              <w:rPr>
                <w:rFonts w:eastAsia="PMingLiU"/>
                <w:lang w:eastAsia="zh-TW"/>
              </w:rPr>
              <w:t>Companies can report the NN architecture (which can be generated by AI/ML tools)</w:t>
            </w:r>
          </w:p>
          <w:p w14:paraId="0F6F2DC2" w14:textId="77777777" w:rsidR="0052410E" w:rsidRDefault="00456FCC">
            <w:pPr>
              <w:pStyle w:val="af2"/>
              <w:numPr>
                <w:ilvl w:val="0"/>
                <w:numId w:val="72"/>
              </w:numPr>
              <w:rPr>
                <w:rFonts w:eastAsia="PMingLiU"/>
                <w:lang w:eastAsia="zh-TW"/>
              </w:rPr>
            </w:pPr>
            <w:r>
              <w:rPr>
                <w:rFonts w:eastAsia="PMingLiU"/>
                <w:lang w:eastAsia="zh-TW"/>
              </w:rPr>
              <w:t>Input/output format should be reported</w:t>
            </w:r>
          </w:p>
          <w:p w14:paraId="373B247F"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72F3FEBD" w14:textId="77777777" w:rsidR="0052410E" w:rsidRDefault="00456FCC">
            <w:pPr>
              <w:pStyle w:val="af2"/>
              <w:numPr>
                <w:ilvl w:val="0"/>
                <w:numId w:val="72"/>
              </w:numPr>
            </w:pPr>
            <w:r>
              <w:t>Companies are encouraged to provide more detailed parameters for training such as batch size, learning rate, optimization technique, etc</w:t>
            </w:r>
          </w:p>
        </w:tc>
      </w:tr>
      <w:tr w:rsidR="0052410E" w14:paraId="6CDCC841" w14:textId="77777777">
        <w:tc>
          <w:tcPr>
            <w:tcW w:w="1163" w:type="dxa"/>
          </w:tcPr>
          <w:p w14:paraId="01AEA573" w14:textId="77777777" w:rsidR="0052410E" w:rsidRDefault="00456FCC">
            <w:r>
              <w:t>HW/HiSi</w:t>
            </w:r>
          </w:p>
        </w:tc>
        <w:tc>
          <w:tcPr>
            <w:tcW w:w="561" w:type="dxa"/>
          </w:tcPr>
          <w:p w14:paraId="240DE114" w14:textId="77777777" w:rsidR="0052410E" w:rsidRDefault="00456FCC">
            <w:r>
              <w:t>Y</w:t>
            </w:r>
          </w:p>
        </w:tc>
        <w:tc>
          <w:tcPr>
            <w:tcW w:w="8592" w:type="dxa"/>
          </w:tcPr>
          <w:p w14:paraId="43808DDD" w14:textId="77777777" w:rsidR="0052410E" w:rsidRDefault="00456FCC">
            <w:pPr>
              <w:pStyle w:val="af2"/>
              <w:numPr>
                <w:ilvl w:val="0"/>
                <w:numId w:val="78"/>
              </w:numPr>
            </w:pPr>
            <w:r>
              <w:t>Yes</w:t>
            </w:r>
          </w:p>
          <w:p w14:paraId="35CF40B6" w14:textId="77777777" w:rsidR="0052410E" w:rsidRDefault="00456FCC">
            <w:pPr>
              <w:pStyle w:val="af2"/>
              <w:numPr>
                <w:ilvl w:val="0"/>
                <w:numId w:val="78"/>
              </w:numPr>
            </w:pPr>
            <w:r>
              <w:t>Requires more discussion</w:t>
            </w:r>
          </w:p>
          <w:p w14:paraId="6AF24F65" w14:textId="77777777" w:rsidR="0052410E" w:rsidRDefault="00456FCC">
            <w:pPr>
              <w:pStyle w:val="af2"/>
              <w:numPr>
                <w:ilvl w:val="0"/>
                <w:numId w:val="78"/>
              </w:numPr>
            </w:pPr>
            <w:r>
              <w:t>Model input(s)/output(s) of each sub-use case can be reported by each company for AI/ML</w:t>
            </w:r>
          </w:p>
        </w:tc>
      </w:tr>
      <w:tr w:rsidR="0052410E" w14:paraId="2C2C4246" w14:textId="77777777">
        <w:tc>
          <w:tcPr>
            <w:tcW w:w="1163" w:type="dxa"/>
          </w:tcPr>
          <w:p w14:paraId="6CFB5B79" w14:textId="77777777" w:rsidR="0052410E" w:rsidRDefault="00456FCC">
            <w:r>
              <w:t>InterDigital</w:t>
            </w:r>
          </w:p>
        </w:tc>
        <w:tc>
          <w:tcPr>
            <w:tcW w:w="561" w:type="dxa"/>
          </w:tcPr>
          <w:p w14:paraId="01F12686" w14:textId="77777777" w:rsidR="0052410E" w:rsidRDefault="00456FCC">
            <w:r>
              <w:t>Y</w:t>
            </w:r>
          </w:p>
        </w:tc>
        <w:tc>
          <w:tcPr>
            <w:tcW w:w="8592" w:type="dxa"/>
          </w:tcPr>
          <w:p w14:paraId="1B5F9602" w14:textId="77777777" w:rsidR="0052410E" w:rsidRDefault="00456FCC">
            <w:pPr>
              <w:pStyle w:val="af2"/>
              <w:numPr>
                <w:ilvl w:val="0"/>
                <w:numId w:val="71"/>
              </w:numPr>
              <w:rPr>
                <w:rFonts w:eastAsia="PMingLiU"/>
                <w:lang w:eastAsia="zh-TW"/>
              </w:rPr>
            </w:pPr>
            <w:r>
              <w:rPr>
                <w:rFonts w:eastAsia="PMingLiU"/>
                <w:lang w:eastAsia="zh-TW"/>
              </w:rPr>
              <w:t>High level model description</w:t>
            </w:r>
          </w:p>
          <w:p w14:paraId="3D0A8E77" w14:textId="77777777" w:rsidR="0052410E" w:rsidRDefault="00456FCC">
            <w:pPr>
              <w:pStyle w:val="af2"/>
              <w:numPr>
                <w:ilvl w:val="0"/>
                <w:numId w:val="71"/>
              </w:numPr>
              <w:rPr>
                <w:rFonts w:eastAsia="PMingLiU"/>
                <w:lang w:eastAsia="zh-TW"/>
              </w:rPr>
            </w:pPr>
            <w:r>
              <w:rPr>
                <w:rFonts w:eastAsia="PMingLiU"/>
                <w:lang w:eastAsia="zh-TW"/>
              </w:rPr>
              <w:t>Input(s)/output(s) of each sub-use case can be reported by each company</w:t>
            </w:r>
          </w:p>
          <w:p w14:paraId="59083D80" w14:textId="77777777" w:rsidR="0052410E" w:rsidRDefault="00456FCC">
            <w:pPr>
              <w:pStyle w:val="af2"/>
              <w:numPr>
                <w:ilvl w:val="0"/>
                <w:numId w:val="71"/>
              </w:numPr>
            </w:pPr>
            <w:r>
              <w:rPr>
                <w:rFonts w:eastAsia="PMingLiU"/>
                <w:lang w:eastAsia="zh-TW"/>
              </w:rPr>
              <w:t xml:space="preserve">This can be optional and up to each company. </w:t>
            </w:r>
          </w:p>
        </w:tc>
      </w:tr>
      <w:tr w:rsidR="0052410E" w14:paraId="1BCFB317" w14:textId="77777777">
        <w:tc>
          <w:tcPr>
            <w:tcW w:w="1163" w:type="dxa"/>
          </w:tcPr>
          <w:p w14:paraId="38F74B0D" w14:textId="77777777" w:rsidR="0052410E" w:rsidRDefault="00456FCC">
            <w:r>
              <w:t>Lenovo</w:t>
            </w:r>
          </w:p>
        </w:tc>
        <w:tc>
          <w:tcPr>
            <w:tcW w:w="561" w:type="dxa"/>
          </w:tcPr>
          <w:p w14:paraId="0207007A" w14:textId="77777777" w:rsidR="0052410E" w:rsidRDefault="00456FCC">
            <w:r>
              <w:t>Y</w:t>
            </w:r>
          </w:p>
        </w:tc>
        <w:tc>
          <w:tcPr>
            <w:tcW w:w="8592" w:type="dxa"/>
          </w:tcPr>
          <w:p w14:paraId="61A9F81F" w14:textId="77777777" w:rsidR="0052410E" w:rsidRDefault="00456FCC">
            <w:pPr>
              <w:pStyle w:val="af2"/>
              <w:numPr>
                <w:ilvl w:val="0"/>
                <w:numId w:val="79"/>
              </w:numPr>
            </w:pPr>
            <w:r>
              <w:t>Yes. Having the details of the AI/ML model helps, understanding the merits and merits and demerits of the proposed AI/ML method and the generic applicability of different ML methods for the BM use case.</w:t>
            </w:r>
          </w:p>
          <w:p w14:paraId="50A0B91F" w14:textId="77777777" w:rsidR="0052410E" w:rsidRDefault="00456FCC">
            <w:pPr>
              <w:pStyle w:val="af2"/>
              <w:numPr>
                <w:ilvl w:val="0"/>
                <w:numId w:val="79"/>
              </w:numPr>
            </w:pPr>
            <w:r>
              <w:t xml:space="preserve">We consider that following Model Characterization Card (MCC) (presented in </w:t>
            </w:r>
            <w:hyperlink r:id="rId26" w:history="1">
              <w:r>
                <w:rPr>
                  <w:rStyle w:val="af0"/>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EAAE68" w14:textId="77777777" w:rsidR="0052410E" w:rsidRDefault="00456FCC">
            <w:pPr>
              <w:pStyle w:val="af2"/>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5837EC2F"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0631A4F3"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991B79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63D40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6E7DDE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19698C4D"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46CB30B"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91DA36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111C02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10501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80D6B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25D004F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85C847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0530DF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D4CA2A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00921FC"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D0AEE3F"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13831F4"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3E1182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D68B16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46B10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A6940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2DAB8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BD75601" w14:textId="20466DDE"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3F0B5A2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318E525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BF910E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6995F893" w14:textId="77777777">
              <w:trPr>
                <w:trHeight w:val="679"/>
                <w:jc w:val="center"/>
              </w:trPr>
              <w:tc>
                <w:tcPr>
                  <w:tcW w:w="0" w:type="auto"/>
                  <w:vMerge/>
                  <w:tcBorders>
                    <w:top w:val="nil"/>
                    <w:left w:val="single" w:sz="12" w:space="0" w:color="auto"/>
                    <w:bottom w:val="single" w:sz="12" w:space="0" w:color="000000"/>
                    <w:right w:val="nil"/>
                  </w:tcBorders>
                  <w:vAlign w:val="center"/>
                </w:tcPr>
                <w:p w14:paraId="0762CFC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4CA373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B654F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9E5482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0D5575" w14:textId="783674D3"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694552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39479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216B6D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70467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A4C3B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9F011C" w14:textId="77777777">
              <w:trPr>
                <w:trHeight w:val="533"/>
                <w:jc w:val="center"/>
              </w:trPr>
              <w:tc>
                <w:tcPr>
                  <w:tcW w:w="0" w:type="auto"/>
                  <w:vMerge/>
                  <w:tcBorders>
                    <w:top w:val="nil"/>
                    <w:left w:val="single" w:sz="12" w:space="0" w:color="auto"/>
                    <w:bottom w:val="single" w:sz="12" w:space="0" w:color="000000"/>
                    <w:right w:val="nil"/>
                  </w:tcBorders>
                  <w:vAlign w:val="center"/>
                </w:tcPr>
                <w:p w14:paraId="396E0382"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C895F7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D20AF9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9FC75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37FDD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01309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6394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8434B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8C5CEB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798451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2CAC3EA8" w14:textId="77777777">
              <w:trPr>
                <w:trHeight w:val="399"/>
                <w:jc w:val="center"/>
              </w:trPr>
              <w:tc>
                <w:tcPr>
                  <w:tcW w:w="0" w:type="auto"/>
                  <w:vMerge/>
                  <w:tcBorders>
                    <w:top w:val="nil"/>
                    <w:left w:val="single" w:sz="12" w:space="0" w:color="auto"/>
                    <w:bottom w:val="single" w:sz="12" w:space="0" w:color="000000"/>
                    <w:right w:val="nil"/>
                  </w:tcBorders>
                  <w:vAlign w:val="center"/>
                </w:tcPr>
                <w:p w14:paraId="49FA57C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406478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FF214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50492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B62C04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67744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884160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E4D5B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8B5E1D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4A4ADC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6EC7ACF" w14:textId="77777777" w:rsidR="0052410E" w:rsidRDefault="0052410E">
            <w:pPr>
              <w:pStyle w:val="af2"/>
            </w:pPr>
          </w:p>
          <w:p w14:paraId="193057DB" w14:textId="77777777" w:rsidR="0052410E" w:rsidRDefault="00456FCC">
            <w:pPr>
              <w:pStyle w:val="af2"/>
              <w:numPr>
                <w:ilvl w:val="0"/>
                <w:numId w:val="79"/>
              </w:numPr>
            </w:pPr>
            <w:r>
              <w:lastRenderedPageBreak/>
              <w:t>Yes, the model inputs and outputs need to be specified for the use case of BM</w:t>
            </w:r>
          </w:p>
          <w:p w14:paraId="6EA71B50" w14:textId="77777777" w:rsidR="0052410E" w:rsidRDefault="00456FCC">
            <w:pPr>
              <w:pStyle w:val="af2"/>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50D9AC0B" w14:textId="77777777">
        <w:tc>
          <w:tcPr>
            <w:tcW w:w="1163" w:type="dxa"/>
          </w:tcPr>
          <w:p w14:paraId="0A1649E8" w14:textId="77777777" w:rsidR="0052410E" w:rsidRDefault="00456FCC">
            <w:r>
              <w:lastRenderedPageBreak/>
              <w:t>Qualcomm</w:t>
            </w:r>
          </w:p>
        </w:tc>
        <w:tc>
          <w:tcPr>
            <w:tcW w:w="561" w:type="dxa"/>
          </w:tcPr>
          <w:p w14:paraId="141E06E0" w14:textId="77777777" w:rsidR="0052410E" w:rsidRDefault="00456FCC">
            <w:r>
              <w:t>Y</w:t>
            </w:r>
          </w:p>
        </w:tc>
        <w:tc>
          <w:tcPr>
            <w:tcW w:w="8592" w:type="dxa"/>
          </w:tcPr>
          <w:p w14:paraId="5EFA7EB0" w14:textId="77777777" w:rsidR="0052410E" w:rsidRDefault="00456FCC">
            <w:r>
              <w:t xml:space="preserve">a) Yes, in principle, with the following description </w:t>
            </w:r>
          </w:p>
          <w:p w14:paraId="4ADB126F" w14:textId="77777777" w:rsidR="0052410E" w:rsidRDefault="00456FCC">
            <w:r>
              <w:t>b) A high-level description of AI/ML model can be provided. Providing more detailed description should be voluntary.</w:t>
            </w:r>
          </w:p>
          <w:p w14:paraId="515F06C3"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59349E5" w14:textId="3D2212F6"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3E86B4FA" w14:textId="77777777" w:rsidR="0052410E" w:rsidRDefault="0052410E"/>
        </w:tc>
      </w:tr>
      <w:tr w:rsidR="0052410E" w14:paraId="1C4DC279" w14:textId="77777777">
        <w:tc>
          <w:tcPr>
            <w:tcW w:w="1163" w:type="dxa"/>
          </w:tcPr>
          <w:p w14:paraId="49A9F7F0" w14:textId="77777777" w:rsidR="0052410E" w:rsidRDefault="00456FCC">
            <w:r>
              <w:rPr>
                <w:smallCaps/>
              </w:rPr>
              <w:t>Futurewei</w:t>
            </w:r>
          </w:p>
        </w:tc>
        <w:tc>
          <w:tcPr>
            <w:tcW w:w="561" w:type="dxa"/>
          </w:tcPr>
          <w:p w14:paraId="18999924" w14:textId="77777777" w:rsidR="0052410E" w:rsidRDefault="00456FCC">
            <w:r>
              <w:t>Y, but</w:t>
            </w:r>
          </w:p>
        </w:tc>
        <w:tc>
          <w:tcPr>
            <w:tcW w:w="8592" w:type="dxa"/>
          </w:tcPr>
          <w:p w14:paraId="5794C395" w14:textId="77777777" w:rsidR="0052410E" w:rsidRDefault="00456FCC">
            <w:pPr>
              <w:pStyle w:val="af2"/>
              <w:numPr>
                <w:ilvl w:val="0"/>
                <w:numId w:val="80"/>
              </w:numPr>
            </w:pPr>
            <w:r>
              <w:t>This proposal needs clarification on what additional information to be included in the description of AI/ML model, or just input/output.</w:t>
            </w:r>
          </w:p>
          <w:p w14:paraId="01200C3D" w14:textId="77777777" w:rsidR="0052410E" w:rsidRDefault="00456FCC">
            <w:pPr>
              <w:pStyle w:val="af2"/>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5824339" w14:textId="77777777" w:rsidR="0052410E" w:rsidRDefault="00456FCC">
            <w:pPr>
              <w:pStyle w:val="af2"/>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3159AAFD" w14:textId="77777777" w:rsidR="0052410E" w:rsidRDefault="00456FCC">
            <w:pPr>
              <w:pStyle w:val="af2"/>
              <w:numPr>
                <w:ilvl w:val="0"/>
                <w:numId w:val="80"/>
              </w:numPr>
            </w:pPr>
            <w:r>
              <w:t>Training methodology can be reported, examples like:</w:t>
            </w:r>
          </w:p>
          <w:p w14:paraId="58018393" w14:textId="77777777" w:rsidR="0052410E" w:rsidRDefault="00456FCC">
            <w:pPr>
              <w:pStyle w:val="af2"/>
              <w:numPr>
                <w:ilvl w:val="1"/>
                <w:numId w:val="80"/>
              </w:numPr>
            </w:pPr>
            <w:r>
              <w:t xml:space="preserve">Assumptions </w:t>
            </w:r>
          </w:p>
          <w:p w14:paraId="4D218C2C" w14:textId="77777777" w:rsidR="0052410E" w:rsidRDefault="00456FCC">
            <w:pPr>
              <w:pStyle w:val="af2"/>
              <w:numPr>
                <w:ilvl w:val="1"/>
                <w:numId w:val="80"/>
              </w:numPr>
            </w:pPr>
            <w:r>
              <w:t xml:space="preserve"># of samples used in training and # of samples used in validation </w:t>
            </w:r>
          </w:p>
          <w:p w14:paraId="1B0B51CC" w14:textId="77777777" w:rsidR="0052410E" w:rsidRDefault="00456FCC">
            <w:pPr>
              <w:pStyle w:val="af2"/>
              <w:numPr>
                <w:ilvl w:val="1"/>
                <w:numId w:val="80"/>
              </w:numPr>
            </w:pPr>
            <w:r>
              <w:t>Using cross validation or not</w:t>
            </w:r>
          </w:p>
        </w:tc>
      </w:tr>
      <w:tr w:rsidR="0052410E" w14:paraId="2992AF42" w14:textId="77777777">
        <w:tc>
          <w:tcPr>
            <w:tcW w:w="1163" w:type="dxa"/>
          </w:tcPr>
          <w:p w14:paraId="6E2A5ABF"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9E83377" w14:textId="77777777" w:rsidR="0052410E" w:rsidRDefault="00456FCC">
            <w:r>
              <w:rPr>
                <w:rFonts w:eastAsia="MS Mincho" w:hint="eastAsia"/>
                <w:lang w:eastAsia="ja-JP"/>
              </w:rPr>
              <w:t>Y</w:t>
            </w:r>
          </w:p>
        </w:tc>
        <w:tc>
          <w:tcPr>
            <w:tcW w:w="8592" w:type="dxa"/>
          </w:tcPr>
          <w:p w14:paraId="0C0B5398"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7D3730B2" w14:textId="77777777">
        <w:trPr>
          <w:ins w:id="53" w:author="Feifei Sun" w:date="2022-05-13T21:53:00Z"/>
        </w:trPr>
        <w:tc>
          <w:tcPr>
            <w:tcW w:w="1163" w:type="dxa"/>
          </w:tcPr>
          <w:p w14:paraId="7B5A43ED" w14:textId="77777777" w:rsidR="0052410E" w:rsidRDefault="00456FCC">
            <w:pPr>
              <w:rPr>
                <w:ins w:id="54" w:author="Feifei Sun" w:date="2022-05-13T21:53:00Z"/>
                <w:rFonts w:eastAsia="宋体"/>
              </w:rPr>
            </w:pPr>
            <w:ins w:id="55" w:author="Feifei Sun" w:date="2022-05-13T21:53:00Z">
              <w:r>
                <w:rPr>
                  <w:rFonts w:eastAsia="宋体" w:hint="eastAsia"/>
                </w:rPr>
                <w:t>PML</w:t>
              </w:r>
            </w:ins>
          </w:p>
        </w:tc>
        <w:tc>
          <w:tcPr>
            <w:tcW w:w="561" w:type="dxa"/>
          </w:tcPr>
          <w:p w14:paraId="50ECC9D7" w14:textId="77777777" w:rsidR="0052410E" w:rsidRDefault="00456FCC">
            <w:pPr>
              <w:rPr>
                <w:ins w:id="56" w:author="Feifei Sun" w:date="2022-05-13T21:53:00Z"/>
                <w:rFonts w:eastAsia="宋体"/>
              </w:rPr>
            </w:pPr>
            <w:ins w:id="57" w:author="Feifei Sun" w:date="2022-05-13T21:53:00Z">
              <w:r>
                <w:rPr>
                  <w:rFonts w:eastAsia="宋体" w:hint="eastAsia"/>
                </w:rPr>
                <w:t>Y</w:t>
              </w:r>
            </w:ins>
          </w:p>
        </w:tc>
        <w:tc>
          <w:tcPr>
            <w:tcW w:w="8592" w:type="dxa"/>
          </w:tcPr>
          <w:p w14:paraId="270828EE"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7F16F48B" w14:textId="77777777" w:rsidR="0052410E" w:rsidRDefault="00456FCC">
            <w:pPr>
              <w:numPr>
                <w:ilvl w:val="0"/>
                <w:numId w:val="81"/>
              </w:numPr>
              <w:rPr>
                <w:ins w:id="60" w:author="Feifei Sun" w:date="2022-05-13T21:53:00Z"/>
                <w:kern w:val="0"/>
                <w:lang w:eastAsia="ja-JP"/>
              </w:rPr>
            </w:pPr>
            <w:ins w:id="61" w:author="Feifei Sun" w:date="2022-05-13T21:53:00Z">
              <w:r>
                <w:rPr>
                  <w:rFonts w:eastAsia="宋体" w:hint="eastAsia"/>
                  <w:kern w:val="0"/>
                </w:rPr>
                <w:t xml:space="preserve">The number of AI/ML model parameters and the inference speed should be reported, </w:t>
              </w:r>
            </w:ins>
          </w:p>
          <w:p w14:paraId="2EB080A4" w14:textId="77777777" w:rsidR="0052410E" w:rsidRDefault="00456FCC">
            <w:pPr>
              <w:numPr>
                <w:ilvl w:val="0"/>
                <w:numId w:val="81"/>
              </w:numPr>
              <w:rPr>
                <w:ins w:id="62" w:author="Feifei Sun" w:date="2022-05-13T21:53:00Z"/>
                <w:kern w:val="0"/>
                <w:lang w:eastAsia="ja-JP"/>
              </w:rPr>
            </w:pPr>
            <w:ins w:id="63" w:author="Feifei Sun" w:date="2022-05-13T21:53:00Z">
              <w:r>
                <w:rPr>
                  <w:rFonts w:eastAsia="宋体" w:hint="eastAsia"/>
                  <w:kern w:val="0"/>
                </w:rPr>
                <w:t>It is optional</w:t>
              </w:r>
            </w:ins>
          </w:p>
          <w:p w14:paraId="4443EF11" w14:textId="4454EDA3"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宋体" w:hint="eastAsia"/>
                  <w:kern w:val="0"/>
                </w:rPr>
                <w:t xml:space="preserve">UE type ( </w:t>
              </w:r>
            </w:ins>
            <w:r w:rsidR="001E00B1">
              <w:rPr>
                <w:rFonts w:eastAsia="宋体"/>
                <w:kern w:val="0"/>
              </w:rPr>
              <w:pgNum/>
            </w:r>
            <w:r w:rsidR="001E00B1">
              <w:rPr>
                <w:rFonts w:eastAsia="宋体"/>
                <w:kern w:val="0"/>
              </w:rPr>
              <w:t>edestrian</w:t>
            </w:r>
            <w:ins w:id="66" w:author="Feifei Sun" w:date="2022-05-13T21:53:00Z">
              <w:r>
                <w:rPr>
                  <w:rFonts w:eastAsia="宋体" w:hint="eastAsia"/>
                  <w:kern w:val="0"/>
                </w:rPr>
                <w:t>, on-board passengers, etc.), training type (offline/online, centralized/decentralized)</w:t>
              </w:r>
              <w:r>
                <w:rPr>
                  <w:kern w:val="0"/>
                </w:rPr>
                <w:t>.</w:t>
              </w:r>
            </w:ins>
          </w:p>
        </w:tc>
      </w:tr>
    </w:tbl>
    <w:p w14:paraId="49540E7B" w14:textId="77777777" w:rsidR="0052410E" w:rsidRDefault="0052410E"/>
    <w:p w14:paraId="38BC5B3A" w14:textId="77777777" w:rsidR="0052410E" w:rsidRDefault="00456FCC">
      <w:pPr>
        <w:rPr>
          <w:sz w:val="22"/>
          <w:szCs w:val="22"/>
          <w:u w:val="single"/>
          <w:lang w:eastAsia="en-US"/>
        </w:rPr>
      </w:pPr>
      <w:r>
        <w:rPr>
          <w:sz w:val="22"/>
          <w:szCs w:val="22"/>
          <w:u w:val="single"/>
          <w:lang w:eastAsia="en-US"/>
        </w:rPr>
        <w:t>Summary of Question 1-8:</w:t>
      </w:r>
    </w:p>
    <w:p w14:paraId="2D04920B" w14:textId="77777777" w:rsidR="0052410E" w:rsidRDefault="0052410E">
      <w:pPr>
        <w:rPr>
          <w:sz w:val="22"/>
          <w:szCs w:val="22"/>
          <w:u w:val="single"/>
          <w:lang w:eastAsia="en-US"/>
        </w:rPr>
      </w:pPr>
    </w:p>
    <w:p w14:paraId="23637EE6"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B07FB4C" w14:textId="77777777" w:rsidR="0052410E" w:rsidRDefault="0052410E">
      <w:pPr>
        <w:rPr>
          <w:lang w:eastAsia="en-US"/>
        </w:rPr>
      </w:pPr>
    </w:p>
    <w:p w14:paraId="3C405FDC" w14:textId="77777777" w:rsidR="0052410E" w:rsidRDefault="00456FCC">
      <w:pPr>
        <w:rPr>
          <w:lang w:eastAsia="en-US"/>
        </w:rPr>
      </w:pPr>
      <w:r>
        <w:rPr>
          <w:lang w:eastAsia="en-US"/>
        </w:rPr>
        <w:t xml:space="preserve">A short summary for this issue: </w:t>
      </w:r>
    </w:p>
    <w:p w14:paraId="0CAA5F2E" w14:textId="77777777" w:rsidR="0052410E" w:rsidRDefault="00456FCC">
      <w:pPr>
        <w:pStyle w:val="af2"/>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F121C88" w14:textId="77777777" w:rsidR="0052410E" w:rsidRDefault="00456FCC">
      <w:pPr>
        <w:pStyle w:val="af2"/>
        <w:numPr>
          <w:ilvl w:val="1"/>
          <w:numId w:val="74"/>
        </w:numPr>
        <w:rPr>
          <w:sz w:val="18"/>
          <w:szCs w:val="18"/>
        </w:rPr>
      </w:pPr>
      <w:r>
        <w:rPr>
          <w:lang w:eastAsia="en-US"/>
        </w:rPr>
        <w:t xml:space="preserve">At least report NN architecture of the model is reported. </w:t>
      </w:r>
    </w:p>
    <w:p w14:paraId="74DD8FC7" w14:textId="77777777" w:rsidR="0052410E" w:rsidRDefault="00456FCC">
      <w:pPr>
        <w:pStyle w:val="af2"/>
        <w:numPr>
          <w:ilvl w:val="0"/>
          <w:numId w:val="74"/>
        </w:numPr>
        <w:rPr>
          <w:lang w:eastAsia="en-US"/>
        </w:rPr>
      </w:pPr>
      <w:r>
        <w:rPr>
          <w:lang w:eastAsia="en-US"/>
        </w:rPr>
        <w:t>Model inputs/outputs can be reported by companies per sub-use case</w:t>
      </w:r>
    </w:p>
    <w:p w14:paraId="72E1C797" w14:textId="77777777" w:rsidR="0052410E" w:rsidRDefault="00456FCC">
      <w:pPr>
        <w:pStyle w:val="af2"/>
        <w:numPr>
          <w:ilvl w:val="1"/>
          <w:numId w:val="74"/>
        </w:numPr>
        <w:rPr>
          <w:lang w:eastAsia="en-US"/>
        </w:rPr>
      </w:pPr>
      <w:r>
        <w:lastRenderedPageBreak/>
        <w:t>FFS: Measurement outside of 3GPP</w:t>
      </w:r>
    </w:p>
    <w:p w14:paraId="5AB2E743" w14:textId="77777777" w:rsidR="0052410E" w:rsidRDefault="00456FCC">
      <w:pPr>
        <w:pStyle w:val="af2"/>
        <w:numPr>
          <w:ilvl w:val="0"/>
          <w:numId w:val="74"/>
        </w:numPr>
        <w:rPr>
          <w:lang w:eastAsia="en-US"/>
        </w:rPr>
      </w:pPr>
      <w:r>
        <w:rPr>
          <w:lang w:eastAsia="en-US"/>
        </w:rPr>
        <w:t xml:space="preserve">Training </w:t>
      </w:r>
      <w:r>
        <w:t>methodology</w:t>
      </w:r>
      <w:r>
        <w:rPr>
          <w:lang w:eastAsia="en-US"/>
        </w:rPr>
        <w:t xml:space="preserve"> can be reported by companies</w:t>
      </w:r>
    </w:p>
    <w:p w14:paraId="1C5ED57A" w14:textId="77777777" w:rsidR="0052410E" w:rsidRDefault="00456FCC">
      <w:pPr>
        <w:pStyle w:val="af2"/>
        <w:numPr>
          <w:ilvl w:val="1"/>
          <w:numId w:val="74"/>
        </w:numPr>
        <w:rPr>
          <w:lang w:eastAsia="en-US"/>
        </w:rPr>
      </w:pPr>
      <w:r>
        <w:rPr>
          <w:lang w:eastAsia="en-US"/>
        </w:rPr>
        <w:t>Loss function, optimization function</w:t>
      </w:r>
    </w:p>
    <w:p w14:paraId="7D305E84" w14:textId="77777777" w:rsidR="0052410E" w:rsidRDefault="00456FCC">
      <w:pPr>
        <w:pStyle w:val="af2"/>
        <w:numPr>
          <w:ilvl w:val="1"/>
          <w:numId w:val="74"/>
        </w:numPr>
        <w:rPr>
          <w:lang w:eastAsia="en-US"/>
        </w:rPr>
      </w:pPr>
      <w:r>
        <w:rPr>
          <w:lang w:eastAsia="en-US"/>
        </w:rPr>
        <w:t xml:space="preserve">Training/testing dataset: </w:t>
      </w:r>
    </w:p>
    <w:p w14:paraId="43A6ECCF" w14:textId="77777777" w:rsidR="0052410E" w:rsidRDefault="00456FCC">
      <w:pPr>
        <w:pStyle w:val="af2"/>
        <w:numPr>
          <w:ilvl w:val="2"/>
          <w:numId w:val="74"/>
        </w:numPr>
        <w:rPr>
          <w:lang w:eastAsia="en-US"/>
        </w:rPr>
      </w:pPr>
      <w:r>
        <w:rPr>
          <w:lang w:eastAsia="en-US"/>
        </w:rPr>
        <w:t>Dataset size, number of training/test samples</w:t>
      </w:r>
    </w:p>
    <w:p w14:paraId="75D7889A" w14:textId="77777777" w:rsidR="0052410E" w:rsidRDefault="00456FCC">
      <w:pPr>
        <w:pStyle w:val="af2"/>
        <w:numPr>
          <w:ilvl w:val="2"/>
          <w:numId w:val="74"/>
        </w:numPr>
        <w:rPr>
          <w:lang w:eastAsia="en-US"/>
        </w:rPr>
      </w:pPr>
      <w:r>
        <w:rPr>
          <w:lang w:eastAsia="en-US"/>
        </w:rPr>
        <w:t>Post/pre-processing of the dataset</w:t>
      </w:r>
    </w:p>
    <w:p w14:paraId="68A0801E" w14:textId="77777777" w:rsidR="0052410E" w:rsidRDefault="00456FCC">
      <w:pPr>
        <w:pStyle w:val="af2"/>
        <w:numPr>
          <w:ilvl w:val="2"/>
          <w:numId w:val="74"/>
        </w:numPr>
        <w:rPr>
          <w:lang w:eastAsia="en-US"/>
        </w:rPr>
      </w:pPr>
      <w:r>
        <w:rPr>
          <w:lang w:eastAsia="en-US"/>
        </w:rPr>
        <w:t>Number of training/test samples</w:t>
      </w:r>
    </w:p>
    <w:p w14:paraId="705FE89F" w14:textId="77777777" w:rsidR="0052410E" w:rsidRDefault="00456FCC">
      <w:pPr>
        <w:pStyle w:val="af2"/>
        <w:numPr>
          <w:ilvl w:val="2"/>
          <w:numId w:val="74"/>
        </w:numPr>
        <w:rPr>
          <w:lang w:eastAsia="en-US"/>
        </w:rPr>
      </w:pPr>
      <w:r>
        <w:rPr>
          <w:kern w:val="0"/>
        </w:rPr>
        <w:t xml:space="preserve">Model validity area: e.g., </w:t>
      </w:r>
      <w:r>
        <w:rPr>
          <w:lang w:eastAsia="en-US"/>
        </w:rPr>
        <w:t>whether model is trained for single sector or multiple sectors</w:t>
      </w:r>
      <w:r>
        <w:tab/>
      </w:r>
    </w:p>
    <w:p w14:paraId="2A6C00EB" w14:textId="77777777" w:rsidR="0052410E" w:rsidRDefault="0052410E"/>
    <w:p w14:paraId="0C6BF33E" w14:textId="77777777" w:rsidR="0052410E" w:rsidRDefault="00456FCC">
      <w:pPr>
        <w:pStyle w:val="2"/>
        <w:numPr>
          <w:ilvl w:val="1"/>
          <w:numId w:val="82"/>
        </w:numPr>
      </w:pPr>
      <w:r>
        <w:t>Others</w:t>
      </w:r>
      <w:r w:rsidR="00FF0704">
        <w:t xml:space="preserve"> (closed)</w:t>
      </w:r>
    </w:p>
    <w:p w14:paraId="245F4A05" w14:textId="092D4EE6" w:rsidR="0052410E" w:rsidRDefault="00456FCC" w:rsidP="00544A8E">
      <w:pPr>
        <w:pStyle w:val="3"/>
        <w:numPr>
          <w:ilvl w:val="2"/>
          <w:numId w:val="166"/>
        </w:numPr>
      </w:pPr>
      <w:r>
        <w:t>HST in FR2</w:t>
      </w:r>
    </w:p>
    <w:p w14:paraId="76A77A01" w14:textId="77777777" w:rsidR="0052410E" w:rsidRDefault="00456FCC">
      <w:pPr>
        <w:rPr>
          <w:sz w:val="22"/>
          <w:szCs w:val="22"/>
        </w:rPr>
      </w:pPr>
      <w:r>
        <w:t xml:space="preserve">Two companies mentioned beam management enhancement for high-speed train in FR 2.  </w:t>
      </w:r>
    </w:p>
    <w:p w14:paraId="1200708D" w14:textId="77777777" w:rsidR="0052410E" w:rsidRDefault="00456FCC">
      <w:pPr>
        <w:pStyle w:val="af2"/>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35EA9230" w14:textId="77777777" w:rsidR="0052410E" w:rsidRDefault="00456FCC">
      <w:pPr>
        <w:pStyle w:val="af2"/>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02F7016D" w14:textId="77777777" w:rsidR="0052410E" w:rsidRDefault="00456FCC">
      <w:pPr>
        <w:pStyle w:val="af2"/>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8FE58BC" w14:textId="77777777" w:rsidR="0052410E" w:rsidRDefault="00456FCC">
      <w:pPr>
        <w:pStyle w:val="af2"/>
        <w:numPr>
          <w:ilvl w:val="1"/>
          <w:numId w:val="9"/>
        </w:numPr>
        <w:rPr>
          <w:sz w:val="18"/>
          <w:szCs w:val="18"/>
        </w:rPr>
      </w:pPr>
      <w:r>
        <w:rPr>
          <w:sz w:val="18"/>
          <w:szCs w:val="18"/>
        </w:rPr>
        <w:t>Study the implementation and design of predictable mobility for beam management in various scenarios.</w:t>
      </w:r>
    </w:p>
    <w:p w14:paraId="309F0F99" w14:textId="77777777" w:rsidR="0052410E" w:rsidRDefault="00456FCC">
      <w:pPr>
        <w:pStyle w:val="af2"/>
        <w:numPr>
          <w:ilvl w:val="1"/>
          <w:numId w:val="9"/>
        </w:numPr>
        <w:rPr>
          <w:sz w:val="18"/>
          <w:szCs w:val="18"/>
        </w:rPr>
      </w:pPr>
      <w:r>
        <w:rPr>
          <w:sz w:val="18"/>
          <w:szCs w:val="18"/>
        </w:rPr>
        <w:t>Evaluate the performance gain and cost of predictable mobility for beam management in a more concrete and comprehensive manner.</w:t>
      </w:r>
    </w:p>
    <w:p w14:paraId="61262F41" w14:textId="77777777" w:rsidR="0052410E" w:rsidRDefault="0052410E">
      <w:pPr>
        <w:pStyle w:val="af2"/>
      </w:pPr>
    </w:p>
    <w:p w14:paraId="10EFC62E" w14:textId="77777777" w:rsidR="0052410E" w:rsidRDefault="00456FCC">
      <w:r>
        <w:t>Based on the above views, the following questions can be discussed for high-speed train scenario in FR 2 for AI/ML for beam management.</w:t>
      </w:r>
    </w:p>
    <w:p w14:paraId="599285F6"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52A117F" w14:textId="77777777" w:rsidR="0052410E" w:rsidRDefault="00456FCC">
      <w:pPr>
        <w:rPr>
          <w:b/>
          <w:bCs/>
        </w:rPr>
      </w:pPr>
      <w:r>
        <w:rPr>
          <w:b/>
          <w:bCs/>
        </w:rPr>
        <w:t>Question 1-9:</w:t>
      </w:r>
    </w:p>
    <w:p w14:paraId="19EE1AE4" w14:textId="77777777" w:rsidR="0052410E" w:rsidRDefault="00456FCC">
      <w:pPr>
        <w:pStyle w:val="af2"/>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f"/>
        <w:tblW w:w="9805" w:type="dxa"/>
        <w:tblLook w:val="04A0" w:firstRow="1" w:lastRow="0" w:firstColumn="1" w:lastColumn="0" w:noHBand="0" w:noVBand="1"/>
      </w:tblPr>
      <w:tblGrid>
        <w:gridCol w:w="1163"/>
        <w:gridCol w:w="741"/>
        <w:gridCol w:w="7901"/>
      </w:tblGrid>
      <w:tr w:rsidR="0052410E" w14:paraId="7DDAE28B" w14:textId="77777777">
        <w:tc>
          <w:tcPr>
            <w:tcW w:w="1163" w:type="dxa"/>
            <w:shd w:val="clear" w:color="auto" w:fill="BFBFBF" w:themeFill="background1" w:themeFillShade="BF"/>
          </w:tcPr>
          <w:p w14:paraId="5E8A69EE" w14:textId="77777777" w:rsidR="0052410E" w:rsidRDefault="00456FCC">
            <w:pPr>
              <w:rPr>
                <w:kern w:val="0"/>
              </w:rPr>
            </w:pPr>
            <w:r>
              <w:rPr>
                <w:kern w:val="0"/>
              </w:rPr>
              <w:t>Company</w:t>
            </w:r>
          </w:p>
        </w:tc>
        <w:tc>
          <w:tcPr>
            <w:tcW w:w="741" w:type="dxa"/>
            <w:shd w:val="clear" w:color="auto" w:fill="BFBFBF" w:themeFill="background1" w:themeFillShade="BF"/>
          </w:tcPr>
          <w:p w14:paraId="7F0EA5C6" w14:textId="77777777" w:rsidR="0052410E" w:rsidRDefault="00456FCC">
            <w:pPr>
              <w:rPr>
                <w:kern w:val="0"/>
              </w:rPr>
            </w:pPr>
            <w:r>
              <w:rPr>
                <w:kern w:val="0"/>
              </w:rPr>
              <w:t>Y/N</w:t>
            </w:r>
          </w:p>
        </w:tc>
        <w:tc>
          <w:tcPr>
            <w:tcW w:w="7901" w:type="dxa"/>
            <w:shd w:val="clear" w:color="auto" w:fill="BFBFBF" w:themeFill="background1" w:themeFillShade="BF"/>
          </w:tcPr>
          <w:p w14:paraId="6FFAA6B8" w14:textId="77777777" w:rsidR="0052410E" w:rsidRDefault="00456FCC">
            <w:pPr>
              <w:rPr>
                <w:kern w:val="0"/>
              </w:rPr>
            </w:pPr>
            <w:r>
              <w:rPr>
                <w:kern w:val="0"/>
              </w:rPr>
              <w:t>Comments</w:t>
            </w:r>
          </w:p>
        </w:tc>
      </w:tr>
      <w:tr w:rsidR="0052410E" w14:paraId="2E356AF9" w14:textId="77777777">
        <w:tc>
          <w:tcPr>
            <w:tcW w:w="1163" w:type="dxa"/>
          </w:tcPr>
          <w:p w14:paraId="5131D885" w14:textId="77777777" w:rsidR="0052410E" w:rsidRDefault="00456FCC">
            <w:pPr>
              <w:rPr>
                <w:kern w:val="0"/>
              </w:rPr>
            </w:pPr>
            <w:r>
              <w:rPr>
                <w:kern w:val="0"/>
              </w:rPr>
              <w:t>Apple</w:t>
            </w:r>
          </w:p>
        </w:tc>
        <w:tc>
          <w:tcPr>
            <w:tcW w:w="741" w:type="dxa"/>
          </w:tcPr>
          <w:p w14:paraId="004C410F" w14:textId="77777777" w:rsidR="0052410E" w:rsidRDefault="00456FCC">
            <w:pPr>
              <w:rPr>
                <w:kern w:val="0"/>
              </w:rPr>
            </w:pPr>
            <w:r>
              <w:rPr>
                <w:kern w:val="0"/>
              </w:rPr>
              <w:t>N</w:t>
            </w:r>
          </w:p>
        </w:tc>
        <w:tc>
          <w:tcPr>
            <w:tcW w:w="7901" w:type="dxa"/>
          </w:tcPr>
          <w:p w14:paraId="08688EA8" w14:textId="77777777" w:rsidR="0052410E" w:rsidRDefault="00456FCC">
            <w:pPr>
              <w:rPr>
                <w:kern w:val="0"/>
              </w:rPr>
            </w:pPr>
            <w:r>
              <w:rPr>
                <w:kern w:val="0"/>
              </w:rPr>
              <w:t>We think current scenario is enough. At least HST should not be the baseline scenario.</w:t>
            </w:r>
          </w:p>
        </w:tc>
      </w:tr>
      <w:tr w:rsidR="0052410E" w14:paraId="57C0C836" w14:textId="77777777">
        <w:tc>
          <w:tcPr>
            <w:tcW w:w="1163" w:type="dxa"/>
          </w:tcPr>
          <w:p w14:paraId="52558D31" w14:textId="77777777" w:rsidR="0052410E" w:rsidRDefault="00456FCC">
            <w:pPr>
              <w:rPr>
                <w:kern w:val="0"/>
              </w:rPr>
            </w:pPr>
            <w:r>
              <w:rPr>
                <w:kern w:val="0"/>
              </w:rPr>
              <w:t>Nokia, NSB</w:t>
            </w:r>
          </w:p>
        </w:tc>
        <w:tc>
          <w:tcPr>
            <w:tcW w:w="741" w:type="dxa"/>
          </w:tcPr>
          <w:p w14:paraId="37166AFA" w14:textId="77777777" w:rsidR="0052410E" w:rsidRDefault="00456FCC">
            <w:pPr>
              <w:rPr>
                <w:kern w:val="0"/>
              </w:rPr>
            </w:pPr>
            <w:r>
              <w:rPr>
                <w:kern w:val="0"/>
              </w:rPr>
              <w:t>N</w:t>
            </w:r>
          </w:p>
        </w:tc>
        <w:tc>
          <w:tcPr>
            <w:tcW w:w="7901" w:type="dxa"/>
          </w:tcPr>
          <w:p w14:paraId="7212D6A1"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63D341B5" w14:textId="77777777">
        <w:tc>
          <w:tcPr>
            <w:tcW w:w="1163" w:type="dxa"/>
          </w:tcPr>
          <w:p w14:paraId="19CDA4D9" w14:textId="77777777" w:rsidR="0052410E" w:rsidRDefault="00456FCC">
            <w:pPr>
              <w:rPr>
                <w:kern w:val="0"/>
              </w:rPr>
            </w:pPr>
            <w:r>
              <w:rPr>
                <w:rFonts w:hint="eastAsia"/>
                <w:kern w:val="0"/>
              </w:rPr>
              <w:t>v</w:t>
            </w:r>
            <w:r>
              <w:rPr>
                <w:kern w:val="0"/>
              </w:rPr>
              <w:t>ivo</w:t>
            </w:r>
          </w:p>
        </w:tc>
        <w:tc>
          <w:tcPr>
            <w:tcW w:w="741" w:type="dxa"/>
          </w:tcPr>
          <w:p w14:paraId="0139DB86" w14:textId="77777777" w:rsidR="0052410E" w:rsidRDefault="0052410E">
            <w:pPr>
              <w:rPr>
                <w:kern w:val="0"/>
              </w:rPr>
            </w:pPr>
          </w:p>
        </w:tc>
        <w:tc>
          <w:tcPr>
            <w:tcW w:w="7901" w:type="dxa"/>
          </w:tcPr>
          <w:p w14:paraId="23A74A1F" w14:textId="77777777" w:rsidR="0052410E" w:rsidRDefault="00456FCC">
            <w:pPr>
              <w:rPr>
                <w:kern w:val="0"/>
              </w:rPr>
            </w:pPr>
            <w:r>
              <w:rPr>
                <w:kern w:val="0"/>
              </w:rPr>
              <w:t>Open to discuss</w:t>
            </w:r>
          </w:p>
        </w:tc>
      </w:tr>
      <w:tr w:rsidR="0052410E" w14:paraId="645CD762" w14:textId="77777777">
        <w:tc>
          <w:tcPr>
            <w:tcW w:w="1163" w:type="dxa"/>
          </w:tcPr>
          <w:p w14:paraId="3A8C95CF" w14:textId="77777777" w:rsidR="0052410E" w:rsidRDefault="00456FCC">
            <w:pPr>
              <w:rPr>
                <w:kern w:val="0"/>
              </w:rPr>
            </w:pPr>
            <w:r>
              <w:rPr>
                <w:kern w:val="0"/>
              </w:rPr>
              <w:t>Intel</w:t>
            </w:r>
          </w:p>
        </w:tc>
        <w:tc>
          <w:tcPr>
            <w:tcW w:w="741" w:type="dxa"/>
          </w:tcPr>
          <w:p w14:paraId="3E5BE849" w14:textId="77777777" w:rsidR="0052410E" w:rsidRDefault="00456FCC">
            <w:pPr>
              <w:rPr>
                <w:kern w:val="0"/>
              </w:rPr>
            </w:pPr>
            <w:r>
              <w:rPr>
                <w:kern w:val="0"/>
              </w:rPr>
              <w:t>N</w:t>
            </w:r>
          </w:p>
        </w:tc>
        <w:tc>
          <w:tcPr>
            <w:tcW w:w="7901" w:type="dxa"/>
          </w:tcPr>
          <w:p w14:paraId="66EB1A4D" w14:textId="77777777" w:rsidR="0052410E" w:rsidRDefault="00456FCC">
            <w:pPr>
              <w:rPr>
                <w:kern w:val="0"/>
              </w:rPr>
            </w:pPr>
            <w:r>
              <w:rPr>
                <w:kern w:val="0"/>
              </w:rPr>
              <w:t>Agree with Nokia</w:t>
            </w:r>
          </w:p>
        </w:tc>
      </w:tr>
      <w:tr w:rsidR="0052410E" w14:paraId="17573843" w14:textId="77777777">
        <w:tc>
          <w:tcPr>
            <w:tcW w:w="1163" w:type="dxa"/>
          </w:tcPr>
          <w:p w14:paraId="58BFBB84" w14:textId="77777777" w:rsidR="0052410E" w:rsidRDefault="00456FCC">
            <w:pPr>
              <w:rPr>
                <w:kern w:val="0"/>
              </w:rPr>
            </w:pPr>
            <w:r>
              <w:rPr>
                <w:kern w:val="0"/>
              </w:rPr>
              <w:t>NVIDIA</w:t>
            </w:r>
          </w:p>
        </w:tc>
        <w:tc>
          <w:tcPr>
            <w:tcW w:w="741" w:type="dxa"/>
          </w:tcPr>
          <w:p w14:paraId="4E89ACE4" w14:textId="77777777" w:rsidR="0052410E" w:rsidRDefault="0052410E">
            <w:pPr>
              <w:rPr>
                <w:kern w:val="0"/>
              </w:rPr>
            </w:pPr>
          </w:p>
        </w:tc>
        <w:tc>
          <w:tcPr>
            <w:tcW w:w="7901" w:type="dxa"/>
          </w:tcPr>
          <w:p w14:paraId="12BA7CEC" w14:textId="77777777" w:rsidR="0052410E" w:rsidRDefault="00456FCC">
            <w:pPr>
              <w:rPr>
                <w:kern w:val="0"/>
              </w:rPr>
            </w:pPr>
            <w:r>
              <w:rPr>
                <w:kern w:val="0"/>
              </w:rPr>
              <w:t>Interested companies can present the results with sufficient level of description.</w:t>
            </w:r>
          </w:p>
        </w:tc>
      </w:tr>
      <w:tr w:rsidR="0052410E" w14:paraId="65C395FD" w14:textId="77777777">
        <w:tc>
          <w:tcPr>
            <w:tcW w:w="1163" w:type="dxa"/>
          </w:tcPr>
          <w:p w14:paraId="0816239B" w14:textId="77777777" w:rsidR="0052410E" w:rsidRDefault="00456FCC">
            <w:pPr>
              <w:rPr>
                <w:kern w:val="0"/>
              </w:rPr>
            </w:pPr>
            <w:r>
              <w:rPr>
                <w:kern w:val="0"/>
              </w:rPr>
              <w:t>OPPO</w:t>
            </w:r>
          </w:p>
        </w:tc>
        <w:tc>
          <w:tcPr>
            <w:tcW w:w="741" w:type="dxa"/>
          </w:tcPr>
          <w:p w14:paraId="5460ACCD" w14:textId="77777777" w:rsidR="0052410E" w:rsidRDefault="0052410E">
            <w:pPr>
              <w:rPr>
                <w:kern w:val="0"/>
              </w:rPr>
            </w:pPr>
          </w:p>
        </w:tc>
        <w:tc>
          <w:tcPr>
            <w:tcW w:w="7901" w:type="dxa"/>
          </w:tcPr>
          <w:p w14:paraId="1BD216DB" w14:textId="77777777" w:rsidR="0052410E" w:rsidRDefault="00456FCC">
            <w:pPr>
              <w:rPr>
                <w:kern w:val="0"/>
              </w:rPr>
            </w:pPr>
            <w:r>
              <w:rPr>
                <w:kern w:val="0"/>
              </w:rPr>
              <w:t>Low priority</w:t>
            </w:r>
          </w:p>
        </w:tc>
      </w:tr>
      <w:tr w:rsidR="0052410E" w14:paraId="293FC068" w14:textId="77777777">
        <w:tc>
          <w:tcPr>
            <w:tcW w:w="1163" w:type="dxa"/>
          </w:tcPr>
          <w:p w14:paraId="1B5E0139" w14:textId="77777777" w:rsidR="0052410E" w:rsidRDefault="00456FCC">
            <w:pPr>
              <w:rPr>
                <w:kern w:val="0"/>
              </w:rPr>
            </w:pPr>
            <w:r>
              <w:rPr>
                <w:rFonts w:hint="eastAsia"/>
                <w:kern w:val="0"/>
              </w:rPr>
              <w:t>CATT</w:t>
            </w:r>
          </w:p>
        </w:tc>
        <w:tc>
          <w:tcPr>
            <w:tcW w:w="741" w:type="dxa"/>
          </w:tcPr>
          <w:p w14:paraId="0061BA48" w14:textId="77777777" w:rsidR="0052410E" w:rsidRDefault="00456FCC">
            <w:pPr>
              <w:rPr>
                <w:kern w:val="0"/>
              </w:rPr>
            </w:pPr>
            <w:r>
              <w:rPr>
                <w:rFonts w:hint="eastAsia"/>
                <w:kern w:val="0"/>
              </w:rPr>
              <w:t>N</w:t>
            </w:r>
          </w:p>
        </w:tc>
        <w:tc>
          <w:tcPr>
            <w:tcW w:w="7901" w:type="dxa"/>
          </w:tcPr>
          <w:p w14:paraId="40341613" w14:textId="77777777" w:rsidR="0052410E" w:rsidRDefault="00456FCC">
            <w:pPr>
              <w:rPr>
                <w:kern w:val="0"/>
              </w:rPr>
            </w:pPr>
            <w:r>
              <w:rPr>
                <w:rFonts w:hint="eastAsia"/>
                <w:kern w:val="0"/>
              </w:rPr>
              <w:t>No need to include HST scenario.</w:t>
            </w:r>
          </w:p>
        </w:tc>
      </w:tr>
      <w:tr w:rsidR="0052410E" w14:paraId="16BC06DE" w14:textId="77777777">
        <w:tc>
          <w:tcPr>
            <w:tcW w:w="1163" w:type="dxa"/>
          </w:tcPr>
          <w:p w14:paraId="0DC50E0E" w14:textId="77777777" w:rsidR="0052410E" w:rsidRDefault="00456FCC">
            <w:pPr>
              <w:rPr>
                <w:kern w:val="0"/>
              </w:rPr>
            </w:pPr>
            <w:r>
              <w:rPr>
                <w:rFonts w:hint="eastAsia"/>
                <w:kern w:val="0"/>
              </w:rPr>
              <w:t>LGE</w:t>
            </w:r>
          </w:p>
        </w:tc>
        <w:tc>
          <w:tcPr>
            <w:tcW w:w="741" w:type="dxa"/>
          </w:tcPr>
          <w:p w14:paraId="5BB8F25F" w14:textId="77777777" w:rsidR="0052410E" w:rsidRDefault="00456FCC">
            <w:pPr>
              <w:rPr>
                <w:kern w:val="0"/>
              </w:rPr>
            </w:pPr>
            <w:r>
              <w:rPr>
                <w:rFonts w:hint="eastAsia"/>
                <w:kern w:val="0"/>
              </w:rPr>
              <w:t>N</w:t>
            </w:r>
          </w:p>
        </w:tc>
        <w:tc>
          <w:tcPr>
            <w:tcW w:w="7901" w:type="dxa"/>
          </w:tcPr>
          <w:p w14:paraId="613704B2"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3FE088F9" w14:textId="77777777">
        <w:tc>
          <w:tcPr>
            <w:tcW w:w="1163" w:type="dxa"/>
          </w:tcPr>
          <w:p w14:paraId="46604332" w14:textId="77777777" w:rsidR="0052410E" w:rsidRDefault="00456FCC">
            <w:pPr>
              <w:rPr>
                <w:kern w:val="0"/>
              </w:rPr>
            </w:pPr>
            <w:r>
              <w:rPr>
                <w:kern w:val="0"/>
              </w:rPr>
              <w:t>Ericsson</w:t>
            </w:r>
          </w:p>
        </w:tc>
        <w:tc>
          <w:tcPr>
            <w:tcW w:w="741" w:type="dxa"/>
          </w:tcPr>
          <w:p w14:paraId="75FEB91E" w14:textId="77777777" w:rsidR="0052410E" w:rsidRDefault="00456FCC">
            <w:pPr>
              <w:rPr>
                <w:kern w:val="0"/>
              </w:rPr>
            </w:pPr>
            <w:r>
              <w:rPr>
                <w:kern w:val="0"/>
              </w:rPr>
              <w:t>N</w:t>
            </w:r>
          </w:p>
        </w:tc>
        <w:tc>
          <w:tcPr>
            <w:tcW w:w="7901" w:type="dxa"/>
          </w:tcPr>
          <w:p w14:paraId="48109993" w14:textId="77777777" w:rsidR="0052410E" w:rsidRDefault="00456FCC">
            <w:pPr>
              <w:rPr>
                <w:kern w:val="0"/>
              </w:rPr>
            </w:pPr>
            <w:r>
              <w:rPr>
                <w:kern w:val="0"/>
              </w:rPr>
              <w:t>No need to study HST at this stage.</w:t>
            </w:r>
          </w:p>
        </w:tc>
      </w:tr>
      <w:tr w:rsidR="0052410E" w14:paraId="27004B04" w14:textId="77777777">
        <w:tc>
          <w:tcPr>
            <w:tcW w:w="1163" w:type="dxa"/>
          </w:tcPr>
          <w:p w14:paraId="23F399DE" w14:textId="77777777" w:rsidR="0052410E" w:rsidRDefault="00456FCC">
            <w:pPr>
              <w:rPr>
                <w:rFonts w:eastAsia="宋体"/>
                <w:kern w:val="0"/>
              </w:rPr>
            </w:pPr>
            <w:r>
              <w:rPr>
                <w:rFonts w:eastAsia="宋体" w:hint="eastAsia"/>
                <w:kern w:val="0"/>
              </w:rPr>
              <w:t>ZTE, Sanechips</w:t>
            </w:r>
          </w:p>
        </w:tc>
        <w:tc>
          <w:tcPr>
            <w:tcW w:w="741" w:type="dxa"/>
          </w:tcPr>
          <w:p w14:paraId="53629238" w14:textId="77777777" w:rsidR="0052410E" w:rsidRDefault="00456FCC">
            <w:pPr>
              <w:rPr>
                <w:rFonts w:eastAsia="宋体"/>
                <w:kern w:val="0"/>
              </w:rPr>
            </w:pPr>
            <w:r>
              <w:rPr>
                <w:rFonts w:eastAsia="宋体" w:hint="eastAsia"/>
                <w:kern w:val="0"/>
              </w:rPr>
              <w:t>Y</w:t>
            </w:r>
          </w:p>
        </w:tc>
        <w:tc>
          <w:tcPr>
            <w:tcW w:w="7901" w:type="dxa"/>
          </w:tcPr>
          <w:p w14:paraId="07904D82" w14:textId="77777777"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w:t>
            </w:r>
            <w:r>
              <w:rPr>
                <w:rFonts w:hint="eastAsia"/>
                <w:kern w:val="0"/>
              </w:rPr>
              <w:lastRenderedPageBreak/>
              <w:t xml:space="preserve">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45FA1B90" w14:textId="77777777"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3ABC8FCD" w14:textId="77777777">
        <w:tc>
          <w:tcPr>
            <w:tcW w:w="1163" w:type="dxa"/>
          </w:tcPr>
          <w:p w14:paraId="514A9AEA" w14:textId="77777777" w:rsidR="0052410E" w:rsidRDefault="00456FCC">
            <w:pPr>
              <w:rPr>
                <w:rFonts w:eastAsia="宋体"/>
                <w:kern w:val="0"/>
              </w:rPr>
            </w:pPr>
            <w:r>
              <w:rPr>
                <w:rFonts w:eastAsia="宋体" w:hint="eastAsia"/>
                <w:kern w:val="0"/>
              </w:rPr>
              <w:lastRenderedPageBreak/>
              <w:t>C</w:t>
            </w:r>
            <w:r>
              <w:rPr>
                <w:rFonts w:eastAsia="宋体"/>
                <w:kern w:val="0"/>
              </w:rPr>
              <w:t>AICT</w:t>
            </w:r>
          </w:p>
        </w:tc>
        <w:tc>
          <w:tcPr>
            <w:tcW w:w="741" w:type="dxa"/>
          </w:tcPr>
          <w:p w14:paraId="3625E145" w14:textId="77777777" w:rsidR="0052410E" w:rsidRDefault="0052410E">
            <w:pPr>
              <w:rPr>
                <w:rFonts w:eastAsia="宋体"/>
                <w:kern w:val="0"/>
              </w:rPr>
            </w:pPr>
          </w:p>
        </w:tc>
        <w:tc>
          <w:tcPr>
            <w:tcW w:w="7901" w:type="dxa"/>
          </w:tcPr>
          <w:p w14:paraId="663FDADF" w14:textId="77777777" w:rsidR="0052410E" w:rsidRDefault="00456FCC">
            <w:pPr>
              <w:rPr>
                <w:kern w:val="0"/>
              </w:rPr>
            </w:pPr>
            <w:r>
              <w:rPr>
                <w:rFonts w:hint="eastAsia"/>
                <w:kern w:val="0"/>
              </w:rPr>
              <w:t>L</w:t>
            </w:r>
            <w:r>
              <w:rPr>
                <w:kern w:val="0"/>
              </w:rPr>
              <w:t>ow priority but open to discuss.</w:t>
            </w:r>
          </w:p>
        </w:tc>
      </w:tr>
      <w:tr w:rsidR="0052410E" w14:paraId="3F80F25E" w14:textId="77777777">
        <w:tc>
          <w:tcPr>
            <w:tcW w:w="1163" w:type="dxa"/>
          </w:tcPr>
          <w:p w14:paraId="6EE58FCD" w14:textId="77777777" w:rsidR="0052410E" w:rsidRDefault="00456FCC">
            <w:r>
              <w:t>Samsung</w:t>
            </w:r>
          </w:p>
        </w:tc>
        <w:tc>
          <w:tcPr>
            <w:tcW w:w="741" w:type="dxa"/>
          </w:tcPr>
          <w:p w14:paraId="77CA8DA0" w14:textId="77777777" w:rsidR="0052410E" w:rsidRDefault="0052410E"/>
        </w:tc>
        <w:tc>
          <w:tcPr>
            <w:tcW w:w="7901" w:type="dxa"/>
          </w:tcPr>
          <w:p w14:paraId="30A83188" w14:textId="77777777" w:rsidR="0052410E" w:rsidRDefault="00456FCC">
            <w:r>
              <w:t xml:space="preserve">We are open to discuss this scenario. But general scenarios with low and medium UE speeds should be prioritized. </w:t>
            </w:r>
          </w:p>
        </w:tc>
      </w:tr>
      <w:tr w:rsidR="0052410E" w14:paraId="62E7BB62" w14:textId="77777777">
        <w:tc>
          <w:tcPr>
            <w:tcW w:w="1163" w:type="dxa"/>
          </w:tcPr>
          <w:p w14:paraId="50DED052" w14:textId="77777777" w:rsidR="0052410E" w:rsidRDefault="00456FCC">
            <w:r>
              <w:rPr>
                <w:rFonts w:hint="eastAsia"/>
              </w:rPr>
              <w:t>F</w:t>
            </w:r>
            <w:r>
              <w:t>ujitsu</w:t>
            </w:r>
          </w:p>
        </w:tc>
        <w:tc>
          <w:tcPr>
            <w:tcW w:w="741" w:type="dxa"/>
          </w:tcPr>
          <w:p w14:paraId="0EEAC145" w14:textId="77777777" w:rsidR="0052410E" w:rsidRDefault="00456FCC">
            <w:r>
              <w:rPr>
                <w:rFonts w:hint="eastAsia"/>
              </w:rPr>
              <w:t>N</w:t>
            </w:r>
          </w:p>
        </w:tc>
        <w:tc>
          <w:tcPr>
            <w:tcW w:w="7901" w:type="dxa"/>
          </w:tcPr>
          <w:p w14:paraId="5F05219F" w14:textId="77777777" w:rsidR="0052410E" w:rsidRDefault="00456FCC">
            <w:r>
              <w:rPr>
                <w:rFonts w:hint="eastAsia"/>
              </w:rPr>
              <w:t>T</w:t>
            </w:r>
            <w:r>
              <w:t>o limit the workload, HST scenario is not recommended in initial stage.</w:t>
            </w:r>
          </w:p>
        </w:tc>
      </w:tr>
      <w:tr w:rsidR="0052410E" w14:paraId="7219DEF3" w14:textId="77777777">
        <w:tc>
          <w:tcPr>
            <w:tcW w:w="1163" w:type="dxa"/>
          </w:tcPr>
          <w:p w14:paraId="6F0C8AA5" w14:textId="77777777" w:rsidR="0052410E" w:rsidRDefault="00456FCC">
            <w:r>
              <w:rPr>
                <w:rFonts w:hint="eastAsia"/>
              </w:rPr>
              <w:t>C</w:t>
            </w:r>
            <w:r>
              <w:t>MCC</w:t>
            </w:r>
          </w:p>
        </w:tc>
        <w:tc>
          <w:tcPr>
            <w:tcW w:w="741" w:type="dxa"/>
          </w:tcPr>
          <w:p w14:paraId="4F2FD94C" w14:textId="77777777" w:rsidR="0052410E" w:rsidRDefault="00456FCC">
            <w:r>
              <w:rPr>
                <w:rFonts w:hint="eastAsia"/>
              </w:rPr>
              <w:t>Y</w:t>
            </w:r>
          </w:p>
        </w:tc>
        <w:tc>
          <w:tcPr>
            <w:tcW w:w="7901" w:type="dxa"/>
          </w:tcPr>
          <w:p w14:paraId="79B00E19" w14:textId="77777777" w:rsidR="0052410E" w:rsidRDefault="00456FCC">
            <w:r>
              <w:t>We think HST can be considered as one of the scenarios. The baseline tool should be aligned with time domain beam prediction.</w:t>
            </w:r>
          </w:p>
        </w:tc>
      </w:tr>
      <w:tr w:rsidR="0052410E" w14:paraId="172EBECA" w14:textId="77777777">
        <w:tc>
          <w:tcPr>
            <w:tcW w:w="1163" w:type="dxa"/>
          </w:tcPr>
          <w:p w14:paraId="658AF282" w14:textId="77777777" w:rsidR="0052410E" w:rsidRDefault="00456FCC">
            <w:r>
              <w:t>MediaTek</w:t>
            </w:r>
          </w:p>
        </w:tc>
        <w:tc>
          <w:tcPr>
            <w:tcW w:w="741" w:type="dxa"/>
          </w:tcPr>
          <w:p w14:paraId="1E86442A" w14:textId="77777777" w:rsidR="0052410E" w:rsidRDefault="00456FCC">
            <w:r>
              <w:t>N</w:t>
            </w:r>
          </w:p>
        </w:tc>
        <w:tc>
          <w:tcPr>
            <w:tcW w:w="7901" w:type="dxa"/>
          </w:tcPr>
          <w:p w14:paraId="1FF1B80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3B87EB48" w14:textId="77777777">
        <w:tc>
          <w:tcPr>
            <w:tcW w:w="1163" w:type="dxa"/>
          </w:tcPr>
          <w:p w14:paraId="775A0CB8" w14:textId="77777777" w:rsidR="0052410E" w:rsidRDefault="00456FCC">
            <w:r>
              <w:t>HW/HiSi</w:t>
            </w:r>
          </w:p>
        </w:tc>
        <w:tc>
          <w:tcPr>
            <w:tcW w:w="741" w:type="dxa"/>
          </w:tcPr>
          <w:p w14:paraId="54A6D7AB" w14:textId="77777777" w:rsidR="0052410E" w:rsidRDefault="00456FCC">
            <w:r>
              <w:t>N</w:t>
            </w:r>
          </w:p>
        </w:tc>
        <w:tc>
          <w:tcPr>
            <w:tcW w:w="7901" w:type="dxa"/>
          </w:tcPr>
          <w:p w14:paraId="1FAC9975" w14:textId="77777777" w:rsidR="0052410E" w:rsidRDefault="00456FCC">
            <w:pPr>
              <w:rPr>
                <w:rFonts w:eastAsia="PMingLiU"/>
                <w:kern w:val="0"/>
                <w:lang w:eastAsia="zh-TW"/>
              </w:rPr>
            </w:pPr>
            <w:r>
              <w:t xml:space="preserve">We think that scenarios with lower UE speed have higher priority. </w:t>
            </w:r>
          </w:p>
        </w:tc>
      </w:tr>
      <w:tr w:rsidR="0052410E" w14:paraId="1AB23323" w14:textId="77777777">
        <w:tc>
          <w:tcPr>
            <w:tcW w:w="1163" w:type="dxa"/>
          </w:tcPr>
          <w:p w14:paraId="6859F176" w14:textId="77777777" w:rsidR="0052410E" w:rsidRDefault="00456FCC">
            <w:r>
              <w:t>InterDigital</w:t>
            </w:r>
          </w:p>
        </w:tc>
        <w:tc>
          <w:tcPr>
            <w:tcW w:w="741" w:type="dxa"/>
          </w:tcPr>
          <w:p w14:paraId="5D912092" w14:textId="77777777" w:rsidR="0052410E" w:rsidRDefault="00456FCC">
            <w:r>
              <w:t>N</w:t>
            </w:r>
          </w:p>
        </w:tc>
        <w:tc>
          <w:tcPr>
            <w:tcW w:w="7901" w:type="dxa"/>
          </w:tcPr>
          <w:p w14:paraId="239B5FAD" w14:textId="77777777" w:rsidR="0052410E" w:rsidRDefault="00456FCC">
            <w:r>
              <w:rPr>
                <w:rFonts w:eastAsia="PMingLiU"/>
                <w:kern w:val="0"/>
                <w:lang w:eastAsia="zh-TW"/>
              </w:rPr>
              <w:t xml:space="preserve">No need to include HST scenario. </w:t>
            </w:r>
          </w:p>
        </w:tc>
      </w:tr>
      <w:tr w:rsidR="0052410E" w14:paraId="6A6B0D51" w14:textId="77777777">
        <w:tc>
          <w:tcPr>
            <w:tcW w:w="1163" w:type="dxa"/>
          </w:tcPr>
          <w:p w14:paraId="41607D89" w14:textId="77777777" w:rsidR="0052410E" w:rsidRDefault="00456FCC">
            <w:r>
              <w:t>Lenovo</w:t>
            </w:r>
          </w:p>
        </w:tc>
        <w:tc>
          <w:tcPr>
            <w:tcW w:w="741" w:type="dxa"/>
          </w:tcPr>
          <w:p w14:paraId="2DBCD6F9" w14:textId="77777777" w:rsidR="0052410E" w:rsidRDefault="00456FCC">
            <w:r>
              <w:t>N</w:t>
            </w:r>
          </w:p>
        </w:tc>
        <w:tc>
          <w:tcPr>
            <w:tcW w:w="7901" w:type="dxa"/>
          </w:tcPr>
          <w:p w14:paraId="408FDF01"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6F4D6B0A" w14:textId="77777777">
        <w:tc>
          <w:tcPr>
            <w:tcW w:w="1163" w:type="dxa"/>
          </w:tcPr>
          <w:p w14:paraId="27EAC21B" w14:textId="77777777" w:rsidR="0052410E" w:rsidRDefault="00456FCC">
            <w:r>
              <w:t>Qualcomm</w:t>
            </w:r>
          </w:p>
        </w:tc>
        <w:tc>
          <w:tcPr>
            <w:tcW w:w="741" w:type="dxa"/>
          </w:tcPr>
          <w:p w14:paraId="74254BF0" w14:textId="77777777" w:rsidR="0052410E" w:rsidRDefault="00456FCC">
            <w:r>
              <w:t>N</w:t>
            </w:r>
          </w:p>
        </w:tc>
        <w:tc>
          <w:tcPr>
            <w:tcW w:w="7901" w:type="dxa"/>
          </w:tcPr>
          <w:p w14:paraId="55DF36FD" w14:textId="77777777" w:rsidR="0052410E" w:rsidRDefault="00456FCC">
            <w:r>
              <w:t xml:space="preserve">a) No need to consider HST </w:t>
            </w:r>
          </w:p>
        </w:tc>
      </w:tr>
      <w:tr w:rsidR="0052410E" w14:paraId="4B4A8222" w14:textId="77777777">
        <w:tc>
          <w:tcPr>
            <w:tcW w:w="1163" w:type="dxa"/>
          </w:tcPr>
          <w:p w14:paraId="08104464" w14:textId="77777777" w:rsidR="0052410E" w:rsidRDefault="00456FCC">
            <w:r>
              <w:rPr>
                <w:smallCaps/>
              </w:rPr>
              <w:t>Futurewei</w:t>
            </w:r>
          </w:p>
        </w:tc>
        <w:tc>
          <w:tcPr>
            <w:tcW w:w="741" w:type="dxa"/>
          </w:tcPr>
          <w:p w14:paraId="731C5737" w14:textId="77777777" w:rsidR="0052410E" w:rsidRDefault="00456FCC">
            <w:r>
              <w:t>Y</w:t>
            </w:r>
          </w:p>
        </w:tc>
        <w:tc>
          <w:tcPr>
            <w:tcW w:w="7901" w:type="dxa"/>
          </w:tcPr>
          <w:p w14:paraId="214ABD3D"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4459BC27" w14:textId="77777777">
        <w:trPr>
          <w:ins w:id="67" w:author="Feifei Sun" w:date="2022-05-13T21:53:00Z"/>
        </w:trPr>
        <w:tc>
          <w:tcPr>
            <w:tcW w:w="1163" w:type="dxa"/>
          </w:tcPr>
          <w:p w14:paraId="046F3C4E" w14:textId="77777777" w:rsidR="0052410E" w:rsidRDefault="00456FCC">
            <w:pPr>
              <w:rPr>
                <w:ins w:id="68" w:author="Feifei Sun" w:date="2022-05-13T21:53:00Z"/>
                <w:rFonts w:eastAsia="宋体"/>
                <w:smallCaps/>
              </w:rPr>
            </w:pPr>
            <w:ins w:id="69" w:author="Feifei Sun" w:date="2022-05-13T21:53:00Z">
              <w:r>
                <w:rPr>
                  <w:rFonts w:eastAsia="宋体" w:hint="eastAsia"/>
                  <w:smallCaps/>
                </w:rPr>
                <w:t>PML</w:t>
              </w:r>
            </w:ins>
          </w:p>
        </w:tc>
        <w:tc>
          <w:tcPr>
            <w:tcW w:w="741" w:type="dxa"/>
          </w:tcPr>
          <w:p w14:paraId="3A6929AB" w14:textId="77777777" w:rsidR="0052410E" w:rsidRDefault="00456FCC">
            <w:pPr>
              <w:rPr>
                <w:ins w:id="70" w:author="Feifei Sun" w:date="2022-05-13T21:53:00Z"/>
                <w:rFonts w:eastAsia="宋体"/>
              </w:rPr>
            </w:pPr>
            <w:ins w:id="71" w:author="Feifei Sun" w:date="2022-05-13T21:53:00Z">
              <w:r>
                <w:rPr>
                  <w:rFonts w:eastAsia="宋体" w:hint="eastAsia"/>
                </w:rPr>
                <w:t>Y</w:t>
              </w:r>
            </w:ins>
          </w:p>
        </w:tc>
        <w:tc>
          <w:tcPr>
            <w:tcW w:w="7901" w:type="dxa"/>
          </w:tcPr>
          <w:p w14:paraId="6F705AD6" w14:textId="6502E63D" w:rsidR="0052410E" w:rsidRDefault="00456FCC">
            <w:pPr>
              <w:rPr>
                <w:ins w:id="72" w:author="Feifei Sun" w:date="2022-05-13T21:53:00Z"/>
                <w:rFonts w:eastAsia="宋体"/>
              </w:rPr>
            </w:pPr>
            <w:ins w:id="73" w:author="Feifei Sun" w:date="2022-05-13T21:53:00Z">
              <w:r>
                <w:rPr>
                  <w:rFonts w:eastAsia="宋体" w:hint="eastAsia"/>
                </w:rPr>
                <w:t>HST can be considered as a typical scenario for beam prediction in temporal domain, featured by high-speed U</w:t>
              </w:r>
              <w:r w:rsidR="001E00B1">
                <w:rPr>
                  <w:rFonts w:eastAsia="宋体"/>
                </w:rPr>
                <w:t>e</w:t>
              </w:r>
              <w:r>
                <w:rPr>
                  <w:rFonts w:eastAsia="宋体" w:hint="eastAsia"/>
                </w:rPr>
                <w:t>s and fixed trajectories.</w:t>
              </w:r>
            </w:ins>
          </w:p>
        </w:tc>
      </w:tr>
    </w:tbl>
    <w:p w14:paraId="4193FA1C" w14:textId="77777777" w:rsidR="0052410E" w:rsidRDefault="0052410E"/>
    <w:p w14:paraId="64EEEB1F" w14:textId="77777777" w:rsidR="0052410E" w:rsidRDefault="00456FCC">
      <w:pPr>
        <w:rPr>
          <w:sz w:val="22"/>
          <w:szCs w:val="22"/>
          <w:u w:val="single"/>
        </w:rPr>
      </w:pPr>
      <w:r>
        <w:rPr>
          <w:sz w:val="22"/>
          <w:szCs w:val="22"/>
          <w:u w:val="single"/>
        </w:rPr>
        <w:t>Summary of Question 1-9</w:t>
      </w:r>
    </w:p>
    <w:p w14:paraId="3CBEF421" w14:textId="77777777" w:rsidR="0052410E" w:rsidRDefault="0052410E">
      <w:pPr>
        <w:rPr>
          <w:sz w:val="22"/>
          <w:szCs w:val="22"/>
          <w:u w:val="single"/>
        </w:rPr>
      </w:pPr>
    </w:p>
    <w:p w14:paraId="04A87719"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DEDBD24" w14:textId="77777777" w:rsidR="0052410E" w:rsidRDefault="00456FCC">
      <w:pPr>
        <w:pStyle w:val="3"/>
      </w:pPr>
      <w:r>
        <w:t>1.5.2 Other consideration for evaluations</w:t>
      </w:r>
    </w:p>
    <w:p w14:paraId="347DFDB9" w14:textId="77777777" w:rsidR="0052410E" w:rsidRDefault="0052410E"/>
    <w:p w14:paraId="607B6E68" w14:textId="77777777" w:rsidR="0052410E" w:rsidRDefault="00456FCC">
      <w:r>
        <w:t xml:space="preserve">Several companies propose to define two phases for evaluations: </w:t>
      </w:r>
    </w:p>
    <w:p w14:paraId="7A478191" w14:textId="77777777" w:rsidR="0052410E" w:rsidRDefault="00456FCC">
      <w:pPr>
        <w:pStyle w:val="af2"/>
        <w:numPr>
          <w:ilvl w:val="0"/>
          <w:numId w:val="9"/>
        </w:numPr>
        <w:rPr>
          <w:sz w:val="18"/>
          <w:szCs w:val="18"/>
        </w:rPr>
      </w:pPr>
      <w:r>
        <w:rPr>
          <w:sz w:val="18"/>
          <w:szCs w:val="18"/>
        </w:rPr>
        <w:t>CATT [6]: For AI/ML based beam management, the following evaluation can be considered:</w:t>
      </w:r>
    </w:p>
    <w:p w14:paraId="24428632" w14:textId="77777777" w:rsidR="0052410E" w:rsidRDefault="00456FCC">
      <w:pPr>
        <w:pStyle w:val="af2"/>
        <w:numPr>
          <w:ilvl w:val="1"/>
          <w:numId w:val="9"/>
        </w:numPr>
        <w:rPr>
          <w:sz w:val="18"/>
          <w:szCs w:val="18"/>
        </w:rPr>
      </w:pPr>
      <w:r>
        <w:rPr>
          <w:sz w:val="18"/>
          <w:szCs w:val="18"/>
        </w:rPr>
        <w:t>Intermediate evaluation: Evaluate the result of beam selection from the AI model, or the overhead reduction due to AI/ML-based approach;</w:t>
      </w:r>
    </w:p>
    <w:p w14:paraId="27230302" w14:textId="77777777" w:rsidR="0052410E" w:rsidRDefault="00456FCC">
      <w:pPr>
        <w:pStyle w:val="af2"/>
        <w:numPr>
          <w:ilvl w:val="1"/>
          <w:numId w:val="9"/>
        </w:numPr>
        <w:rPr>
          <w:sz w:val="18"/>
          <w:szCs w:val="18"/>
        </w:rPr>
      </w:pPr>
      <w:r>
        <w:rPr>
          <w:sz w:val="18"/>
          <w:szCs w:val="18"/>
        </w:rPr>
        <w:t>Final evaluation: Evaluate the system-level transmission performance based on the output of AI model.</w:t>
      </w:r>
    </w:p>
    <w:p w14:paraId="05372B36" w14:textId="77777777" w:rsidR="0052410E" w:rsidRDefault="00456FCC">
      <w:pPr>
        <w:pStyle w:val="af2"/>
        <w:numPr>
          <w:ilvl w:val="0"/>
          <w:numId w:val="9"/>
        </w:numPr>
        <w:rPr>
          <w:sz w:val="18"/>
          <w:szCs w:val="18"/>
        </w:rPr>
      </w:pPr>
      <w:r>
        <w:rPr>
          <w:sz w:val="18"/>
          <w:szCs w:val="18"/>
        </w:rPr>
        <w:t>Vivo [7] Intermediate results for performance comparison across companies can be considered.</w:t>
      </w:r>
    </w:p>
    <w:p w14:paraId="30817509" w14:textId="77777777" w:rsidR="0052410E" w:rsidRDefault="00456FCC">
      <w:pPr>
        <w:pStyle w:val="af2"/>
        <w:numPr>
          <w:ilvl w:val="0"/>
          <w:numId w:val="9"/>
        </w:numPr>
        <w:rPr>
          <w:sz w:val="18"/>
          <w:szCs w:val="18"/>
        </w:rPr>
      </w:pPr>
      <w:r>
        <w:rPr>
          <w:sz w:val="18"/>
          <w:szCs w:val="18"/>
        </w:rPr>
        <w:t xml:space="preserve">Samsung [9]: The following two-stage approach is adopted for gNB/UE beambook design: </w:t>
      </w:r>
    </w:p>
    <w:p w14:paraId="71739982" w14:textId="77777777" w:rsidR="0052410E" w:rsidRDefault="00456FCC">
      <w:pPr>
        <w:pStyle w:val="af2"/>
        <w:numPr>
          <w:ilvl w:val="1"/>
          <w:numId w:val="9"/>
        </w:numPr>
        <w:rPr>
          <w:sz w:val="18"/>
          <w:szCs w:val="18"/>
        </w:rPr>
      </w:pPr>
      <w:r>
        <w:rPr>
          <w:sz w:val="18"/>
          <w:szCs w:val="18"/>
        </w:rPr>
        <w:t>Stage-1: Alignment on the number of beams (as input/output for AI/ML beam prediction)</w:t>
      </w:r>
    </w:p>
    <w:p w14:paraId="7AD4F5C0" w14:textId="77777777" w:rsidR="0052410E" w:rsidRDefault="00456FCC">
      <w:pPr>
        <w:pStyle w:val="af2"/>
        <w:numPr>
          <w:ilvl w:val="1"/>
          <w:numId w:val="9"/>
        </w:numPr>
        <w:rPr>
          <w:sz w:val="18"/>
          <w:szCs w:val="18"/>
        </w:rPr>
      </w:pPr>
      <w:r>
        <w:rPr>
          <w:sz w:val="18"/>
          <w:szCs w:val="18"/>
        </w:rPr>
        <w:t>Based on the initial evaluation results, and to be concluded by RAN1 #110.</w:t>
      </w:r>
    </w:p>
    <w:p w14:paraId="56E4CBBF" w14:textId="77777777" w:rsidR="0052410E" w:rsidRDefault="00456FCC">
      <w:pPr>
        <w:pStyle w:val="af2"/>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2269481D" w14:textId="77777777" w:rsidR="0052410E" w:rsidRDefault="00456FCC">
      <w:pPr>
        <w:pStyle w:val="af2"/>
        <w:numPr>
          <w:ilvl w:val="2"/>
          <w:numId w:val="9"/>
        </w:numPr>
        <w:rPr>
          <w:sz w:val="18"/>
          <w:szCs w:val="18"/>
        </w:rPr>
      </w:pPr>
      <w:r>
        <w:rPr>
          <w:sz w:val="18"/>
          <w:szCs w:val="18"/>
        </w:rPr>
        <w:t xml:space="preserve">Companies shall disclose the detailed beambook design: beam directions/beamwidth. </w:t>
      </w:r>
    </w:p>
    <w:p w14:paraId="3C003F53" w14:textId="77777777" w:rsidR="0052410E" w:rsidRDefault="00456FCC">
      <w:pPr>
        <w:pStyle w:val="af2"/>
        <w:numPr>
          <w:ilvl w:val="2"/>
          <w:numId w:val="9"/>
        </w:numPr>
        <w:rPr>
          <w:sz w:val="18"/>
          <w:szCs w:val="18"/>
        </w:rPr>
      </w:pPr>
      <w:r>
        <w:rPr>
          <w:sz w:val="18"/>
          <w:szCs w:val="18"/>
        </w:rPr>
        <w:t xml:space="preserve">Companies shall disclose the detailed beam measurement and report configuration. </w:t>
      </w:r>
    </w:p>
    <w:p w14:paraId="708A353B" w14:textId="77777777" w:rsidR="0052410E" w:rsidRDefault="00456FCC">
      <w:r>
        <w:lastRenderedPageBreak/>
        <w:t xml:space="preserve">This can be discussed together with performance KPIs. </w:t>
      </w:r>
    </w:p>
    <w:p w14:paraId="01290FB9" w14:textId="77777777" w:rsidR="0052410E" w:rsidRDefault="00456FCC">
      <w:pPr>
        <w:pStyle w:val="1"/>
      </w:pPr>
      <w:r>
        <w:t>KPIs on AI/ML in beam management</w:t>
      </w:r>
    </w:p>
    <w:p w14:paraId="1F4CE647"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42B02DD" w14:textId="77777777" w:rsidR="0052410E" w:rsidRDefault="0052410E">
      <w:pPr>
        <w:rPr>
          <w:lang w:val="en-GB" w:eastAsia="en-US"/>
        </w:rPr>
      </w:pPr>
    </w:p>
    <w:p w14:paraId="6119D228" w14:textId="77777777" w:rsidR="0052410E" w:rsidRDefault="00456FCC">
      <w:pPr>
        <w:pStyle w:val="2"/>
        <w:numPr>
          <w:ilvl w:val="1"/>
          <w:numId w:val="1"/>
        </w:numPr>
      </w:pPr>
      <w:r>
        <w:t>Performance KPIs</w:t>
      </w:r>
    </w:p>
    <w:p w14:paraId="36A0200C" w14:textId="3B47B12A" w:rsidR="0052410E" w:rsidRDefault="00456FCC" w:rsidP="00544A8E">
      <w:pPr>
        <w:pStyle w:val="3"/>
        <w:numPr>
          <w:ilvl w:val="2"/>
          <w:numId w:val="167"/>
        </w:numPr>
      </w:pPr>
      <w:r>
        <w:t>Beam measurement related KPIs</w:t>
      </w:r>
    </w:p>
    <w:p w14:paraId="37FA4C32" w14:textId="77777777" w:rsidR="0052410E" w:rsidRDefault="0052410E"/>
    <w:p w14:paraId="1849D9DB" w14:textId="77777777" w:rsidR="0052410E" w:rsidRDefault="00456FCC">
      <w:r>
        <w:t>Beam measurement or selection accuracy were proposed by most of the companies, including:</w:t>
      </w:r>
    </w:p>
    <w:p w14:paraId="6437692B" w14:textId="77777777" w:rsidR="0052410E" w:rsidRDefault="00456FCC">
      <w:pPr>
        <w:pStyle w:val="af2"/>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3CCA82D1" w14:textId="77777777" w:rsidR="0052410E" w:rsidRDefault="00456FCC">
      <w:pPr>
        <w:pStyle w:val="af2"/>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00970DB" w14:textId="77777777" w:rsidR="0052410E" w:rsidRDefault="00456FCC">
      <w:pPr>
        <w:pStyle w:val="af2"/>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53B4EBC" w14:textId="77777777" w:rsidR="0052410E" w:rsidRDefault="00456FCC">
      <w:pPr>
        <w:pStyle w:val="af2"/>
        <w:numPr>
          <w:ilvl w:val="0"/>
          <w:numId w:val="84"/>
        </w:numPr>
        <w:rPr>
          <w:sz w:val="18"/>
          <w:szCs w:val="18"/>
        </w:rPr>
      </w:pPr>
      <w:r>
        <w:rPr>
          <w:sz w:val="18"/>
          <w:szCs w:val="18"/>
        </w:rPr>
        <w:t>InterDigital [5]: The following parameters should be considered to accurately evaluate benefits of AI/ML aided beam management.</w:t>
      </w:r>
    </w:p>
    <w:p w14:paraId="0F485F96" w14:textId="77777777" w:rsidR="0052410E" w:rsidRDefault="00456FCC">
      <w:pPr>
        <w:pStyle w:val="af2"/>
        <w:numPr>
          <w:ilvl w:val="1"/>
          <w:numId w:val="84"/>
        </w:numPr>
        <w:rPr>
          <w:sz w:val="18"/>
          <w:szCs w:val="18"/>
        </w:rPr>
      </w:pPr>
      <w:r>
        <w:rPr>
          <w:sz w:val="18"/>
          <w:szCs w:val="18"/>
        </w:rPr>
        <w:t>Difference between estimated qualities and actual qualities</w:t>
      </w:r>
    </w:p>
    <w:p w14:paraId="6687B670" w14:textId="77777777" w:rsidR="0052410E" w:rsidRDefault="00456FCC">
      <w:pPr>
        <w:pStyle w:val="af2"/>
        <w:numPr>
          <w:ilvl w:val="1"/>
          <w:numId w:val="84"/>
        </w:numPr>
        <w:rPr>
          <w:sz w:val="18"/>
          <w:szCs w:val="18"/>
        </w:rPr>
      </w:pPr>
      <w:r>
        <w:rPr>
          <w:sz w:val="18"/>
          <w:szCs w:val="18"/>
        </w:rPr>
        <w:t>Optimal beam selection accuracy (%)</w:t>
      </w:r>
    </w:p>
    <w:p w14:paraId="7F6EC252" w14:textId="77777777" w:rsidR="0052410E" w:rsidRDefault="00456FCC">
      <w:pPr>
        <w:pStyle w:val="af2"/>
        <w:numPr>
          <w:ilvl w:val="1"/>
          <w:numId w:val="84"/>
        </w:numPr>
        <w:rPr>
          <w:sz w:val="18"/>
          <w:szCs w:val="18"/>
        </w:rPr>
      </w:pPr>
      <w:r>
        <w:rPr>
          <w:sz w:val="18"/>
          <w:szCs w:val="18"/>
        </w:rPr>
        <w:t>System performance based on the selected optimal beams</w:t>
      </w:r>
    </w:p>
    <w:p w14:paraId="5721C99C" w14:textId="77777777" w:rsidR="0052410E" w:rsidRDefault="00456FCC">
      <w:pPr>
        <w:pStyle w:val="af2"/>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6404F65" w14:textId="77777777" w:rsidR="0052410E" w:rsidRDefault="00456FCC">
      <w:pPr>
        <w:pStyle w:val="af2"/>
        <w:numPr>
          <w:ilvl w:val="0"/>
          <w:numId w:val="84"/>
        </w:numPr>
        <w:rPr>
          <w:sz w:val="18"/>
          <w:szCs w:val="18"/>
        </w:rPr>
      </w:pPr>
      <w:r>
        <w:rPr>
          <w:sz w:val="18"/>
          <w:szCs w:val="18"/>
        </w:rPr>
        <w:t>Vivo [7]: The 4 proposed RSRP-related KPIs should be considered for performance evaluation and comparison among different selected algorithms.</w:t>
      </w:r>
    </w:p>
    <w:p w14:paraId="2C32BAD9" w14:textId="77777777" w:rsidR="0052410E" w:rsidRDefault="00456FCC">
      <w:pPr>
        <w:pStyle w:val="af2"/>
        <w:numPr>
          <w:ilvl w:val="1"/>
          <w:numId w:val="84"/>
        </w:numPr>
        <w:rPr>
          <w:sz w:val="18"/>
          <w:szCs w:val="18"/>
        </w:rPr>
      </w:pPr>
      <w:r>
        <w:rPr>
          <w:sz w:val="18"/>
          <w:szCs w:val="18"/>
        </w:rPr>
        <w:t>RSRP difference 1 for all predicted beam</w:t>
      </w:r>
    </w:p>
    <w:p w14:paraId="3136D28D" w14:textId="77777777" w:rsidR="0052410E" w:rsidRDefault="00456FCC">
      <w:pPr>
        <w:pStyle w:val="af2"/>
        <w:numPr>
          <w:ilvl w:val="1"/>
          <w:numId w:val="84"/>
        </w:numPr>
        <w:rPr>
          <w:sz w:val="18"/>
          <w:szCs w:val="18"/>
        </w:rPr>
      </w:pPr>
      <w:r>
        <w:rPr>
          <w:sz w:val="18"/>
          <w:szCs w:val="18"/>
        </w:rPr>
        <w:t>RSRP difference 2 for predicted beam set</w:t>
      </w:r>
    </w:p>
    <w:p w14:paraId="1F383C26" w14:textId="77777777" w:rsidR="0052410E" w:rsidRDefault="00456FCC">
      <w:pPr>
        <w:pStyle w:val="af2"/>
        <w:numPr>
          <w:ilvl w:val="1"/>
          <w:numId w:val="84"/>
        </w:numPr>
        <w:rPr>
          <w:sz w:val="18"/>
          <w:szCs w:val="18"/>
        </w:rPr>
      </w:pPr>
      <w:r>
        <w:rPr>
          <w:sz w:val="18"/>
          <w:szCs w:val="18"/>
        </w:rPr>
        <w:t>beam pair prediction deterioration</w:t>
      </w:r>
    </w:p>
    <w:p w14:paraId="4B6837E0" w14:textId="77777777" w:rsidR="0052410E" w:rsidRDefault="00456FCC">
      <w:pPr>
        <w:pStyle w:val="af2"/>
        <w:numPr>
          <w:ilvl w:val="1"/>
          <w:numId w:val="84"/>
        </w:numPr>
        <w:rPr>
          <w:sz w:val="18"/>
          <w:szCs w:val="18"/>
        </w:rPr>
      </w:pPr>
      <w:r>
        <w:rPr>
          <w:sz w:val="18"/>
          <w:szCs w:val="18"/>
        </w:rPr>
        <w:t>beam pair prediction accuracy</w:t>
      </w:r>
    </w:p>
    <w:p w14:paraId="78345D72" w14:textId="77777777" w:rsidR="0052410E" w:rsidRDefault="00456FCC">
      <w:pPr>
        <w:pStyle w:val="af2"/>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BF1CCC9" w14:textId="77777777" w:rsidR="0052410E" w:rsidRDefault="00456FCC">
      <w:pPr>
        <w:pStyle w:val="af2"/>
        <w:numPr>
          <w:ilvl w:val="1"/>
          <w:numId w:val="84"/>
        </w:numPr>
        <w:rPr>
          <w:sz w:val="18"/>
          <w:szCs w:val="18"/>
        </w:rPr>
      </w:pPr>
      <w:r>
        <w:rPr>
          <w:sz w:val="18"/>
          <w:szCs w:val="18"/>
        </w:rPr>
        <w:t>KPI#1: The probability of right best Tx beam predicted by AI.</w:t>
      </w:r>
    </w:p>
    <w:p w14:paraId="564A03EC" w14:textId="77777777" w:rsidR="0052410E" w:rsidRDefault="00456FCC">
      <w:pPr>
        <w:pStyle w:val="af2"/>
        <w:numPr>
          <w:ilvl w:val="1"/>
          <w:numId w:val="84"/>
        </w:numPr>
        <w:rPr>
          <w:sz w:val="18"/>
          <w:szCs w:val="18"/>
        </w:rPr>
      </w:pPr>
      <w:r>
        <w:rPr>
          <w:sz w:val="18"/>
          <w:szCs w:val="18"/>
        </w:rPr>
        <w:t>KPI#2: The L1-RSRP gap between the predicted best Tx beam and the real best Tx beam.</w:t>
      </w:r>
    </w:p>
    <w:p w14:paraId="70856AD2" w14:textId="77777777" w:rsidR="0052410E" w:rsidRDefault="00456FCC">
      <w:pPr>
        <w:pStyle w:val="af2"/>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95FDE51" w14:textId="77777777" w:rsidR="0052410E" w:rsidRDefault="00456FCC">
      <w:pPr>
        <w:pStyle w:val="af2"/>
        <w:numPr>
          <w:ilvl w:val="1"/>
          <w:numId w:val="84"/>
        </w:numPr>
        <w:rPr>
          <w:sz w:val="18"/>
          <w:szCs w:val="18"/>
        </w:rPr>
      </w:pPr>
      <w:r>
        <w:rPr>
          <w:sz w:val="18"/>
          <w:szCs w:val="18"/>
        </w:rPr>
        <w:t xml:space="preserve">Accuracy of predicted best beam within the Top-N from genie-aided beam measurement. </w:t>
      </w:r>
    </w:p>
    <w:p w14:paraId="7DE0B625" w14:textId="77777777" w:rsidR="0052410E" w:rsidRDefault="00456FCC">
      <w:pPr>
        <w:pStyle w:val="af2"/>
        <w:numPr>
          <w:ilvl w:val="1"/>
          <w:numId w:val="84"/>
        </w:numPr>
        <w:rPr>
          <w:sz w:val="18"/>
          <w:szCs w:val="18"/>
        </w:rPr>
      </w:pPr>
      <w:r>
        <w:rPr>
          <w:sz w:val="18"/>
          <w:szCs w:val="18"/>
        </w:rPr>
        <w:t xml:space="preserve">Performance gap from the genie-aided beam measurement. </w:t>
      </w:r>
    </w:p>
    <w:p w14:paraId="30B898C9" w14:textId="77777777" w:rsidR="0052410E" w:rsidRDefault="00456FCC">
      <w:pPr>
        <w:pStyle w:val="af2"/>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34CA2DDD" w14:textId="77777777" w:rsidR="0052410E" w:rsidRDefault="00456FCC">
      <w:pPr>
        <w:pStyle w:val="af2"/>
        <w:numPr>
          <w:ilvl w:val="0"/>
          <w:numId w:val="84"/>
        </w:numPr>
        <w:rPr>
          <w:sz w:val="18"/>
          <w:szCs w:val="18"/>
        </w:rPr>
      </w:pPr>
      <w:r>
        <w:rPr>
          <w:sz w:val="18"/>
          <w:szCs w:val="18"/>
        </w:rPr>
        <w:t>OPPO [10]: Adopt L1-RSRP as performance metric for AI/ML beam prediction as a starting point.</w:t>
      </w:r>
    </w:p>
    <w:p w14:paraId="4B4E3EC4" w14:textId="77777777" w:rsidR="0052410E" w:rsidRDefault="00456FCC">
      <w:pPr>
        <w:pStyle w:val="af2"/>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13CAC9FC" w14:textId="77777777" w:rsidR="0052410E" w:rsidRDefault="00456FCC">
      <w:pPr>
        <w:pStyle w:val="af2"/>
        <w:numPr>
          <w:ilvl w:val="0"/>
          <w:numId w:val="84"/>
        </w:numPr>
        <w:rPr>
          <w:sz w:val="18"/>
          <w:szCs w:val="18"/>
        </w:rPr>
      </w:pPr>
      <w:r>
        <w:rPr>
          <w:sz w:val="18"/>
          <w:szCs w:val="18"/>
        </w:rPr>
        <w:lastRenderedPageBreak/>
        <w:t>Beijing Jiaotong University [11]: Beam selection accuracy, mean square error (MSE), throughput and system capacity, need to be considered as the KPI for the evaluation of beam selection.</w:t>
      </w:r>
    </w:p>
    <w:p w14:paraId="65B387C9" w14:textId="77777777" w:rsidR="0052410E" w:rsidRDefault="00456FCC">
      <w:pPr>
        <w:pStyle w:val="af2"/>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336D0F8C" w14:textId="77777777" w:rsidR="0052410E" w:rsidRDefault="00456FCC">
      <w:pPr>
        <w:pStyle w:val="af2"/>
        <w:numPr>
          <w:ilvl w:val="0"/>
          <w:numId w:val="84"/>
        </w:numPr>
        <w:rPr>
          <w:sz w:val="18"/>
          <w:szCs w:val="18"/>
        </w:rPr>
      </w:pPr>
      <w:r>
        <w:rPr>
          <w:sz w:val="18"/>
          <w:szCs w:val="18"/>
        </w:rPr>
        <w:t>Futurewei [12]: Include Top-1 prediction accuracy (Top1_acc) as one of the evaluation metrics for AI/ML-based beam management use case.</w:t>
      </w:r>
    </w:p>
    <w:p w14:paraId="79FA4C6A" w14:textId="77777777" w:rsidR="0052410E" w:rsidRDefault="00456FCC">
      <w:pPr>
        <w:pStyle w:val="af2"/>
        <w:numPr>
          <w:ilvl w:val="0"/>
          <w:numId w:val="84"/>
        </w:numPr>
        <w:rPr>
          <w:sz w:val="18"/>
          <w:szCs w:val="18"/>
        </w:rPr>
      </w:pPr>
      <w:r>
        <w:rPr>
          <w:sz w:val="18"/>
          <w:szCs w:val="18"/>
        </w:rPr>
        <w:t>Futurewei [12]: Include Top-K (e.g., Top-3) prediction accuracy as one of the evaluation metrics for AI/ML-based beam management use case.</w:t>
      </w:r>
    </w:p>
    <w:p w14:paraId="1252878E" w14:textId="77777777" w:rsidR="0052410E" w:rsidRDefault="00456FCC">
      <w:pPr>
        <w:pStyle w:val="af2"/>
        <w:numPr>
          <w:ilvl w:val="0"/>
          <w:numId w:val="84"/>
        </w:numPr>
        <w:rPr>
          <w:sz w:val="18"/>
          <w:szCs w:val="18"/>
        </w:rPr>
      </w:pPr>
      <w:r>
        <w:rPr>
          <w:sz w:val="18"/>
          <w:szCs w:val="18"/>
        </w:rPr>
        <w:t>Futurewei[12]: Include measured RSRP as one of the evaluation metrics for AI/ML-based beam management use case.</w:t>
      </w:r>
    </w:p>
    <w:p w14:paraId="03270E9C" w14:textId="77777777" w:rsidR="0052410E" w:rsidRDefault="00456FCC">
      <w:pPr>
        <w:pStyle w:val="af2"/>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C6816BF" w14:textId="77777777" w:rsidR="0052410E" w:rsidRDefault="00456FCC">
      <w:pPr>
        <w:pStyle w:val="af2"/>
        <w:numPr>
          <w:ilvl w:val="0"/>
          <w:numId w:val="84"/>
        </w:numPr>
        <w:rPr>
          <w:sz w:val="18"/>
          <w:szCs w:val="18"/>
        </w:rPr>
      </w:pPr>
      <w:r>
        <w:rPr>
          <w:sz w:val="18"/>
          <w:szCs w:val="18"/>
        </w:rPr>
        <w:t>CAICT [14]: The performance of the optimal beam pair(s) prediction by AI/ML model(s) could also be considered.</w:t>
      </w:r>
    </w:p>
    <w:p w14:paraId="103D46FA" w14:textId="77777777" w:rsidR="0052410E" w:rsidRDefault="00456FCC">
      <w:pPr>
        <w:pStyle w:val="af2"/>
        <w:numPr>
          <w:ilvl w:val="0"/>
          <w:numId w:val="84"/>
        </w:numPr>
        <w:rPr>
          <w:sz w:val="18"/>
          <w:szCs w:val="18"/>
        </w:rPr>
      </w:pPr>
      <w:r>
        <w:rPr>
          <w:sz w:val="18"/>
          <w:szCs w:val="18"/>
        </w:rPr>
        <w:t>CAICT [14]: Inference accuracy should be the main KPI for AI/ML based beam management algorithm.</w:t>
      </w:r>
    </w:p>
    <w:p w14:paraId="19D8A806" w14:textId="77777777" w:rsidR="0052410E" w:rsidRDefault="00456FCC">
      <w:pPr>
        <w:pStyle w:val="af2"/>
        <w:numPr>
          <w:ilvl w:val="0"/>
          <w:numId w:val="84"/>
        </w:numPr>
        <w:rPr>
          <w:sz w:val="18"/>
          <w:szCs w:val="18"/>
        </w:rPr>
      </w:pPr>
      <w:r>
        <w:rPr>
          <w:sz w:val="18"/>
          <w:szCs w:val="18"/>
        </w:rPr>
        <w:t>Apple [15]: The KPI for AI based beam prediction could be the beam prediction accuracy and the L1-RSRP distribution for the AI predicted beam.</w:t>
      </w:r>
    </w:p>
    <w:p w14:paraId="27B2B626" w14:textId="77777777" w:rsidR="0052410E" w:rsidRDefault="00456FCC">
      <w:pPr>
        <w:pStyle w:val="af2"/>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E02A856" w14:textId="77777777" w:rsidR="0052410E" w:rsidRDefault="00456FCC">
      <w:pPr>
        <w:pStyle w:val="af2"/>
        <w:numPr>
          <w:ilvl w:val="0"/>
          <w:numId w:val="84"/>
        </w:numPr>
        <w:rPr>
          <w:sz w:val="18"/>
          <w:szCs w:val="18"/>
        </w:rPr>
      </w:pPr>
      <w:r>
        <w:rPr>
          <w:sz w:val="18"/>
          <w:szCs w:val="18"/>
        </w:rPr>
        <w:t xml:space="preserve">Nokia/NSB [19]: RAN1 shall consider the following KPIs for the ML-based beam management use case, </w:t>
      </w:r>
    </w:p>
    <w:p w14:paraId="1700A2E1" w14:textId="77777777" w:rsidR="0052410E" w:rsidRDefault="00456FCC">
      <w:pPr>
        <w:pStyle w:val="af2"/>
        <w:numPr>
          <w:ilvl w:val="1"/>
          <w:numId w:val="84"/>
        </w:numPr>
        <w:rPr>
          <w:sz w:val="18"/>
          <w:szCs w:val="18"/>
        </w:rPr>
      </w:pPr>
      <w:r>
        <w:rPr>
          <w:sz w:val="18"/>
          <w:szCs w:val="18"/>
        </w:rPr>
        <w:t>Beam prediction accuracy (Top-1 Prediction, Top-K Prediction, Top-1 and Top-K Prediction with 1 dB margin)</w:t>
      </w:r>
    </w:p>
    <w:p w14:paraId="0E755357" w14:textId="77777777" w:rsidR="0052410E" w:rsidRDefault="00456FCC">
      <w:pPr>
        <w:pStyle w:val="af2"/>
        <w:numPr>
          <w:ilvl w:val="1"/>
          <w:numId w:val="84"/>
        </w:numPr>
        <w:rPr>
          <w:sz w:val="18"/>
          <w:szCs w:val="18"/>
        </w:rPr>
      </w:pPr>
      <w:r>
        <w:rPr>
          <w:sz w:val="18"/>
          <w:szCs w:val="18"/>
        </w:rPr>
        <w:t>RSRP error/difference</w:t>
      </w:r>
    </w:p>
    <w:p w14:paraId="460AF846" w14:textId="77777777" w:rsidR="0052410E" w:rsidRDefault="00456FCC">
      <w:pPr>
        <w:pStyle w:val="af2"/>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DE37873" w14:textId="77777777" w:rsidR="0052410E" w:rsidRDefault="00456FCC">
      <w:pPr>
        <w:pStyle w:val="af2"/>
        <w:numPr>
          <w:ilvl w:val="0"/>
          <w:numId w:val="84"/>
        </w:numPr>
        <w:rPr>
          <w:sz w:val="18"/>
          <w:szCs w:val="18"/>
        </w:rPr>
      </w:pPr>
      <w:r>
        <w:rPr>
          <w:sz w:val="18"/>
          <w:szCs w:val="18"/>
        </w:rPr>
        <w:t>NVDIA [21]: Define a KPI which measures beam management accuracy with and without AI/ML based algorithms.</w:t>
      </w:r>
    </w:p>
    <w:p w14:paraId="0A909BDD" w14:textId="77777777" w:rsidR="0052410E" w:rsidRDefault="00456FCC">
      <w:pPr>
        <w:pStyle w:val="af2"/>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68B816B8" w14:textId="77777777" w:rsidR="0052410E" w:rsidRDefault="00456FCC">
      <w:pPr>
        <w:pStyle w:val="af2"/>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94C7BD7" w14:textId="77777777" w:rsidR="0052410E" w:rsidRDefault="00456FCC">
      <w:pPr>
        <w:pStyle w:val="af2"/>
        <w:numPr>
          <w:ilvl w:val="0"/>
          <w:numId w:val="84"/>
        </w:numPr>
        <w:rPr>
          <w:sz w:val="18"/>
          <w:szCs w:val="18"/>
        </w:rPr>
      </w:pPr>
      <w:r>
        <w:rPr>
          <w:sz w:val="18"/>
          <w:szCs w:val="18"/>
        </w:rPr>
        <w:t>Fujitsu [24]: The following KPIs are recommended for performance evaluation of beam prediction.</w:t>
      </w:r>
    </w:p>
    <w:p w14:paraId="0637CFA2" w14:textId="77777777" w:rsidR="0052410E" w:rsidRDefault="00456FCC">
      <w:pPr>
        <w:pStyle w:val="af2"/>
        <w:numPr>
          <w:ilvl w:val="1"/>
          <w:numId w:val="84"/>
        </w:numPr>
        <w:rPr>
          <w:sz w:val="18"/>
          <w:szCs w:val="18"/>
        </w:rPr>
      </w:pPr>
      <w:r>
        <w:rPr>
          <w:sz w:val="18"/>
          <w:szCs w:val="18"/>
        </w:rPr>
        <w:t>Probability of correct prediction</w:t>
      </w:r>
    </w:p>
    <w:p w14:paraId="26253C51" w14:textId="77777777" w:rsidR="0052410E" w:rsidRDefault="00456FCC">
      <w:pPr>
        <w:pStyle w:val="af2"/>
        <w:numPr>
          <w:ilvl w:val="1"/>
          <w:numId w:val="84"/>
        </w:numPr>
        <w:rPr>
          <w:sz w:val="18"/>
          <w:szCs w:val="18"/>
        </w:rPr>
      </w:pPr>
      <w:r>
        <w:rPr>
          <w:sz w:val="18"/>
          <w:szCs w:val="18"/>
        </w:rPr>
        <w:t>Average L1-RSRP difference</w:t>
      </w:r>
    </w:p>
    <w:p w14:paraId="7D87A752" w14:textId="77777777" w:rsidR="0052410E" w:rsidRDefault="00456FCC">
      <w:pPr>
        <w:pStyle w:val="af2"/>
        <w:numPr>
          <w:ilvl w:val="0"/>
          <w:numId w:val="84"/>
        </w:numPr>
        <w:rPr>
          <w:sz w:val="18"/>
          <w:szCs w:val="18"/>
        </w:rPr>
      </w:pPr>
      <w:r>
        <w:rPr>
          <w:sz w:val="18"/>
          <w:szCs w:val="18"/>
        </w:rPr>
        <w:t>MediaTek [25]: Inter-cell beam management (ICBM) can be considered.</w:t>
      </w:r>
    </w:p>
    <w:p w14:paraId="582AE1F5" w14:textId="77777777" w:rsidR="0052410E" w:rsidRDefault="00456FCC">
      <w:pPr>
        <w:pStyle w:val="af2"/>
        <w:numPr>
          <w:ilvl w:val="1"/>
          <w:numId w:val="84"/>
        </w:numPr>
        <w:rPr>
          <w:sz w:val="18"/>
          <w:szCs w:val="18"/>
        </w:rPr>
      </w:pPr>
      <w:r>
        <w:rPr>
          <w:rFonts w:eastAsia="PMingLiU"/>
          <w:sz w:val="18"/>
          <w:szCs w:val="18"/>
          <w:lang w:eastAsia="zh-TW"/>
        </w:rPr>
        <w:t>KPI can be the accuracy of Cell ID(s) which the predicted best-N beam(s) belong to.</w:t>
      </w:r>
    </w:p>
    <w:p w14:paraId="002B66E0" w14:textId="77777777" w:rsidR="0052410E" w:rsidRDefault="00456FCC">
      <w:pPr>
        <w:pStyle w:val="af2"/>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C163DF3" w14:textId="77777777" w:rsidR="0052410E" w:rsidRDefault="0052410E"/>
    <w:p w14:paraId="1C534AF4" w14:textId="77777777" w:rsidR="0052410E" w:rsidRDefault="00456FCC">
      <w:r>
        <w:t>Based on the proposals, the following proposal can be considered.</w:t>
      </w:r>
    </w:p>
    <w:p w14:paraId="426F32EE" w14:textId="77777777"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3F01A875" w14:textId="77777777" w:rsidR="0052410E" w:rsidRDefault="00456FCC">
      <w:pPr>
        <w:rPr>
          <w:b/>
          <w:bCs/>
        </w:rPr>
      </w:pPr>
      <w:r>
        <w:rPr>
          <w:b/>
          <w:bCs/>
        </w:rPr>
        <w:t xml:space="preserve">Proposal 2-1: </w:t>
      </w:r>
    </w:p>
    <w:p w14:paraId="3DA85BBB" w14:textId="77777777" w:rsidR="0052410E" w:rsidRDefault="00456FCC">
      <w:pPr>
        <w:pStyle w:val="af2"/>
        <w:numPr>
          <w:ilvl w:val="0"/>
          <w:numId w:val="84"/>
        </w:numPr>
      </w:pPr>
      <w:r>
        <w:t>The following beam prediction accuracy related KPIs for AI/ML in BM can be considered as a starting point:</w:t>
      </w:r>
    </w:p>
    <w:p w14:paraId="7ED3FCDB" w14:textId="77777777" w:rsidR="0052410E" w:rsidRDefault="00456FCC">
      <w:pPr>
        <w:pStyle w:val="af2"/>
        <w:numPr>
          <w:ilvl w:val="1"/>
          <w:numId w:val="84"/>
        </w:numPr>
      </w:pPr>
      <w:r>
        <w:t>L1-RSRP related KPIs:</w:t>
      </w:r>
    </w:p>
    <w:p w14:paraId="25985B4A" w14:textId="77777777" w:rsidR="0052410E" w:rsidRDefault="00456FCC">
      <w:pPr>
        <w:pStyle w:val="af2"/>
        <w:numPr>
          <w:ilvl w:val="2"/>
          <w:numId w:val="84"/>
        </w:numPr>
      </w:pPr>
      <w:r>
        <w:t xml:space="preserve">Top-1/Top-K predicted beams: </w:t>
      </w:r>
    </w:p>
    <w:p w14:paraId="60F2F7ED" w14:textId="77777777" w:rsidR="0052410E" w:rsidRDefault="00456FCC">
      <w:pPr>
        <w:pStyle w:val="af2"/>
        <w:numPr>
          <w:ilvl w:val="3"/>
          <w:numId w:val="84"/>
        </w:numPr>
      </w:pPr>
      <w:r>
        <w:t>Average L1-RSRP difference</w:t>
      </w:r>
    </w:p>
    <w:p w14:paraId="641E3B54" w14:textId="77777777" w:rsidR="0052410E" w:rsidRDefault="00456FCC">
      <w:pPr>
        <w:pStyle w:val="af2"/>
        <w:numPr>
          <w:ilvl w:val="3"/>
          <w:numId w:val="84"/>
        </w:numPr>
      </w:pPr>
      <w:r>
        <w:lastRenderedPageBreak/>
        <w:t xml:space="preserve">CDF of L1-RSRP difference </w:t>
      </w:r>
    </w:p>
    <w:p w14:paraId="76D6E57F" w14:textId="77777777" w:rsidR="0052410E" w:rsidRDefault="00456FCC">
      <w:pPr>
        <w:pStyle w:val="af2"/>
        <w:numPr>
          <w:ilvl w:val="3"/>
          <w:numId w:val="84"/>
        </w:numPr>
      </w:pPr>
      <w:r>
        <w:t xml:space="preserve">CDF of L1-RSRP </w:t>
      </w:r>
    </w:p>
    <w:p w14:paraId="2D2F2D21" w14:textId="77777777" w:rsidR="0052410E" w:rsidRDefault="00456FCC">
      <w:pPr>
        <w:pStyle w:val="af2"/>
        <w:numPr>
          <w:ilvl w:val="1"/>
          <w:numId w:val="84"/>
        </w:numPr>
      </w:pPr>
      <w:r>
        <w:t xml:space="preserve">Beam selection accuracy (%) without margin or with 1dB margin. </w:t>
      </w:r>
    </w:p>
    <w:p w14:paraId="05E3055C" w14:textId="77777777" w:rsidR="0052410E" w:rsidRDefault="00456FCC">
      <w:pPr>
        <w:pStyle w:val="af2"/>
        <w:numPr>
          <w:ilvl w:val="2"/>
          <w:numId w:val="84"/>
        </w:numPr>
      </w:pPr>
      <w:r>
        <w:t>Top-1</w:t>
      </w:r>
    </w:p>
    <w:p w14:paraId="71516100" w14:textId="77777777" w:rsidR="0052410E" w:rsidRDefault="00456FCC">
      <w:pPr>
        <w:pStyle w:val="af2"/>
        <w:numPr>
          <w:ilvl w:val="2"/>
          <w:numId w:val="84"/>
        </w:numPr>
      </w:pPr>
      <w:r>
        <w:t>Top-N</w:t>
      </w:r>
    </w:p>
    <w:p w14:paraId="5A03413F" w14:textId="77777777" w:rsidR="0052410E" w:rsidRDefault="00456FCC">
      <w:pPr>
        <w:pStyle w:val="af2"/>
        <w:numPr>
          <w:ilvl w:val="1"/>
          <w:numId w:val="84"/>
        </w:numPr>
      </w:pPr>
      <w:r>
        <w:t>Note: Top-K beams are the Top-N from genie-aided beam measurement</w:t>
      </w:r>
    </w:p>
    <w:p w14:paraId="49EAFEA7" w14:textId="77777777" w:rsidR="0052410E" w:rsidRDefault="00456FCC">
      <w:pPr>
        <w:rPr>
          <w:b/>
          <w:bCs/>
        </w:rPr>
      </w:pPr>
      <w:r>
        <w:rPr>
          <w:b/>
          <w:bCs/>
        </w:rPr>
        <w:t>Question 2-1:</w:t>
      </w:r>
    </w:p>
    <w:p w14:paraId="573834AB" w14:textId="77777777" w:rsidR="0052410E" w:rsidRDefault="00456FCC">
      <w:pPr>
        <w:pStyle w:val="af2"/>
        <w:numPr>
          <w:ilvl w:val="0"/>
          <w:numId w:val="85"/>
        </w:numPr>
      </w:pPr>
      <w:r>
        <w:t>Whether proposal 2-1 can be adopted? If no, what else is necessary to be considered and why?</w:t>
      </w:r>
    </w:p>
    <w:p w14:paraId="22496275" w14:textId="77777777" w:rsidR="0052410E" w:rsidRDefault="00456FCC">
      <w:pPr>
        <w:pStyle w:val="af2"/>
        <w:numPr>
          <w:ilvl w:val="0"/>
          <w:numId w:val="85"/>
        </w:numPr>
      </w:pPr>
      <w:r>
        <w:t xml:space="preserve">Which KPI(s) are preferred as basic KPI(s)? </w:t>
      </w:r>
    </w:p>
    <w:p w14:paraId="7452F047" w14:textId="77777777" w:rsidR="0052410E" w:rsidRDefault="00456FCC">
      <w:pPr>
        <w:pStyle w:val="af2"/>
        <w:numPr>
          <w:ilvl w:val="0"/>
          <w:numId w:val="85"/>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35BAB206" w14:textId="77777777">
        <w:tc>
          <w:tcPr>
            <w:tcW w:w="1165" w:type="dxa"/>
            <w:shd w:val="clear" w:color="auto" w:fill="BFBFBF" w:themeFill="background1" w:themeFillShade="BF"/>
          </w:tcPr>
          <w:p w14:paraId="2CD8C277" w14:textId="77777777" w:rsidR="0052410E" w:rsidRDefault="00456FCC">
            <w:pPr>
              <w:rPr>
                <w:kern w:val="0"/>
              </w:rPr>
            </w:pPr>
            <w:r>
              <w:rPr>
                <w:kern w:val="0"/>
              </w:rPr>
              <w:t>Company</w:t>
            </w:r>
          </w:p>
        </w:tc>
        <w:tc>
          <w:tcPr>
            <w:tcW w:w="810" w:type="dxa"/>
            <w:shd w:val="clear" w:color="auto" w:fill="BFBFBF" w:themeFill="background1" w:themeFillShade="BF"/>
          </w:tcPr>
          <w:p w14:paraId="12A90DA6" w14:textId="77777777" w:rsidR="0052410E" w:rsidRDefault="00456FCC">
            <w:pPr>
              <w:rPr>
                <w:kern w:val="0"/>
              </w:rPr>
            </w:pPr>
            <w:r>
              <w:rPr>
                <w:kern w:val="0"/>
              </w:rPr>
              <w:t>Y/N</w:t>
            </w:r>
          </w:p>
        </w:tc>
        <w:tc>
          <w:tcPr>
            <w:tcW w:w="7830" w:type="dxa"/>
            <w:shd w:val="clear" w:color="auto" w:fill="BFBFBF" w:themeFill="background1" w:themeFillShade="BF"/>
          </w:tcPr>
          <w:p w14:paraId="7A7D588A" w14:textId="77777777" w:rsidR="0052410E" w:rsidRDefault="00456FCC">
            <w:pPr>
              <w:rPr>
                <w:kern w:val="0"/>
              </w:rPr>
            </w:pPr>
            <w:r>
              <w:rPr>
                <w:kern w:val="0"/>
              </w:rPr>
              <w:t>Comments</w:t>
            </w:r>
          </w:p>
        </w:tc>
      </w:tr>
      <w:tr w:rsidR="0052410E" w14:paraId="29B242AD" w14:textId="77777777">
        <w:tc>
          <w:tcPr>
            <w:tcW w:w="1165" w:type="dxa"/>
          </w:tcPr>
          <w:p w14:paraId="564C6ED0" w14:textId="77777777" w:rsidR="0052410E" w:rsidRDefault="00456FCC">
            <w:pPr>
              <w:rPr>
                <w:kern w:val="0"/>
              </w:rPr>
            </w:pPr>
            <w:r>
              <w:rPr>
                <w:kern w:val="0"/>
              </w:rPr>
              <w:t>Apple</w:t>
            </w:r>
          </w:p>
        </w:tc>
        <w:tc>
          <w:tcPr>
            <w:tcW w:w="810" w:type="dxa"/>
          </w:tcPr>
          <w:p w14:paraId="4D440B36" w14:textId="77777777" w:rsidR="0052410E" w:rsidRDefault="00456FCC">
            <w:pPr>
              <w:rPr>
                <w:kern w:val="0"/>
              </w:rPr>
            </w:pPr>
            <w:r>
              <w:rPr>
                <w:kern w:val="0"/>
              </w:rPr>
              <w:t>Y</w:t>
            </w:r>
          </w:p>
        </w:tc>
        <w:tc>
          <w:tcPr>
            <w:tcW w:w="7830" w:type="dxa"/>
          </w:tcPr>
          <w:p w14:paraId="466EF4CD" w14:textId="77777777" w:rsidR="0052410E" w:rsidRDefault="0052410E">
            <w:pPr>
              <w:rPr>
                <w:kern w:val="0"/>
              </w:rPr>
            </w:pPr>
          </w:p>
        </w:tc>
      </w:tr>
      <w:tr w:rsidR="0052410E" w14:paraId="564B2F8B" w14:textId="77777777">
        <w:tc>
          <w:tcPr>
            <w:tcW w:w="1165" w:type="dxa"/>
          </w:tcPr>
          <w:p w14:paraId="36B4B765" w14:textId="77777777" w:rsidR="0052410E" w:rsidRDefault="00456FCC">
            <w:pPr>
              <w:rPr>
                <w:kern w:val="0"/>
              </w:rPr>
            </w:pPr>
            <w:r>
              <w:rPr>
                <w:kern w:val="0"/>
              </w:rPr>
              <w:t>Nokia</w:t>
            </w:r>
          </w:p>
        </w:tc>
        <w:tc>
          <w:tcPr>
            <w:tcW w:w="810" w:type="dxa"/>
          </w:tcPr>
          <w:p w14:paraId="4DEC81A5" w14:textId="77777777" w:rsidR="0052410E" w:rsidRDefault="00456FCC">
            <w:pPr>
              <w:rPr>
                <w:kern w:val="0"/>
              </w:rPr>
            </w:pPr>
            <w:r>
              <w:rPr>
                <w:kern w:val="0"/>
              </w:rPr>
              <w:t>Y</w:t>
            </w:r>
          </w:p>
        </w:tc>
        <w:tc>
          <w:tcPr>
            <w:tcW w:w="7830" w:type="dxa"/>
          </w:tcPr>
          <w:p w14:paraId="05367C9F" w14:textId="77777777" w:rsidR="0052410E" w:rsidRDefault="00456FCC">
            <w:pPr>
              <w:rPr>
                <w:kern w:val="0"/>
              </w:rPr>
            </w:pPr>
            <w:r>
              <w:rPr>
                <w:kern w:val="0"/>
              </w:rPr>
              <w:t xml:space="preserve">a) Support. </w:t>
            </w:r>
          </w:p>
          <w:p w14:paraId="1657A5E6" w14:textId="77777777" w:rsidR="0052410E" w:rsidRDefault="00456FCC">
            <w:pPr>
              <w:rPr>
                <w:kern w:val="0"/>
              </w:rPr>
            </w:pPr>
            <w:r>
              <w:rPr>
                <w:kern w:val="0"/>
              </w:rPr>
              <w:t xml:space="preserve">b) Average L1-RSRP difference, Top-1 beam selection accuracy </w:t>
            </w:r>
          </w:p>
          <w:p w14:paraId="3B841CA1" w14:textId="77777777" w:rsidR="0052410E" w:rsidRDefault="00456FCC">
            <w:pPr>
              <w:rPr>
                <w:kern w:val="0"/>
              </w:rPr>
            </w:pPr>
            <w:r>
              <w:rPr>
                <w:kern w:val="0"/>
              </w:rPr>
              <w:t>c) CDF of L1-RSRP difference, CDF of L1-RSRP, Top-N beam selection accuracy</w:t>
            </w:r>
          </w:p>
        </w:tc>
      </w:tr>
      <w:tr w:rsidR="0052410E" w14:paraId="24EA5973" w14:textId="77777777">
        <w:tc>
          <w:tcPr>
            <w:tcW w:w="1165" w:type="dxa"/>
          </w:tcPr>
          <w:p w14:paraId="1D6BC648" w14:textId="77777777" w:rsidR="0052410E" w:rsidRDefault="00456FCC">
            <w:pPr>
              <w:rPr>
                <w:kern w:val="0"/>
              </w:rPr>
            </w:pPr>
            <w:r>
              <w:rPr>
                <w:rFonts w:hint="eastAsia"/>
                <w:kern w:val="0"/>
              </w:rPr>
              <w:t>Xiaomi</w:t>
            </w:r>
          </w:p>
        </w:tc>
        <w:tc>
          <w:tcPr>
            <w:tcW w:w="810" w:type="dxa"/>
          </w:tcPr>
          <w:p w14:paraId="4AA28961" w14:textId="77777777" w:rsidR="0052410E" w:rsidRDefault="00456FCC">
            <w:pPr>
              <w:rPr>
                <w:kern w:val="0"/>
              </w:rPr>
            </w:pPr>
            <w:r>
              <w:rPr>
                <w:rFonts w:hint="eastAsia"/>
                <w:kern w:val="0"/>
              </w:rPr>
              <w:t>Y</w:t>
            </w:r>
          </w:p>
        </w:tc>
        <w:tc>
          <w:tcPr>
            <w:tcW w:w="7830" w:type="dxa"/>
          </w:tcPr>
          <w:p w14:paraId="587D242E" w14:textId="77777777" w:rsidR="0052410E" w:rsidRDefault="00456FCC">
            <w:pPr>
              <w:rPr>
                <w:kern w:val="0"/>
              </w:rPr>
            </w:pPr>
            <w:r>
              <w:rPr>
                <w:kern w:val="0"/>
              </w:rPr>
              <w:t>S</w:t>
            </w:r>
            <w:r>
              <w:rPr>
                <w:rFonts w:hint="eastAsia"/>
                <w:kern w:val="0"/>
              </w:rPr>
              <w:t>upport a)</w:t>
            </w:r>
          </w:p>
          <w:p w14:paraId="53E1DFA9" w14:textId="77777777" w:rsidR="0052410E" w:rsidRDefault="00456FCC">
            <w:pPr>
              <w:rPr>
                <w:kern w:val="0"/>
              </w:rPr>
            </w:pPr>
            <w:r>
              <w:rPr>
                <w:kern w:val="0"/>
              </w:rPr>
              <w:t>For b), Average L1-RSRP difference and Top-1/K beam selection accuracy.</w:t>
            </w:r>
          </w:p>
          <w:p w14:paraId="1B4E4644" w14:textId="77777777" w:rsidR="0052410E" w:rsidRDefault="00456FCC">
            <w:pPr>
              <w:rPr>
                <w:kern w:val="0"/>
              </w:rPr>
            </w:pPr>
            <w:r>
              <w:rPr>
                <w:kern w:val="0"/>
              </w:rPr>
              <w:t>For c), CDF of L1-RSRP difference and CDF of L1-RSRP.</w:t>
            </w:r>
          </w:p>
        </w:tc>
      </w:tr>
      <w:tr w:rsidR="0052410E" w14:paraId="3C3F4DC6" w14:textId="77777777">
        <w:tc>
          <w:tcPr>
            <w:tcW w:w="1165" w:type="dxa"/>
          </w:tcPr>
          <w:p w14:paraId="4D7653D6" w14:textId="4BC400DB" w:rsidR="0052410E" w:rsidRDefault="001E00B1">
            <w:pPr>
              <w:rPr>
                <w:kern w:val="0"/>
              </w:rPr>
            </w:pPr>
            <w:r>
              <w:rPr>
                <w:kern w:val="0"/>
              </w:rPr>
              <w:t>V</w:t>
            </w:r>
            <w:r w:rsidR="00456FCC">
              <w:rPr>
                <w:kern w:val="0"/>
              </w:rPr>
              <w:t>ivo</w:t>
            </w:r>
          </w:p>
        </w:tc>
        <w:tc>
          <w:tcPr>
            <w:tcW w:w="810" w:type="dxa"/>
          </w:tcPr>
          <w:p w14:paraId="4F7B2862" w14:textId="77777777" w:rsidR="0052410E" w:rsidRDefault="00456FCC">
            <w:pPr>
              <w:rPr>
                <w:kern w:val="0"/>
              </w:rPr>
            </w:pPr>
            <w:r>
              <w:rPr>
                <w:kern w:val="0"/>
              </w:rPr>
              <w:t>Y</w:t>
            </w:r>
          </w:p>
        </w:tc>
        <w:tc>
          <w:tcPr>
            <w:tcW w:w="7830" w:type="dxa"/>
          </w:tcPr>
          <w:p w14:paraId="42C92A2B" w14:textId="77777777" w:rsidR="0052410E" w:rsidRDefault="00456FCC">
            <w:pPr>
              <w:pStyle w:val="af2"/>
              <w:numPr>
                <w:ilvl w:val="0"/>
                <w:numId w:val="86"/>
              </w:numPr>
              <w:rPr>
                <w:kern w:val="0"/>
              </w:rPr>
            </w:pPr>
            <w:r>
              <w:rPr>
                <w:kern w:val="0"/>
              </w:rPr>
              <w:t xml:space="preserve">Support </w:t>
            </w:r>
          </w:p>
          <w:p w14:paraId="3A63830C" w14:textId="77777777" w:rsidR="0052410E" w:rsidRDefault="00456FCC">
            <w:pPr>
              <w:pStyle w:val="af2"/>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16A72B85" w14:textId="77777777" w:rsidR="0052410E" w:rsidRDefault="00456FCC">
            <w:pPr>
              <w:rPr>
                <w:kern w:val="0"/>
              </w:rPr>
            </w:pPr>
            <w:r>
              <w:rPr>
                <w:rFonts w:hint="eastAsia"/>
                <w:kern w:val="0"/>
              </w:rPr>
              <w:t>F</w:t>
            </w:r>
            <w:r>
              <w:rPr>
                <w:kern w:val="0"/>
              </w:rPr>
              <w:t>or RSRP difference issue, at least three types of RSRP difference can be defined:</w:t>
            </w:r>
          </w:p>
          <w:p w14:paraId="263D3DB9" w14:textId="77777777" w:rsidR="0052410E" w:rsidRDefault="00456FCC">
            <w:pPr>
              <w:rPr>
                <w:kern w:val="0"/>
              </w:rPr>
            </w:pPr>
            <w:r>
              <w:rPr>
                <w:kern w:val="0"/>
              </w:rPr>
              <w:t>Type 1: Predicted RSRPs of top-k beams in predicted set – actual RSRPs in labelled set with the same K-th beam IDs;</w:t>
            </w:r>
          </w:p>
          <w:p w14:paraId="1675A2B9" w14:textId="77777777" w:rsidR="0052410E" w:rsidRDefault="00456FCC">
            <w:pPr>
              <w:rPr>
                <w:kern w:val="0"/>
              </w:rPr>
            </w:pPr>
            <w:r>
              <w:rPr>
                <w:kern w:val="0"/>
              </w:rPr>
              <w:t>Type 2: Predicted RSRPs of top-k beams in predicted set – actual RSRP of best beam in testing set;</w:t>
            </w:r>
          </w:p>
          <w:p w14:paraId="39F055BE"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4163F40" w14:textId="77777777" w:rsidR="0052410E" w:rsidRDefault="00456FCC">
            <w:pPr>
              <w:rPr>
                <w:kern w:val="0"/>
              </w:rPr>
            </w:pPr>
            <w:r>
              <w:rPr>
                <w:rFonts w:hint="eastAsia"/>
                <w:kern w:val="0"/>
              </w:rPr>
              <w:t>T</w:t>
            </w:r>
            <w:r>
              <w:rPr>
                <w:kern w:val="0"/>
              </w:rPr>
              <w:t>hus, we believe the details of RSRP difference should be discussed further.</w:t>
            </w:r>
          </w:p>
          <w:p w14:paraId="7485634C"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6278E98" w14:textId="77777777">
        <w:tc>
          <w:tcPr>
            <w:tcW w:w="1165" w:type="dxa"/>
          </w:tcPr>
          <w:p w14:paraId="639785CF" w14:textId="77777777" w:rsidR="0052410E" w:rsidRDefault="00456FCC">
            <w:pPr>
              <w:rPr>
                <w:kern w:val="0"/>
              </w:rPr>
            </w:pPr>
            <w:r>
              <w:rPr>
                <w:kern w:val="0"/>
              </w:rPr>
              <w:t>Intel</w:t>
            </w:r>
          </w:p>
        </w:tc>
        <w:tc>
          <w:tcPr>
            <w:tcW w:w="810" w:type="dxa"/>
          </w:tcPr>
          <w:p w14:paraId="46F55115" w14:textId="77777777" w:rsidR="0052410E" w:rsidRDefault="00456FCC">
            <w:pPr>
              <w:rPr>
                <w:kern w:val="0"/>
              </w:rPr>
            </w:pPr>
            <w:r>
              <w:rPr>
                <w:kern w:val="0"/>
              </w:rPr>
              <w:t>Y</w:t>
            </w:r>
          </w:p>
        </w:tc>
        <w:tc>
          <w:tcPr>
            <w:tcW w:w="7830" w:type="dxa"/>
          </w:tcPr>
          <w:p w14:paraId="4C346846" w14:textId="77777777" w:rsidR="0052410E" w:rsidRDefault="00456FCC">
            <w:pPr>
              <w:rPr>
                <w:kern w:val="0"/>
              </w:rPr>
            </w:pPr>
            <w:r>
              <w:rPr>
                <w:kern w:val="0"/>
              </w:rPr>
              <w:t>a. Support the proposal</w:t>
            </w:r>
          </w:p>
          <w:p w14:paraId="11911083" w14:textId="77777777" w:rsidR="0052410E" w:rsidRDefault="00456FCC">
            <w:pPr>
              <w:rPr>
                <w:kern w:val="0"/>
              </w:rPr>
            </w:pPr>
            <w:r>
              <w:rPr>
                <w:kern w:val="0"/>
              </w:rPr>
              <w:t>b. Top-1/N accuracy and Average L1-RSRP difference can be baseline</w:t>
            </w:r>
          </w:p>
          <w:p w14:paraId="05332538" w14:textId="77777777" w:rsidR="0052410E" w:rsidRDefault="00456FCC">
            <w:pPr>
              <w:rPr>
                <w:kern w:val="0"/>
              </w:rPr>
            </w:pPr>
            <w:r>
              <w:rPr>
                <w:kern w:val="0"/>
              </w:rPr>
              <w:t>c. CDF of L1-RSRP difference can be optionally reported</w:t>
            </w:r>
          </w:p>
        </w:tc>
      </w:tr>
      <w:tr w:rsidR="0052410E" w14:paraId="7FEDF736" w14:textId="77777777">
        <w:tc>
          <w:tcPr>
            <w:tcW w:w="1165" w:type="dxa"/>
          </w:tcPr>
          <w:p w14:paraId="06960802" w14:textId="77777777" w:rsidR="0052410E" w:rsidRDefault="00456FCC">
            <w:pPr>
              <w:rPr>
                <w:kern w:val="0"/>
              </w:rPr>
            </w:pPr>
            <w:r>
              <w:rPr>
                <w:kern w:val="0"/>
              </w:rPr>
              <w:t>NVIDIA</w:t>
            </w:r>
          </w:p>
        </w:tc>
        <w:tc>
          <w:tcPr>
            <w:tcW w:w="810" w:type="dxa"/>
          </w:tcPr>
          <w:p w14:paraId="44BDDD56" w14:textId="77777777" w:rsidR="0052410E" w:rsidRDefault="00456FCC">
            <w:pPr>
              <w:rPr>
                <w:kern w:val="0"/>
              </w:rPr>
            </w:pPr>
            <w:r>
              <w:rPr>
                <w:kern w:val="0"/>
              </w:rPr>
              <w:t>Y</w:t>
            </w:r>
          </w:p>
        </w:tc>
        <w:tc>
          <w:tcPr>
            <w:tcW w:w="7830" w:type="dxa"/>
          </w:tcPr>
          <w:p w14:paraId="42E11751" w14:textId="77777777" w:rsidR="0052410E" w:rsidRDefault="00456FCC">
            <w:pPr>
              <w:rPr>
                <w:kern w:val="0"/>
              </w:rPr>
            </w:pPr>
            <w:r>
              <w:rPr>
                <w:kern w:val="0"/>
              </w:rPr>
              <w:t>a) Support</w:t>
            </w:r>
          </w:p>
          <w:p w14:paraId="5048478E" w14:textId="77777777" w:rsidR="0052410E" w:rsidRDefault="00456FCC">
            <w:pPr>
              <w:rPr>
                <w:kern w:val="0"/>
              </w:rPr>
            </w:pPr>
            <w:r>
              <w:rPr>
                <w:kern w:val="0"/>
              </w:rPr>
              <w:t xml:space="preserve">b) CDF of L1-RSRP difference, Top-K beam selection accuracy </w:t>
            </w:r>
          </w:p>
        </w:tc>
      </w:tr>
      <w:tr w:rsidR="0052410E" w14:paraId="504347A7" w14:textId="77777777">
        <w:tc>
          <w:tcPr>
            <w:tcW w:w="1165" w:type="dxa"/>
          </w:tcPr>
          <w:p w14:paraId="6731D0A5" w14:textId="77777777" w:rsidR="0052410E" w:rsidRDefault="00456FCC">
            <w:pPr>
              <w:rPr>
                <w:kern w:val="0"/>
              </w:rPr>
            </w:pPr>
            <w:r>
              <w:rPr>
                <w:kern w:val="0"/>
              </w:rPr>
              <w:t>OPPO</w:t>
            </w:r>
          </w:p>
        </w:tc>
        <w:tc>
          <w:tcPr>
            <w:tcW w:w="810" w:type="dxa"/>
          </w:tcPr>
          <w:p w14:paraId="7D1E37DC" w14:textId="77777777" w:rsidR="0052410E" w:rsidRDefault="00456FCC">
            <w:pPr>
              <w:rPr>
                <w:kern w:val="0"/>
              </w:rPr>
            </w:pPr>
            <w:r>
              <w:rPr>
                <w:kern w:val="0"/>
              </w:rPr>
              <w:t>Y</w:t>
            </w:r>
          </w:p>
        </w:tc>
        <w:tc>
          <w:tcPr>
            <w:tcW w:w="7830" w:type="dxa"/>
          </w:tcPr>
          <w:p w14:paraId="0B51DEAC" w14:textId="77777777" w:rsidR="0052410E" w:rsidRDefault="00456FCC">
            <w:pPr>
              <w:rPr>
                <w:kern w:val="0"/>
              </w:rPr>
            </w:pPr>
            <w:r>
              <w:rPr>
                <w:kern w:val="0"/>
              </w:rPr>
              <w:t>a) Support</w:t>
            </w:r>
          </w:p>
          <w:p w14:paraId="5ED827C0" w14:textId="77777777" w:rsidR="0052410E" w:rsidRDefault="00456FCC">
            <w:pPr>
              <w:rPr>
                <w:kern w:val="0"/>
              </w:rPr>
            </w:pPr>
            <w:r>
              <w:rPr>
                <w:kern w:val="0"/>
              </w:rPr>
              <w:t>b) Average L1-RSRP difference, CDF of L1-RSRP difference, Top-1 beam prediction accuracy</w:t>
            </w:r>
          </w:p>
          <w:p w14:paraId="2579E497" w14:textId="77777777" w:rsidR="0052410E" w:rsidRDefault="00456FCC">
            <w:pPr>
              <w:rPr>
                <w:kern w:val="0"/>
              </w:rPr>
            </w:pPr>
            <w:r>
              <w:rPr>
                <w:kern w:val="0"/>
              </w:rPr>
              <w:t>c) any other KPIs</w:t>
            </w:r>
          </w:p>
        </w:tc>
      </w:tr>
      <w:tr w:rsidR="0052410E" w14:paraId="3B34A8FB" w14:textId="77777777">
        <w:tc>
          <w:tcPr>
            <w:tcW w:w="1165" w:type="dxa"/>
          </w:tcPr>
          <w:p w14:paraId="4020A07E" w14:textId="77777777" w:rsidR="0052410E" w:rsidRDefault="00456FCC">
            <w:pPr>
              <w:rPr>
                <w:kern w:val="0"/>
              </w:rPr>
            </w:pPr>
            <w:r>
              <w:rPr>
                <w:rFonts w:hint="eastAsia"/>
                <w:kern w:val="0"/>
              </w:rPr>
              <w:t>CATT</w:t>
            </w:r>
          </w:p>
        </w:tc>
        <w:tc>
          <w:tcPr>
            <w:tcW w:w="810" w:type="dxa"/>
          </w:tcPr>
          <w:p w14:paraId="3EB9DEE9" w14:textId="77777777" w:rsidR="0052410E" w:rsidRDefault="00456FCC">
            <w:pPr>
              <w:rPr>
                <w:kern w:val="0"/>
              </w:rPr>
            </w:pPr>
            <w:r>
              <w:rPr>
                <w:rFonts w:hint="eastAsia"/>
                <w:kern w:val="0"/>
              </w:rPr>
              <w:t>Y</w:t>
            </w:r>
          </w:p>
        </w:tc>
        <w:tc>
          <w:tcPr>
            <w:tcW w:w="7830" w:type="dxa"/>
          </w:tcPr>
          <w:p w14:paraId="7BA96203" w14:textId="77777777" w:rsidR="0052410E" w:rsidRDefault="00456FCC">
            <w:pPr>
              <w:rPr>
                <w:kern w:val="0"/>
              </w:rPr>
            </w:pPr>
            <w:r>
              <w:rPr>
                <w:rFonts w:hint="eastAsia"/>
                <w:kern w:val="0"/>
              </w:rPr>
              <w:t xml:space="preserve">a) Support the proposal. </w:t>
            </w:r>
          </w:p>
          <w:p w14:paraId="2C221756"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2E5F6AA"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3107FED5" w14:textId="77777777">
        <w:tc>
          <w:tcPr>
            <w:tcW w:w="1165" w:type="dxa"/>
          </w:tcPr>
          <w:p w14:paraId="6E437B20" w14:textId="77777777" w:rsidR="0052410E" w:rsidRDefault="00456FCC">
            <w:pPr>
              <w:rPr>
                <w:kern w:val="0"/>
              </w:rPr>
            </w:pPr>
            <w:r>
              <w:rPr>
                <w:rFonts w:hint="eastAsia"/>
                <w:kern w:val="0"/>
              </w:rPr>
              <w:lastRenderedPageBreak/>
              <w:t>LGE</w:t>
            </w:r>
          </w:p>
        </w:tc>
        <w:tc>
          <w:tcPr>
            <w:tcW w:w="810" w:type="dxa"/>
          </w:tcPr>
          <w:p w14:paraId="2DD76194" w14:textId="77777777" w:rsidR="0052410E" w:rsidRDefault="00456FCC">
            <w:pPr>
              <w:rPr>
                <w:kern w:val="0"/>
              </w:rPr>
            </w:pPr>
            <w:r>
              <w:rPr>
                <w:rFonts w:hint="eastAsia"/>
                <w:kern w:val="0"/>
              </w:rPr>
              <w:t>Y</w:t>
            </w:r>
          </w:p>
        </w:tc>
        <w:tc>
          <w:tcPr>
            <w:tcW w:w="7830" w:type="dxa"/>
          </w:tcPr>
          <w:p w14:paraId="3AC7346C" w14:textId="77777777" w:rsidR="0052410E" w:rsidRDefault="00456FCC">
            <w:pPr>
              <w:rPr>
                <w:kern w:val="0"/>
              </w:rPr>
            </w:pPr>
            <w:r>
              <w:rPr>
                <w:rFonts w:hint="eastAsia"/>
                <w:kern w:val="0"/>
              </w:rPr>
              <w:t xml:space="preserve">a) </w:t>
            </w:r>
            <w:r>
              <w:rPr>
                <w:kern w:val="0"/>
              </w:rPr>
              <w:t>Support.</w:t>
            </w:r>
          </w:p>
          <w:p w14:paraId="0732DBEB" w14:textId="77777777" w:rsidR="0052410E" w:rsidRDefault="00456FCC">
            <w:pPr>
              <w:rPr>
                <w:kern w:val="0"/>
              </w:rPr>
            </w:pPr>
            <w:r>
              <w:rPr>
                <w:kern w:val="0"/>
              </w:rPr>
              <w:t>b) Average L1-RSRP difference and Top-1/K beam selection accuracy.</w:t>
            </w:r>
          </w:p>
          <w:p w14:paraId="452B8131" w14:textId="77777777" w:rsidR="0052410E" w:rsidRDefault="00456FCC">
            <w:pPr>
              <w:rPr>
                <w:kern w:val="0"/>
              </w:rPr>
            </w:pPr>
            <w:r>
              <w:rPr>
                <w:kern w:val="0"/>
              </w:rPr>
              <w:t>c) CDF of L1-RSRP difference and/or CDF of L1-RSRP.</w:t>
            </w:r>
          </w:p>
        </w:tc>
      </w:tr>
      <w:tr w:rsidR="0052410E" w14:paraId="17C0CD94" w14:textId="77777777">
        <w:tc>
          <w:tcPr>
            <w:tcW w:w="1165" w:type="dxa"/>
          </w:tcPr>
          <w:p w14:paraId="1AC7F68A" w14:textId="77777777" w:rsidR="0052410E" w:rsidRDefault="00456FCC">
            <w:pPr>
              <w:rPr>
                <w:kern w:val="0"/>
              </w:rPr>
            </w:pPr>
            <w:r>
              <w:rPr>
                <w:kern w:val="0"/>
              </w:rPr>
              <w:t>Ericsson</w:t>
            </w:r>
          </w:p>
        </w:tc>
        <w:tc>
          <w:tcPr>
            <w:tcW w:w="810" w:type="dxa"/>
          </w:tcPr>
          <w:p w14:paraId="0449D8B7" w14:textId="77777777" w:rsidR="0052410E" w:rsidRDefault="00456FCC">
            <w:pPr>
              <w:rPr>
                <w:kern w:val="0"/>
              </w:rPr>
            </w:pPr>
            <w:r>
              <w:rPr>
                <w:kern w:val="0"/>
              </w:rPr>
              <w:t>Y</w:t>
            </w:r>
          </w:p>
        </w:tc>
        <w:tc>
          <w:tcPr>
            <w:tcW w:w="7830" w:type="dxa"/>
          </w:tcPr>
          <w:p w14:paraId="200B8A06" w14:textId="77777777" w:rsidR="0052410E" w:rsidRDefault="00456FCC">
            <w:pPr>
              <w:pStyle w:val="af2"/>
              <w:numPr>
                <w:ilvl w:val="0"/>
                <w:numId w:val="87"/>
              </w:numPr>
              <w:rPr>
                <w:kern w:val="0"/>
              </w:rPr>
            </w:pPr>
            <w:r>
              <w:rPr>
                <w:kern w:val="0"/>
              </w:rPr>
              <w:t>Agree</w:t>
            </w:r>
          </w:p>
          <w:p w14:paraId="75BABBBA" w14:textId="77777777" w:rsidR="0052410E" w:rsidRDefault="00456FCC">
            <w:pPr>
              <w:pStyle w:val="af2"/>
              <w:numPr>
                <w:ilvl w:val="0"/>
                <w:numId w:val="87"/>
              </w:numPr>
              <w:rPr>
                <w:kern w:val="0"/>
              </w:rPr>
            </w:pPr>
            <w:r>
              <w:rPr>
                <w:kern w:val="0"/>
              </w:rPr>
              <w:t>Average L1-RSRP difference and Top-1/K beam selection accuracy.</w:t>
            </w:r>
          </w:p>
        </w:tc>
      </w:tr>
      <w:tr w:rsidR="0052410E" w14:paraId="2FAD0EE8" w14:textId="77777777">
        <w:tc>
          <w:tcPr>
            <w:tcW w:w="1165" w:type="dxa"/>
          </w:tcPr>
          <w:p w14:paraId="5A9B55BF" w14:textId="77777777" w:rsidR="0052410E" w:rsidRDefault="00456FCC">
            <w:pPr>
              <w:rPr>
                <w:kern w:val="0"/>
              </w:rPr>
            </w:pPr>
            <w:r>
              <w:rPr>
                <w:rFonts w:eastAsia="宋体" w:hint="eastAsia"/>
                <w:kern w:val="0"/>
              </w:rPr>
              <w:t>ZTE, Sanechips</w:t>
            </w:r>
          </w:p>
        </w:tc>
        <w:tc>
          <w:tcPr>
            <w:tcW w:w="810" w:type="dxa"/>
          </w:tcPr>
          <w:p w14:paraId="143555F5" w14:textId="77777777" w:rsidR="0052410E" w:rsidRDefault="00456FCC">
            <w:pPr>
              <w:rPr>
                <w:rFonts w:eastAsia="宋体"/>
                <w:kern w:val="0"/>
              </w:rPr>
            </w:pPr>
            <w:r>
              <w:rPr>
                <w:rFonts w:eastAsia="宋体" w:hint="eastAsia"/>
                <w:kern w:val="0"/>
              </w:rPr>
              <w:t>Y</w:t>
            </w:r>
          </w:p>
        </w:tc>
        <w:tc>
          <w:tcPr>
            <w:tcW w:w="7830" w:type="dxa"/>
          </w:tcPr>
          <w:p w14:paraId="5D2F5C1D" w14:textId="77777777" w:rsidR="0052410E" w:rsidRDefault="00456FCC">
            <w:pPr>
              <w:numPr>
                <w:ilvl w:val="0"/>
                <w:numId w:val="88"/>
              </w:numPr>
              <w:rPr>
                <w:kern w:val="0"/>
              </w:rPr>
            </w:pPr>
            <w:r>
              <w:rPr>
                <w:rFonts w:hint="eastAsia"/>
                <w:kern w:val="0"/>
              </w:rPr>
              <w:t>Support.</w:t>
            </w:r>
          </w:p>
          <w:p w14:paraId="7CEDA2A4" w14:textId="77777777" w:rsidR="0052410E" w:rsidRDefault="00456FCC">
            <w:pPr>
              <w:numPr>
                <w:ilvl w:val="0"/>
                <w:numId w:val="88"/>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4385732D" w14:textId="77777777"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14:paraId="71A05A17"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2181F82C" w14:textId="77777777">
        <w:tc>
          <w:tcPr>
            <w:tcW w:w="1165" w:type="dxa"/>
          </w:tcPr>
          <w:p w14:paraId="1D219926"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2CFD097E" w14:textId="77777777" w:rsidR="0052410E" w:rsidRDefault="00456FCC">
            <w:pPr>
              <w:rPr>
                <w:rFonts w:eastAsia="宋体"/>
                <w:kern w:val="0"/>
              </w:rPr>
            </w:pPr>
            <w:r>
              <w:rPr>
                <w:rFonts w:eastAsia="宋体" w:hint="eastAsia"/>
                <w:kern w:val="0"/>
              </w:rPr>
              <w:t>Y</w:t>
            </w:r>
          </w:p>
        </w:tc>
        <w:tc>
          <w:tcPr>
            <w:tcW w:w="7830" w:type="dxa"/>
          </w:tcPr>
          <w:p w14:paraId="0261F394" w14:textId="77777777" w:rsidR="0052410E" w:rsidRDefault="00456FCC">
            <w:pPr>
              <w:rPr>
                <w:kern w:val="0"/>
              </w:rPr>
            </w:pPr>
            <w:r>
              <w:rPr>
                <w:kern w:val="0"/>
              </w:rPr>
              <w:t>a) Support</w:t>
            </w:r>
          </w:p>
          <w:p w14:paraId="02CA2F37" w14:textId="77777777" w:rsidR="0052410E" w:rsidRDefault="00456FCC">
            <w:pPr>
              <w:rPr>
                <w:kern w:val="0"/>
              </w:rPr>
            </w:pPr>
            <w:r>
              <w:rPr>
                <w:kern w:val="0"/>
              </w:rPr>
              <w:t>b) Average L1-RSRP difference, CDF of L1-RSRP difference, Top-1 beam prediction accuracy</w:t>
            </w:r>
          </w:p>
        </w:tc>
      </w:tr>
      <w:tr w:rsidR="0052410E" w14:paraId="35801E0E" w14:textId="77777777">
        <w:tc>
          <w:tcPr>
            <w:tcW w:w="1165" w:type="dxa"/>
          </w:tcPr>
          <w:p w14:paraId="121A7A63" w14:textId="77777777" w:rsidR="0052410E" w:rsidRDefault="00456FCC">
            <w:r>
              <w:t>Samsung</w:t>
            </w:r>
          </w:p>
        </w:tc>
        <w:tc>
          <w:tcPr>
            <w:tcW w:w="810" w:type="dxa"/>
          </w:tcPr>
          <w:p w14:paraId="1CD5E1F6" w14:textId="77777777" w:rsidR="0052410E" w:rsidRDefault="00456FCC">
            <w:r>
              <w:t>Y</w:t>
            </w:r>
          </w:p>
        </w:tc>
        <w:tc>
          <w:tcPr>
            <w:tcW w:w="7830" w:type="dxa"/>
          </w:tcPr>
          <w:p w14:paraId="544A6478" w14:textId="77777777" w:rsidR="0052410E" w:rsidRDefault="00456FCC">
            <w:r>
              <w:t>a) support</w:t>
            </w:r>
          </w:p>
          <w:p w14:paraId="44FD4216" w14:textId="77777777" w:rsidR="0052410E" w:rsidRDefault="00456FCC">
            <w:r>
              <w:t xml:space="preserve">b) Average L1-RSRP difference, Top-N beam prediction accuracy (N=1, and 3 can be selected firstly). </w:t>
            </w:r>
          </w:p>
          <w:p w14:paraId="42DD0E73" w14:textId="77777777" w:rsidR="0052410E" w:rsidRDefault="00456FCC">
            <w:r>
              <w:t xml:space="preserve">c) CDF of L1-RSRP difference: optionally reported because it is hard to align and compare among companies, and only provide additional information. </w:t>
            </w:r>
          </w:p>
        </w:tc>
      </w:tr>
      <w:tr w:rsidR="0052410E" w14:paraId="1431CEB9" w14:textId="77777777">
        <w:tc>
          <w:tcPr>
            <w:tcW w:w="1165" w:type="dxa"/>
          </w:tcPr>
          <w:p w14:paraId="0F0DD57B" w14:textId="77777777" w:rsidR="0052410E" w:rsidRDefault="00456FCC">
            <w:r>
              <w:rPr>
                <w:rFonts w:hint="eastAsia"/>
              </w:rPr>
              <w:t>F</w:t>
            </w:r>
            <w:r>
              <w:t>ujitsu</w:t>
            </w:r>
          </w:p>
        </w:tc>
        <w:tc>
          <w:tcPr>
            <w:tcW w:w="810" w:type="dxa"/>
          </w:tcPr>
          <w:p w14:paraId="20C393B9" w14:textId="77777777" w:rsidR="0052410E" w:rsidRDefault="00456FCC">
            <w:r>
              <w:rPr>
                <w:rFonts w:hint="eastAsia"/>
              </w:rPr>
              <w:t>Y</w:t>
            </w:r>
          </w:p>
        </w:tc>
        <w:tc>
          <w:tcPr>
            <w:tcW w:w="7830" w:type="dxa"/>
          </w:tcPr>
          <w:p w14:paraId="0A06D0FD" w14:textId="77777777" w:rsidR="0052410E" w:rsidRDefault="00456FCC">
            <w:r>
              <w:t>Basic KPIs:</w:t>
            </w:r>
          </w:p>
          <w:p w14:paraId="428C36E7" w14:textId="77777777" w:rsidR="0052410E" w:rsidRDefault="00456FCC">
            <w:pPr>
              <w:pStyle w:val="af2"/>
              <w:numPr>
                <w:ilvl w:val="0"/>
                <w:numId w:val="89"/>
              </w:numPr>
            </w:pPr>
            <w:r>
              <w:t>Average L1-RSRP difference and CDF of L1-RSRP difference</w:t>
            </w:r>
          </w:p>
          <w:p w14:paraId="18231037" w14:textId="77777777" w:rsidR="0052410E" w:rsidRDefault="00456FCC">
            <w:pPr>
              <w:pStyle w:val="af2"/>
              <w:numPr>
                <w:ilvl w:val="0"/>
                <w:numId w:val="89"/>
              </w:numPr>
            </w:pPr>
            <w:r>
              <w:rPr>
                <w:rFonts w:hint="eastAsia"/>
              </w:rPr>
              <w:t>T</w:t>
            </w:r>
            <w:r>
              <w:t>op-1/N beam selection accuracy without margin</w:t>
            </w:r>
          </w:p>
        </w:tc>
      </w:tr>
      <w:tr w:rsidR="0052410E" w14:paraId="68FFD802" w14:textId="77777777">
        <w:tc>
          <w:tcPr>
            <w:tcW w:w="1165" w:type="dxa"/>
          </w:tcPr>
          <w:p w14:paraId="55D44049" w14:textId="77777777" w:rsidR="0052410E" w:rsidRDefault="00456FCC">
            <w:r>
              <w:rPr>
                <w:rFonts w:hint="eastAsia"/>
              </w:rPr>
              <w:t>C</w:t>
            </w:r>
            <w:r>
              <w:t>MCC</w:t>
            </w:r>
          </w:p>
        </w:tc>
        <w:tc>
          <w:tcPr>
            <w:tcW w:w="810" w:type="dxa"/>
          </w:tcPr>
          <w:p w14:paraId="4AB30962" w14:textId="77777777" w:rsidR="0052410E" w:rsidRDefault="00456FCC">
            <w:r>
              <w:rPr>
                <w:rFonts w:hint="eastAsia"/>
              </w:rPr>
              <w:t>Y</w:t>
            </w:r>
          </w:p>
        </w:tc>
        <w:tc>
          <w:tcPr>
            <w:tcW w:w="7830" w:type="dxa"/>
          </w:tcPr>
          <w:p w14:paraId="517BDEC6" w14:textId="77777777" w:rsidR="0052410E" w:rsidRDefault="00456FCC">
            <w:r>
              <w:t>a) Yes</w:t>
            </w:r>
          </w:p>
          <w:p w14:paraId="181E3A88" w14:textId="77777777" w:rsidR="0052410E" w:rsidRDefault="00456FCC">
            <w:r>
              <w:t xml:space="preserve">b) Average L1-RSRP difference, Top-N beam selection accuracy </w:t>
            </w:r>
          </w:p>
          <w:p w14:paraId="5AB83CC2" w14:textId="77777777" w:rsidR="0052410E" w:rsidRDefault="00456FCC">
            <w:r>
              <w:t>c) CDF of L1-RSRP difference</w:t>
            </w:r>
          </w:p>
        </w:tc>
      </w:tr>
      <w:tr w:rsidR="0052410E" w14:paraId="567BA16B" w14:textId="77777777">
        <w:tc>
          <w:tcPr>
            <w:tcW w:w="1165" w:type="dxa"/>
          </w:tcPr>
          <w:p w14:paraId="3A0EB665" w14:textId="77777777" w:rsidR="0052410E" w:rsidRDefault="00456FCC">
            <w:r>
              <w:t>MediaTek</w:t>
            </w:r>
          </w:p>
        </w:tc>
        <w:tc>
          <w:tcPr>
            <w:tcW w:w="810" w:type="dxa"/>
          </w:tcPr>
          <w:p w14:paraId="61780938" w14:textId="77777777" w:rsidR="0052410E" w:rsidRDefault="00456FCC">
            <w:r>
              <w:t>Y</w:t>
            </w:r>
          </w:p>
        </w:tc>
        <w:tc>
          <w:tcPr>
            <w:tcW w:w="7830" w:type="dxa"/>
          </w:tcPr>
          <w:p w14:paraId="5506A2F4"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7AA63CE9" w14:textId="77777777" w:rsidR="0052410E" w:rsidRDefault="00456FCC">
            <w:r>
              <w:rPr>
                <w:rFonts w:eastAsia="PMingLiU"/>
                <w:kern w:val="0"/>
                <w:lang w:eastAsia="zh-TW"/>
              </w:rPr>
              <w:t>c) CDF of L1-RSRP and cell selection accuracy for inter-cell beam management case</w:t>
            </w:r>
          </w:p>
        </w:tc>
      </w:tr>
      <w:tr w:rsidR="0052410E" w14:paraId="761F4738" w14:textId="77777777">
        <w:tc>
          <w:tcPr>
            <w:tcW w:w="1165" w:type="dxa"/>
          </w:tcPr>
          <w:p w14:paraId="5FEC5990" w14:textId="77777777" w:rsidR="0052410E" w:rsidRDefault="00456FCC">
            <w:r>
              <w:t>HW/HiSi</w:t>
            </w:r>
          </w:p>
        </w:tc>
        <w:tc>
          <w:tcPr>
            <w:tcW w:w="810" w:type="dxa"/>
          </w:tcPr>
          <w:p w14:paraId="0934E566" w14:textId="77777777" w:rsidR="0052410E" w:rsidRDefault="00456FCC">
            <w:r>
              <w:t>[Y]</w:t>
            </w:r>
          </w:p>
        </w:tc>
        <w:tc>
          <w:tcPr>
            <w:tcW w:w="7830" w:type="dxa"/>
          </w:tcPr>
          <w:p w14:paraId="4D5125B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3D219987" w14:textId="77777777" w:rsidR="0052410E" w:rsidRDefault="00456FCC">
            <w:r>
              <w:t>To capture this, we prefer to add note to the proposal how to understand the calculation of the L1-RSRP difference.</w:t>
            </w:r>
          </w:p>
          <w:p w14:paraId="4D0BB007" w14:textId="77777777" w:rsidR="0052410E" w:rsidRDefault="0052410E"/>
          <w:p w14:paraId="546CCA2B" w14:textId="77777777" w:rsidR="0052410E" w:rsidRDefault="00456FCC">
            <w:pPr>
              <w:rPr>
                <w:b/>
                <w:bCs/>
              </w:rPr>
            </w:pPr>
            <w:r>
              <w:rPr>
                <w:b/>
                <w:bCs/>
              </w:rPr>
              <w:t xml:space="preserve">Proposal 2-1: </w:t>
            </w:r>
          </w:p>
          <w:p w14:paraId="6C94B45A" w14:textId="77777777" w:rsidR="0052410E" w:rsidRDefault="00456FCC">
            <w:pPr>
              <w:pStyle w:val="af2"/>
              <w:numPr>
                <w:ilvl w:val="0"/>
                <w:numId w:val="84"/>
              </w:numPr>
            </w:pPr>
            <w:r>
              <w:t>The following beam prediction accuracy related KPIs for AI/ML in BM can be considered as a starting point:</w:t>
            </w:r>
          </w:p>
          <w:p w14:paraId="1FD7CDA5" w14:textId="77777777" w:rsidR="0052410E" w:rsidRDefault="00456FCC">
            <w:pPr>
              <w:pStyle w:val="af2"/>
              <w:numPr>
                <w:ilvl w:val="1"/>
                <w:numId w:val="84"/>
              </w:numPr>
            </w:pPr>
            <w:r>
              <w:t>L1-RSRP related KPIs:</w:t>
            </w:r>
          </w:p>
          <w:p w14:paraId="34F8EA9D" w14:textId="77777777" w:rsidR="0052410E" w:rsidRDefault="00456FCC">
            <w:pPr>
              <w:pStyle w:val="af2"/>
              <w:numPr>
                <w:ilvl w:val="2"/>
                <w:numId w:val="84"/>
              </w:numPr>
            </w:pPr>
            <w:r>
              <w:t xml:space="preserve">Top-1/Top-K predicted beams: </w:t>
            </w:r>
          </w:p>
          <w:p w14:paraId="4C4D614D" w14:textId="77777777" w:rsidR="0052410E" w:rsidRDefault="00456FCC">
            <w:pPr>
              <w:pStyle w:val="af2"/>
              <w:numPr>
                <w:ilvl w:val="3"/>
                <w:numId w:val="84"/>
              </w:numPr>
            </w:pPr>
            <w:r>
              <w:t>Average L1-RSRP difference</w:t>
            </w:r>
          </w:p>
          <w:p w14:paraId="4F9A9FC3" w14:textId="77777777" w:rsidR="0052410E" w:rsidRDefault="00456FCC">
            <w:pPr>
              <w:pStyle w:val="af2"/>
              <w:numPr>
                <w:ilvl w:val="4"/>
                <w:numId w:val="84"/>
              </w:numPr>
            </w:pPr>
            <w:r>
              <w:rPr>
                <w:color w:val="FF0000"/>
              </w:rPr>
              <w:t>Note: l1-RSRP difference can be obtained across different sets of beams</w:t>
            </w:r>
          </w:p>
          <w:p w14:paraId="79EFDF0B" w14:textId="77777777" w:rsidR="0052410E" w:rsidRDefault="00456FCC">
            <w:pPr>
              <w:pStyle w:val="af2"/>
              <w:numPr>
                <w:ilvl w:val="3"/>
                <w:numId w:val="84"/>
              </w:numPr>
            </w:pPr>
            <w:r>
              <w:t xml:space="preserve">CDF of L1-RSRP difference </w:t>
            </w:r>
          </w:p>
          <w:p w14:paraId="024C95B9" w14:textId="77777777" w:rsidR="0052410E" w:rsidRDefault="00456FCC">
            <w:pPr>
              <w:pStyle w:val="af2"/>
              <w:numPr>
                <w:ilvl w:val="3"/>
                <w:numId w:val="84"/>
              </w:numPr>
            </w:pPr>
            <w:r>
              <w:t xml:space="preserve">CDF of L1-RSRP </w:t>
            </w:r>
          </w:p>
          <w:p w14:paraId="4F187CE6" w14:textId="77777777" w:rsidR="0052410E" w:rsidRDefault="00456FCC">
            <w:pPr>
              <w:pStyle w:val="af2"/>
              <w:numPr>
                <w:ilvl w:val="1"/>
                <w:numId w:val="84"/>
              </w:numPr>
            </w:pPr>
            <w:r>
              <w:t xml:space="preserve">Beam selection accuracy (%) without margin or with 1dB margin. </w:t>
            </w:r>
          </w:p>
          <w:p w14:paraId="797C6137" w14:textId="77777777" w:rsidR="0052410E" w:rsidRDefault="00456FCC">
            <w:pPr>
              <w:pStyle w:val="af2"/>
              <w:numPr>
                <w:ilvl w:val="2"/>
                <w:numId w:val="84"/>
              </w:numPr>
            </w:pPr>
            <w:r>
              <w:t>Top-1</w:t>
            </w:r>
          </w:p>
          <w:p w14:paraId="33AA6DC6" w14:textId="77777777" w:rsidR="0052410E" w:rsidRDefault="00456FCC">
            <w:pPr>
              <w:pStyle w:val="af2"/>
              <w:numPr>
                <w:ilvl w:val="2"/>
                <w:numId w:val="84"/>
              </w:numPr>
            </w:pPr>
            <w:r>
              <w:lastRenderedPageBreak/>
              <w:t>Top-N</w:t>
            </w:r>
          </w:p>
          <w:p w14:paraId="2C4202E6" w14:textId="77777777" w:rsidR="0052410E" w:rsidRDefault="00456FCC">
            <w:pPr>
              <w:pStyle w:val="af2"/>
              <w:numPr>
                <w:ilvl w:val="1"/>
                <w:numId w:val="84"/>
              </w:numPr>
            </w:pPr>
            <w:r>
              <w:t>Note: Top-K beams are the Top-N from genie-aided beam measurement</w:t>
            </w:r>
          </w:p>
          <w:p w14:paraId="7B75ED58"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77F93513" w14:textId="77777777">
        <w:tc>
          <w:tcPr>
            <w:tcW w:w="1165" w:type="dxa"/>
          </w:tcPr>
          <w:p w14:paraId="28FC3218" w14:textId="77777777" w:rsidR="0052410E" w:rsidRDefault="00456FCC">
            <w:r>
              <w:lastRenderedPageBreak/>
              <w:t>InterDigital</w:t>
            </w:r>
          </w:p>
        </w:tc>
        <w:tc>
          <w:tcPr>
            <w:tcW w:w="810" w:type="dxa"/>
          </w:tcPr>
          <w:p w14:paraId="6E1A9B35" w14:textId="77777777" w:rsidR="0052410E" w:rsidRDefault="00456FCC">
            <w:r>
              <w:t>N</w:t>
            </w:r>
          </w:p>
        </w:tc>
        <w:tc>
          <w:tcPr>
            <w:tcW w:w="7830" w:type="dxa"/>
          </w:tcPr>
          <w:p w14:paraId="0DC12DF4"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470C9A1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49815EBE" w14:textId="77777777" w:rsidR="0052410E" w:rsidRDefault="00456FCC">
            <w:pPr>
              <w:rPr>
                <w:rFonts w:eastAsia="PMingLiU"/>
                <w:lang w:eastAsia="zh-TW"/>
              </w:rPr>
            </w:pPr>
            <w:r>
              <w:rPr>
                <w:rFonts w:eastAsia="PMingLiU"/>
                <w:lang w:eastAsia="zh-TW"/>
              </w:rPr>
              <w:t>c) CDF of L1-RSRP difference</w:t>
            </w:r>
          </w:p>
          <w:p w14:paraId="031C83CE"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10D17159" w14:textId="77777777">
        <w:tc>
          <w:tcPr>
            <w:tcW w:w="1165" w:type="dxa"/>
          </w:tcPr>
          <w:p w14:paraId="2E75FF6F" w14:textId="77777777" w:rsidR="0052410E" w:rsidRDefault="00456FCC">
            <w:r>
              <w:t>Lenovo</w:t>
            </w:r>
          </w:p>
        </w:tc>
        <w:tc>
          <w:tcPr>
            <w:tcW w:w="810" w:type="dxa"/>
          </w:tcPr>
          <w:p w14:paraId="7FD51485" w14:textId="77777777" w:rsidR="0052410E" w:rsidRDefault="0052410E"/>
        </w:tc>
        <w:tc>
          <w:tcPr>
            <w:tcW w:w="7830" w:type="dxa"/>
          </w:tcPr>
          <w:p w14:paraId="2C81324C" w14:textId="77777777" w:rsidR="0052410E" w:rsidRDefault="00456FCC">
            <w:pPr>
              <w:pStyle w:val="af2"/>
              <w:numPr>
                <w:ilvl w:val="0"/>
                <w:numId w:val="90"/>
              </w:numPr>
            </w:pPr>
            <w:r>
              <w:t xml:space="preserve">Yes. </w:t>
            </w:r>
          </w:p>
          <w:p w14:paraId="73734A60" w14:textId="77777777" w:rsidR="0052410E" w:rsidRDefault="00456FCC">
            <w:pPr>
              <w:pStyle w:val="af2"/>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8F92AA1" w14:textId="77777777" w:rsidR="0052410E" w:rsidRDefault="00456FCC">
            <w:pPr>
              <w:pStyle w:val="af2"/>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79E52FBC" w14:textId="77777777" w:rsidR="0052410E" w:rsidRDefault="00456FCC">
            <w:pPr>
              <w:ind w:left="360"/>
            </w:pPr>
            <w:r>
              <w:t>All the KPIs need to be reported across a range of SNR/SINR values covering low, moderate and high SNR/SINR regimes.</w:t>
            </w:r>
          </w:p>
          <w:p w14:paraId="686549E9"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20834787" w14:textId="77777777">
        <w:tc>
          <w:tcPr>
            <w:tcW w:w="1165" w:type="dxa"/>
          </w:tcPr>
          <w:p w14:paraId="4DF626EB" w14:textId="77777777" w:rsidR="0052410E" w:rsidRDefault="00456FCC">
            <w:r>
              <w:t>Qualcomm</w:t>
            </w:r>
          </w:p>
        </w:tc>
        <w:tc>
          <w:tcPr>
            <w:tcW w:w="810" w:type="dxa"/>
          </w:tcPr>
          <w:p w14:paraId="773FD910" w14:textId="77777777" w:rsidR="0052410E" w:rsidRDefault="00456FCC">
            <w:r>
              <w:t>Y</w:t>
            </w:r>
          </w:p>
        </w:tc>
        <w:tc>
          <w:tcPr>
            <w:tcW w:w="7830" w:type="dxa"/>
          </w:tcPr>
          <w:p w14:paraId="677736E4" w14:textId="77777777" w:rsidR="0052410E" w:rsidRDefault="00456FCC">
            <w:r>
              <w:t>a) Support</w:t>
            </w:r>
          </w:p>
          <w:p w14:paraId="6381C13C" w14:textId="77777777" w:rsidR="0052410E" w:rsidRDefault="00456FCC">
            <w:r>
              <w:t>b) top-1/top-N beam selection accuracy and average L1-RSRP difference</w:t>
            </w:r>
          </w:p>
          <w:p w14:paraId="03DF1708" w14:textId="77777777" w:rsidR="0052410E" w:rsidRDefault="00456FCC">
            <w:r>
              <w:t>c) CDF of L1-RSRP and CDF of L1-RSRP difference</w:t>
            </w:r>
          </w:p>
        </w:tc>
      </w:tr>
      <w:tr w:rsidR="0052410E" w14:paraId="7A53977A" w14:textId="77777777">
        <w:tc>
          <w:tcPr>
            <w:tcW w:w="1165" w:type="dxa"/>
          </w:tcPr>
          <w:p w14:paraId="675BD3AB" w14:textId="77777777" w:rsidR="0052410E" w:rsidRDefault="00456FCC">
            <w:r>
              <w:rPr>
                <w:smallCaps/>
              </w:rPr>
              <w:t>Futurewei</w:t>
            </w:r>
          </w:p>
        </w:tc>
        <w:tc>
          <w:tcPr>
            <w:tcW w:w="810" w:type="dxa"/>
          </w:tcPr>
          <w:p w14:paraId="48D427DA" w14:textId="77777777" w:rsidR="0052410E" w:rsidRDefault="00456FCC">
            <w:r>
              <w:t>Y</w:t>
            </w:r>
          </w:p>
        </w:tc>
        <w:tc>
          <w:tcPr>
            <w:tcW w:w="7830" w:type="dxa"/>
          </w:tcPr>
          <w:p w14:paraId="0E09C325" w14:textId="77777777" w:rsidR="0052410E" w:rsidRDefault="00456FCC">
            <w:pPr>
              <w:pStyle w:val="af2"/>
              <w:numPr>
                <w:ilvl w:val="0"/>
                <w:numId w:val="91"/>
              </w:numPr>
            </w:pPr>
            <w:r>
              <w:t>Y</w:t>
            </w:r>
          </w:p>
          <w:p w14:paraId="279019F7" w14:textId="77777777" w:rsidR="0052410E" w:rsidRDefault="00456FCC">
            <w:pPr>
              <w:pStyle w:val="af2"/>
              <w:numPr>
                <w:ilvl w:val="0"/>
                <w:numId w:val="91"/>
              </w:numPr>
            </w:pPr>
            <w:r>
              <w:t xml:space="preserve">We think both beam selection accuracy and L1-RSRP difference/gap are good KPIs to start with: Top-1/Top-N prediction accuracy and CDF of L1-RSRP difference </w:t>
            </w:r>
          </w:p>
          <w:p w14:paraId="5E40E30F" w14:textId="77777777" w:rsidR="0052410E" w:rsidRDefault="00456FCC">
            <w:pPr>
              <w:pStyle w:val="af2"/>
              <w:numPr>
                <w:ilvl w:val="0"/>
                <w:numId w:val="91"/>
              </w:numPr>
            </w:pPr>
            <w:r>
              <w:t xml:space="preserve">Average difference and CDF of L1-RSRP can be optionally reported. </w:t>
            </w:r>
          </w:p>
        </w:tc>
      </w:tr>
      <w:tr w:rsidR="0052410E" w14:paraId="14BB5831" w14:textId="77777777">
        <w:tc>
          <w:tcPr>
            <w:tcW w:w="1165" w:type="dxa"/>
          </w:tcPr>
          <w:p w14:paraId="73E72C2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06952EA2" w14:textId="77777777" w:rsidR="0052410E" w:rsidRDefault="00456FCC">
            <w:r>
              <w:rPr>
                <w:rFonts w:eastAsia="MS Mincho" w:hint="eastAsia"/>
                <w:lang w:eastAsia="ja-JP"/>
              </w:rPr>
              <w:t>Y</w:t>
            </w:r>
          </w:p>
        </w:tc>
        <w:tc>
          <w:tcPr>
            <w:tcW w:w="7830" w:type="dxa"/>
          </w:tcPr>
          <w:p w14:paraId="242AB054" w14:textId="77777777" w:rsidR="0052410E" w:rsidRDefault="0052410E"/>
        </w:tc>
      </w:tr>
      <w:tr w:rsidR="0052410E" w14:paraId="1BDA904D" w14:textId="77777777">
        <w:trPr>
          <w:ins w:id="74" w:author="Feifei Sun" w:date="2022-05-13T21:53:00Z"/>
        </w:trPr>
        <w:tc>
          <w:tcPr>
            <w:tcW w:w="1165" w:type="dxa"/>
          </w:tcPr>
          <w:p w14:paraId="723302D3" w14:textId="77777777" w:rsidR="0052410E" w:rsidRDefault="00456FCC">
            <w:pPr>
              <w:rPr>
                <w:ins w:id="75" w:author="Feifei Sun" w:date="2022-05-13T21:53:00Z"/>
                <w:rFonts w:eastAsia="宋体"/>
              </w:rPr>
            </w:pPr>
            <w:ins w:id="76" w:author="Feifei Sun" w:date="2022-05-13T21:53:00Z">
              <w:r>
                <w:rPr>
                  <w:rFonts w:eastAsia="宋体" w:hint="eastAsia"/>
                </w:rPr>
                <w:t>PML</w:t>
              </w:r>
            </w:ins>
          </w:p>
        </w:tc>
        <w:tc>
          <w:tcPr>
            <w:tcW w:w="810" w:type="dxa"/>
          </w:tcPr>
          <w:p w14:paraId="2A004D3E" w14:textId="77777777" w:rsidR="0052410E" w:rsidRDefault="00456FCC">
            <w:pPr>
              <w:rPr>
                <w:ins w:id="77" w:author="Feifei Sun" w:date="2022-05-13T21:53:00Z"/>
                <w:rFonts w:eastAsia="宋体"/>
              </w:rPr>
            </w:pPr>
            <w:ins w:id="78" w:author="Feifei Sun" w:date="2022-05-13T21:53:00Z">
              <w:r>
                <w:rPr>
                  <w:rFonts w:eastAsia="宋体" w:hint="eastAsia"/>
                </w:rPr>
                <w:t>Y</w:t>
              </w:r>
            </w:ins>
          </w:p>
        </w:tc>
        <w:tc>
          <w:tcPr>
            <w:tcW w:w="7830" w:type="dxa"/>
          </w:tcPr>
          <w:p w14:paraId="68A00F46" w14:textId="77777777" w:rsidR="0052410E" w:rsidRDefault="00456FCC">
            <w:pPr>
              <w:numPr>
                <w:ilvl w:val="0"/>
                <w:numId w:val="92"/>
              </w:numPr>
              <w:rPr>
                <w:ins w:id="79" w:author="Feifei Sun" w:date="2022-05-13T21:53:00Z"/>
                <w:rFonts w:eastAsia="宋体"/>
              </w:rPr>
            </w:pPr>
            <w:ins w:id="80" w:author="Feifei Sun" w:date="2022-05-13T21:53:00Z">
              <w:r>
                <w:rPr>
                  <w:rFonts w:eastAsia="宋体" w:hint="eastAsia"/>
                </w:rPr>
                <w:t>Support</w:t>
              </w:r>
            </w:ins>
          </w:p>
          <w:p w14:paraId="5F76E2C5" w14:textId="77777777" w:rsidR="0052410E" w:rsidRDefault="00456FCC">
            <w:pPr>
              <w:numPr>
                <w:ilvl w:val="0"/>
                <w:numId w:val="92"/>
              </w:numPr>
              <w:rPr>
                <w:ins w:id="81" w:author="Feifei Sun" w:date="2022-05-13T21:53:00Z"/>
                <w:rFonts w:eastAsia="宋体"/>
              </w:rPr>
            </w:pPr>
            <w:ins w:id="82"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6EE68072" w14:textId="77777777" w:rsidR="0052410E" w:rsidRDefault="00456FCC">
            <w:pPr>
              <w:numPr>
                <w:ilvl w:val="0"/>
                <w:numId w:val="92"/>
              </w:numPr>
              <w:rPr>
                <w:ins w:id="83" w:author="Feifei Sun" w:date="2022-05-13T21:53:00Z"/>
                <w:rFonts w:eastAsia="宋体"/>
              </w:rPr>
            </w:pPr>
            <w:ins w:id="84" w:author="Feifei Sun" w:date="2022-05-13T21:53:00Z">
              <w:r>
                <w:t>CDF of L1-RSRP and CDF of L1-RSRP difference</w:t>
              </w:r>
            </w:ins>
          </w:p>
        </w:tc>
      </w:tr>
    </w:tbl>
    <w:p w14:paraId="2ADE8941" w14:textId="77777777" w:rsidR="0052410E" w:rsidRDefault="0052410E"/>
    <w:p w14:paraId="36444DB1" w14:textId="77777777" w:rsidR="0052410E" w:rsidRDefault="00456FCC">
      <w:pPr>
        <w:rPr>
          <w:sz w:val="22"/>
          <w:szCs w:val="22"/>
          <w:u w:val="single"/>
        </w:rPr>
      </w:pPr>
      <w:r>
        <w:rPr>
          <w:sz w:val="22"/>
          <w:szCs w:val="22"/>
          <w:u w:val="single"/>
        </w:rPr>
        <w:t>Summary of Question 2-1</w:t>
      </w:r>
    </w:p>
    <w:p w14:paraId="75655949" w14:textId="77777777" w:rsidR="0052410E" w:rsidRDefault="0052410E"/>
    <w:p w14:paraId="4C1F4B7E" w14:textId="77777777" w:rsidR="0052410E" w:rsidRDefault="00456FCC">
      <w:r>
        <w:t xml:space="preserve">Most of the companies agree on the proposal 2-1. One company suggested to discuss system performance as well. </w:t>
      </w:r>
    </w:p>
    <w:p w14:paraId="679FF1EB"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7E10B9B5" w14:textId="77777777" w:rsidR="0052410E" w:rsidRDefault="0052410E"/>
    <w:p w14:paraId="62B13FD3" w14:textId="77777777" w:rsidR="0052410E" w:rsidRDefault="00456FCC">
      <w:r>
        <w:t>The following are the summary of the L1-RSRP related KPIs:</w:t>
      </w:r>
    </w:p>
    <w:p w14:paraId="44EA7138" w14:textId="77777777" w:rsidR="0052410E" w:rsidRDefault="00456FCC">
      <w:pPr>
        <w:pStyle w:val="af2"/>
        <w:numPr>
          <w:ilvl w:val="0"/>
          <w:numId w:val="93"/>
        </w:numPr>
      </w:pPr>
      <w:r>
        <w:lastRenderedPageBreak/>
        <w:t>L1-RSRP related KPIs:</w:t>
      </w:r>
    </w:p>
    <w:p w14:paraId="71065CF0" w14:textId="77777777" w:rsidR="0052410E" w:rsidRDefault="00456FCC">
      <w:pPr>
        <w:pStyle w:val="af2"/>
        <w:numPr>
          <w:ilvl w:val="1"/>
          <w:numId w:val="84"/>
        </w:numPr>
      </w:pPr>
      <w:r>
        <w:t xml:space="preserve">Top-1/Top-K predicted beams: </w:t>
      </w:r>
    </w:p>
    <w:p w14:paraId="1C285D19" w14:textId="77777777" w:rsidR="0052410E" w:rsidRDefault="00456FCC">
      <w:pPr>
        <w:pStyle w:val="af2"/>
        <w:numPr>
          <w:ilvl w:val="2"/>
          <w:numId w:val="84"/>
        </w:numPr>
      </w:pPr>
      <w:r>
        <w:t>Average L1-RSRP difference</w:t>
      </w:r>
    </w:p>
    <w:p w14:paraId="53884FF0" w14:textId="77777777" w:rsidR="0052410E" w:rsidRDefault="00456FCC">
      <w:pPr>
        <w:pStyle w:val="af2"/>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2F6F8B72" w14:textId="77777777" w:rsidR="0052410E" w:rsidRDefault="00456FCC">
      <w:pPr>
        <w:pStyle w:val="af2"/>
        <w:numPr>
          <w:ilvl w:val="3"/>
          <w:numId w:val="84"/>
        </w:numPr>
      </w:pPr>
      <w:r>
        <w:t xml:space="preserve">As optional KPI supported by (1): </w:t>
      </w:r>
      <w:r>
        <w:rPr>
          <w:smallCaps/>
        </w:rPr>
        <w:t>Futurewei</w:t>
      </w:r>
    </w:p>
    <w:p w14:paraId="65456569" w14:textId="77777777" w:rsidR="0052410E" w:rsidRDefault="00456FCC">
      <w:pPr>
        <w:pStyle w:val="af2"/>
        <w:numPr>
          <w:ilvl w:val="2"/>
          <w:numId w:val="84"/>
        </w:numPr>
      </w:pPr>
      <w:r>
        <w:t xml:space="preserve">CDF of L1-RSRP difference </w:t>
      </w:r>
    </w:p>
    <w:p w14:paraId="3250548C" w14:textId="77777777" w:rsidR="0052410E" w:rsidRDefault="00456FCC">
      <w:pPr>
        <w:pStyle w:val="af2"/>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4EC84BCF" w14:textId="77777777" w:rsidR="0052410E" w:rsidRDefault="00456FCC">
      <w:pPr>
        <w:pStyle w:val="af2"/>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751132F1" w14:textId="77777777" w:rsidR="0052410E" w:rsidRDefault="00456FCC">
      <w:pPr>
        <w:pStyle w:val="af2"/>
        <w:numPr>
          <w:ilvl w:val="2"/>
          <w:numId w:val="84"/>
        </w:numPr>
      </w:pPr>
      <w:r>
        <w:t xml:space="preserve">CDF of L1-RSRP </w:t>
      </w:r>
    </w:p>
    <w:p w14:paraId="2FDC3339" w14:textId="77777777" w:rsidR="0052410E" w:rsidRDefault="00456FCC">
      <w:pPr>
        <w:pStyle w:val="af2"/>
        <w:numPr>
          <w:ilvl w:val="3"/>
          <w:numId w:val="84"/>
        </w:numPr>
      </w:pPr>
      <w:r>
        <w:t xml:space="preserve">As optional KPI supported by (4): Qualcomm, MediaTek, Xiaomi, </w:t>
      </w:r>
      <w:r>
        <w:rPr>
          <w:rFonts w:eastAsia="宋体"/>
          <w:kern w:val="0"/>
        </w:rPr>
        <w:t>Nokia</w:t>
      </w:r>
    </w:p>
    <w:p w14:paraId="2DA5EC4C" w14:textId="77777777" w:rsidR="0052410E" w:rsidRDefault="00456FCC">
      <w:pPr>
        <w:pStyle w:val="af2"/>
        <w:numPr>
          <w:ilvl w:val="0"/>
          <w:numId w:val="84"/>
        </w:numPr>
      </w:pPr>
      <w:r>
        <w:t xml:space="preserve">Beam selection accuracy (%) without margin or with 1dB margin. </w:t>
      </w:r>
    </w:p>
    <w:p w14:paraId="5166EA3D" w14:textId="77777777" w:rsidR="0052410E" w:rsidRDefault="00456FCC">
      <w:pPr>
        <w:pStyle w:val="af2"/>
        <w:numPr>
          <w:ilvl w:val="1"/>
          <w:numId w:val="84"/>
        </w:numPr>
      </w:pPr>
      <w:r>
        <w:t>Top-1</w:t>
      </w:r>
    </w:p>
    <w:p w14:paraId="7434FCB3" w14:textId="77777777" w:rsidR="0052410E" w:rsidRDefault="00456FCC">
      <w:pPr>
        <w:pStyle w:val="af2"/>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FCF575D" w14:textId="77777777" w:rsidR="0052410E" w:rsidRDefault="00456FCC">
      <w:pPr>
        <w:pStyle w:val="af2"/>
        <w:numPr>
          <w:ilvl w:val="1"/>
          <w:numId w:val="84"/>
        </w:numPr>
      </w:pPr>
      <w:r>
        <w:t>Top-K</w:t>
      </w:r>
    </w:p>
    <w:p w14:paraId="405759D6" w14:textId="77777777" w:rsidR="0052410E" w:rsidRDefault="00456FCC">
      <w:pPr>
        <w:pStyle w:val="af2"/>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21E326B" w14:textId="77777777" w:rsidR="0052410E" w:rsidRDefault="00456FCC">
      <w:pPr>
        <w:pStyle w:val="af2"/>
        <w:numPr>
          <w:ilvl w:val="2"/>
          <w:numId w:val="84"/>
        </w:numPr>
      </w:pPr>
      <w:r>
        <w:t xml:space="preserve">As optional KPI supported by (1): </w:t>
      </w:r>
      <w:r>
        <w:rPr>
          <w:rFonts w:eastAsia="宋体"/>
          <w:kern w:val="0"/>
        </w:rPr>
        <w:t>Nokia</w:t>
      </w:r>
    </w:p>
    <w:p w14:paraId="0B811E3F" w14:textId="77777777" w:rsidR="0052410E" w:rsidRDefault="00456FCC">
      <w:pPr>
        <w:pStyle w:val="af2"/>
        <w:numPr>
          <w:ilvl w:val="0"/>
          <w:numId w:val="84"/>
        </w:numPr>
      </w:pPr>
      <w:r>
        <w:t>Note: Top-K beams are the Top-K from genie-aided beam measurement</w:t>
      </w:r>
    </w:p>
    <w:p w14:paraId="73721599" w14:textId="77777777" w:rsidR="0052410E" w:rsidRDefault="0052410E"/>
    <w:p w14:paraId="7AB3900E"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55AA647E" w14:textId="77777777" w:rsidR="0052410E" w:rsidRDefault="0052410E"/>
    <w:p w14:paraId="04DE15E9" w14:textId="77777777" w:rsidR="0052410E" w:rsidRDefault="00456FCC">
      <w:r>
        <w:t xml:space="preserve">Based on the summary and to address the concerns, the following proposals can be considered. </w:t>
      </w:r>
    </w:p>
    <w:p w14:paraId="56FB40D8" w14:textId="77777777" w:rsidR="0052410E" w:rsidRDefault="0052410E"/>
    <w:p w14:paraId="7FF376F5"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3A2782B3" w14:textId="77777777" w:rsidR="0052410E" w:rsidRDefault="0052410E"/>
    <w:p w14:paraId="18CDE3DF" w14:textId="77777777" w:rsidR="0052410E" w:rsidRDefault="00456FCC">
      <w:pPr>
        <w:rPr>
          <w:b/>
          <w:bCs/>
        </w:rPr>
      </w:pPr>
      <w:r>
        <w:rPr>
          <w:b/>
          <w:bCs/>
        </w:rPr>
        <w:t xml:space="preserve">Proposal 2-1-1: </w:t>
      </w:r>
    </w:p>
    <w:p w14:paraId="2DABA97F" w14:textId="77777777" w:rsidR="0052410E" w:rsidRDefault="00456FCC">
      <w:pPr>
        <w:pStyle w:val="af2"/>
        <w:numPr>
          <w:ilvl w:val="0"/>
          <w:numId w:val="84"/>
        </w:numPr>
        <w:rPr>
          <w:b/>
          <w:bCs/>
        </w:rPr>
      </w:pPr>
      <w:r>
        <w:rPr>
          <w:b/>
          <w:bCs/>
        </w:rPr>
        <w:t>At least the following beam prediction accuracy related KPIs for AI/ML in BM can be considered as basic KPIs:</w:t>
      </w:r>
    </w:p>
    <w:p w14:paraId="2D922B8E" w14:textId="77777777" w:rsidR="0052410E" w:rsidRDefault="00456FCC">
      <w:pPr>
        <w:pStyle w:val="af2"/>
        <w:numPr>
          <w:ilvl w:val="1"/>
          <w:numId w:val="84"/>
        </w:numPr>
        <w:rPr>
          <w:b/>
          <w:bCs/>
        </w:rPr>
      </w:pPr>
      <w:r>
        <w:rPr>
          <w:b/>
          <w:bCs/>
        </w:rPr>
        <w:t>Average L1-RSRP difference of Top-1 predicted beam</w:t>
      </w:r>
    </w:p>
    <w:p w14:paraId="5B9DA5D3" w14:textId="77777777" w:rsidR="0052410E" w:rsidRDefault="00456FCC">
      <w:pPr>
        <w:pStyle w:val="af2"/>
        <w:numPr>
          <w:ilvl w:val="1"/>
          <w:numId w:val="84"/>
        </w:numPr>
        <w:rPr>
          <w:b/>
          <w:bCs/>
        </w:rPr>
      </w:pPr>
      <w:r>
        <w:rPr>
          <w:b/>
          <w:bCs/>
        </w:rPr>
        <w:t>Beam selection accuracy (%) without margin for Top-1 and Top-K [K=3] beams</w:t>
      </w:r>
    </w:p>
    <w:p w14:paraId="49EF752E" w14:textId="77777777" w:rsidR="0052410E" w:rsidRDefault="00456FCC">
      <w:pPr>
        <w:pStyle w:val="af2"/>
        <w:numPr>
          <w:ilvl w:val="2"/>
          <w:numId w:val="84"/>
        </w:numPr>
        <w:rPr>
          <w:b/>
          <w:bCs/>
        </w:rPr>
      </w:pPr>
      <w:r>
        <w:rPr>
          <w:b/>
          <w:bCs/>
        </w:rPr>
        <w:t xml:space="preserve">FFS: Beam selection accuracy for Top-K beams is the % if the Top-K beam set is correct. </w:t>
      </w:r>
    </w:p>
    <w:p w14:paraId="026F4446" w14:textId="77777777" w:rsidR="0052410E" w:rsidRDefault="0052410E">
      <w:pPr>
        <w:pStyle w:val="af2"/>
        <w:ind w:left="1440"/>
        <w:rPr>
          <w:b/>
          <w:bCs/>
        </w:rPr>
      </w:pPr>
    </w:p>
    <w:p w14:paraId="019AEDC0" w14:textId="77777777" w:rsidR="0052410E" w:rsidRDefault="00456FCC">
      <w:pPr>
        <w:pStyle w:val="af2"/>
        <w:numPr>
          <w:ilvl w:val="0"/>
          <w:numId w:val="84"/>
        </w:numPr>
        <w:ind w:left="1080"/>
        <w:rPr>
          <w:b/>
          <w:bCs/>
        </w:rPr>
      </w:pPr>
      <w:r>
        <w:rPr>
          <w:b/>
          <w:bCs/>
        </w:rPr>
        <w:t>Note 1: Top-1/K beams are the Top-1/K from genie-aided beam measurement</w:t>
      </w:r>
    </w:p>
    <w:p w14:paraId="2F9F9AB2" w14:textId="77777777" w:rsidR="0052410E" w:rsidRDefault="00456FCC">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
        <w:tblW w:w="0" w:type="auto"/>
        <w:tblLook w:val="04A0" w:firstRow="1" w:lastRow="0" w:firstColumn="1" w:lastColumn="0" w:noHBand="0" w:noVBand="1"/>
      </w:tblPr>
      <w:tblGrid>
        <w:gridCol w:w="2065"/>
        <w:gridCol w:w="7671"/>
      </w:tblGrid>
      <w:tr w:rsidR="0052410E" w14:paraId="56D89D56" w14:textId="77777777">
        <w:tc>
          <w:tcPr>
            <w:tcW w:w="2065" w:type="dxa"/>
          </w:tcPr>
          <w:p w14:paraId="18FE7521" w14:textId="77777777" w:rsidR="0052410E" w:rsidRDefault="00456FCC">
            <w:r>
              <w:rPr>
                <w:color w:val="70AD47" w:themeColor="accent6"/>
              </w:rPr>
              <w:t xml:space="preserve">Supporting companies </w:t>
            </w:r>
          </w:p>
        </w:tc>
        <w:tc>
          <w:tcPr>
            <w:tcW w:w="7671" w:type="dxa"/>
          </w:tcPr>
          <w:p w14:paraId="74E02AD8"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xml:space="preserve">, </w:t>
            </w:r>
            <w:r w:rsidR="001E7457">
              <w:rPr>
                <w:b/>
                <w:bCs/>
                <w:smallCaps/>
              </w:rPr>
              <w:lastRenderedPageBreak/>
              <w:t>Qualcomm</w:t>
            </w:r>
            <w:r w:rsidR="00426058">
              <w:rPr>
                <w:b/>
                <w:bCs/>
                <w:smallCaps/>
              </w:rPr>
              <w:t>, Intel</w:t>
            </w:r>
          </w:p>
        </w:tc>
      </w:tr>
      <w:tr w:rsidR="0052410E" w14:paraId="16586CC6" w14:textId="77777777">
        <w:tc>
          <w:tcPr>
            <w:tcW w:w="2065" w:type="dxa"/>
          </w:tcPr>
          <w:p w14:paraId="4F18CE06" w14:textId="77777777" w:rsidR="0052410E" w:rsidRDefault="00456FCC">
            <w:r>
              <w:rPr>
                <w:color w:val="FF0000"/>
              </w:rPr>
              <w:lastRenderedPageBreak/>
              <w:t>Objecting companies</w:t>
            </w:r>
          </w:p>
        </w:tc>
        <w:tc>
          <w:tcPr>
            <w:tcW w:w="7671" w:type="dxa"/>
          </w:tcPr>
          <w:p w14:paraId="05A49799"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5951B781" w14:textId="77777777" w:rsidR="0052410E" w:rsidRDefault="00456FCC">
      <w:pPr>
        <w:rPr>
          <w:b/>
          <w:bCs/>
        </w:rPr>
      </w:pPr>
      <w:r>
        <w:rPr>
          <w:b/>
          <w:bCs/>
        </w:rPr>
        <w:t>Question 2-1-1:</w:t>
      </w:r>
    </w:p>
    <w:p w14:paraId="2EF9A5F5" w14:textId="77777777" w:rsidR="0052410E" w:rsidRDefault="00456FCC">
      <w:pPr>
        <w:pStyle w:val="af2"/>
        <w:numPr>
          <w:ilvl w:val="0"/>
          <w:numId w:val="94"/>
        </w:numPr>
      </w:pPr>
      <w:r>
        <w:t>Please provide your view on proposal 2-1-1</w:t>
      </w:r>
    </w:p>
    <w:p w14:paraId="3A607688"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12853634" w14:textId="77777777">
        <w:tc>
          <w:tcPr>
            <w:tcW w:w="1165" w:type="dxa"/>
            <w:shd w:val="clear" w:color="auto" w:fill="BFBFBF" w:themeFill="background1" w:themeFillShade="BF"/>
          </w:tcPr>
          <w:p w14:paraId="21B000AC" w14:textId="77777777" w:rsidR="0052410E" w:rsidRDefault="00456FCC">
            <w:pPr>
              <w:rPr>
                <w:kern w:val="0"/>
              </w:rPr>
            </w:pPr>
            <w:r>
              <w:rPr>
                <w:kern w:val="0"/>
              </w:rPr>
              <w:t>Company</w:t>
            </w:r>
          </w:p>
        </w:tc>
        <w:tc>
          <w:tcPr>
            <w:tcW w:w="8730" w:type="dxa"/>
            <w:shd w:val="clear" w:color="auto" w:fill="BFBFBF" w:themeFill="background1" w:themeFillShade="BF"/>
          </w:tcPr>
          <w:p w14:paraId="781681F9" w14:textId="77777777" w:rsidR="0052410E" w:rsidRDefault="00456FCC">
            <w:pPr>
              <w:rPr>
                <w:kern w:val="0"/>
              </w:rPr>
            </w:pPr>
            <w:r>
              <w:rPr>
                <w:kern w:val="0"/>
              </w:rPr>
              <w:t>Comments</w:t>
            </w:r>
          </w:p>
        </w:tc>
      </w:tr>
      <w:tr w:rsidR="0052410E" w14:paraId="2CF9CCF1" w14:textId="77777777">
        <w:tc>
          <w:tcPr>
            <w:tcW w:w="1165" w:type="dxa"/>
          </w:tcPr>
          <w:p w14:paraId="1B7D2F67" w14:textId="77777777" w:rsidR="0052410E" w:rsidRDefault="00456FCC">
            <w:pPr>
              <w:rPr>
                <w:kern w:val="0"/>
              </w:rPr>
            </w:pPr>
            <w:r>
              <w:rPr>
                <w:kern w:val="0"/>
              </w:rPr>
              <w:t>Nokia</w:t>
            </w:r>
          </w:p>
        </w:tc>
        <w:tc>
          <w:tcPr>
            <w:tcW w:w="8730" w:type="dxa"/>
          </w:tcPr>
          <w:p w14:paraId="2C9032F9"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330048E8"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6D821595" w14:textId="77777777">
        <w:tc>
          <w:tcPr>
            <w:tcW w:w="1165" w:type="dxa"/>
          </w:tcPr>
          <w:p w14:paraId="0637F92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C5EA244"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4583D4A8"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2F5D9F6A" w14:textId="77777777">
        <w:tc>
          <w:tcPr>
            <w:tcW w:w="1165" w:type="dxa"/>
          </w:tcPr>
          <w:p w14:paraId="3282EC31" w14:textId="77777777" w:rsidR="0052410E" w:rsidRDefault="00456FCC">
            <w:pPr>
              <w:rPr>
                <w:rFonts w:eastAsia="MS Mincho"/>
                <w:kern w:val="0"/>
                <w:lang w:eastAsia="ja-JP"/>
              </w:rPr>
            </w:pPr>
            <w:r>
              <w:rPr>
                <w:rFonts w:hint="eastAsia"/>
                <w:kern w:val="0"/>
              </w:rPr>
              <w:t>LGE2</w:t>
            </w:r>
          </w:p>
        </w:tc>
        <w:tc>
          <w:tcPr>
            <w:tcW w:w="8730" w:type="dxa"/>
          </w:tcPr>
          <w:p w14:paraId="63ABDF67"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53A656D2"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657FDFEA" w14:textId="77777777">
        <w:tc>
          <w:tcPr>
            <w:tcW w:w="1165" w:type="dxa"/>
          </w:tcPr>
          <w:p w14:paraId="35B97947" w14:textId="77777777" w:rsidR="0052410E" w:rsidRDefault="00456FCC">
            <w:pPr>
              <w:rPr>
                <w:kern w:val="0"/>
              </w:rPr>
            </w:pPr>
            <w:r>
              <w:rPr>
                <w:rFonts w:hint="eastAsia"/>
                <w:kern w:val="0"/>
              </w:rPr>
              <w:t>CATT</w:t>
            </w:r>
          </w:p>
        </w:tc>
        <w:tc>
          <w:tcPr>
            <w:tcW w:w="8730" w:type="dxa"/>
          </w:tcPr>
          <w:p w14:paraId="276E757B"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39DBD9C"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614FB80" w14:textId="77777777">
        <w:tc>
          <w:tcPr>
            <w:tcW w:w="1165" w:type="dxa"/>
          </w:tcPr>
          <w:p w14:paraId="75BDF077" w14:textId="77777777" w:rsidR="0052410E" w:rsidRDefault="00456FCC">
            <w:pPr>
              <w:rPr>
                <w:kern w:val="0"/>
              </w:rPr>
            </w:pPr>
            <w:r>
              <w:rPr>
                <w:rFonts w:hint="eastAsia"/>
                <w:kern w:val="0"/>
              </w:rPr>
              <w:t>Xiaomi</w:t>
            </w:r>
          </w:p>
        </w:tc>
        <w:tc>
          <w:tcPr>
            <w:tcW w:w="8730" w:type="dxa"/>
          </w:tcPr>
          <w:p w14:paraId="12BF0AFB"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4A1F8D5" w14:textId="77777777">
        <w:tc>
          <w:tcPr>
            <w:tcW w:w="1165" w:type="dxa"/>
          </w:tcPr>
          <w:p w14:paraId="2E013FCF" w14:textId="77777777" w:rsidR="0052410E" w:rsidRDefault="00456FCC">
            <w:pPr>
              <w:rPr>
                <w:kern w:val="0"/>
              </w:rPr>
            </w:pPr>
            <w:r>
              <w:rPr>
                <w:rFonts w:hint="eastAsia"/>
                <w:kern w:val="0"/>
              </w:rPr>
              <w:t>ZTE, Sanechips</w:t>
            </w:r>
          </w:p>
        </w:tc>
        <w:tc>
          <w:tcPr>
            <w:tcW w:w="8730" w:type="dxa"/>
          </w:tcPr>
          <w:p w14:paraId="00F9A7AB"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041EAB29" w14:textId="77777777">
        <w:tc>
          <w:tcPr>
            <w:tcW w:w="1165" w:type="dxa"/>
          </w:tcPr>
          <w:p w14:paraId="54D3AF36" w14:textId="77777777" w:rsidR="00BD73E2" w:rsidRDefault="00BD73E2">
            <w:pPr>
              <w:rPr>
                <w:kern w:val="0"/>
              </w:rPr>
            </w:pPr>
            <w:r>
              <w:rPr>
                <w:rFonts w:hint="eastAsia"/>
                <w:kern w:val="0"/>
              </w:rPr>
              <w:t>v</w:t>
            </w:r>
            <w:r>
              <w:rPr>
                <w:kern w:val="0"/>
              </w:rPr>
              <w:t>ivo</w:t>
            </w:r>
          </w:p>
        </w:tc>
        <w:tc>
          <w:tcPr>
            <w:tcW w:w="8730" w:type="dxa"/>
          </w:tcPr>
          <w:p w14:paraId="57F599EB"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CCF580A" w14:textId="77777777">
        <w:tc>
          <w:tcPr>
            <w:tcW w:w="1165" w:type="dxa"/>
          </w:tcPr>
          <w:p w14:paraId="2798EEC1" w14:textId="77777777" w:rsidR="00874D96" w:rsidRDefault="00874D96" w:rsidP="00874D96">
            <w:pPr>
              <w:rPr>
                <w:kern w:val="0"/>
              </w:rPr>
            </w:pPr>
            <w:r>
              <w:rPr>
                <w:kern w:val="0"/>
              </w:rPr>
              <w:t>Ericsson</w:t>
            </w:r>
          </w:p>
        </w:tc>
        <w:tc>
          <w:tcPr>
            <w:tcW w:w="8730" w:type="dxa"/>
          </w:tcPr>
          <w:p w14:paraId="310C380F"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40C90EC3" w14:textId="77777777">
        <w:tc>
          <w:tcPr>
            <w:tcW w:w="1165" w:type="dxa"/>
          </w:tcPr>
          <w:p w14:paraId="79714122" w14:textId="77777777" w:rsidR="00BE72E0" w:rsidRDefault="00BE72E0" w:rsidP="00874D96">
            <w:pPr>
              <w:rPr>
                <w:kern w:val="0"/>
              </w:rPr>
            </w:pPr>
            <w:r>
              <w:rPr>
                <w:kern w:val="0"/>
              </w:rPr>
              <w:t>HW/HiSi</w:t>
            </w:r>
          </w:p>
        </w:tc>
        <w:tc>
          <w:tcPr>
            <w:tcW w:w="8730" w:type="dxa"/>
          </w:tcPr>
          <w:p w14:paraId="08DCBCD3"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1744ADB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45FD4DC" w14:textId="77777777">
        <w:tc>
          <w:tcPr>
            <w:tcW w:w="1165" w:type="dxa"/>
          </w:tcPr>
          <w:p w14:paraId="7C481B0A"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542446B"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0A47AB65" w14:textId="77777777" w:rsidR="0000380D" w:rsidRDefault="0000380D" w:rsidP="0000380D">
            <w:pPr>
              <w:rPr>
                <w:b/>
                <w:bCs/>
              </w:rPr>
            </w:pPr>
            <w:r>
              <w:rPr>
                <w:b/>
                <w:bCs/>
              </w:rPr>
              <w:t xml:space="preserve">Proposal 2-1-1: </w:t>
            </w:r>
          </w:p>
          <w:p w14:paraId="7A86F22B" w14:textId="77777777" w:rsidR="0000380D" w:rsidRDefault="0000380D" w:rsidP="0000380D">
            <w:pPr>
              <w:pStyle w:val="af2"/>
              <w:numPr>
                <w:ilvl w:val="0"/>
                <w:numId w:val="84"/>
              </w:numPr>
              <w:rPr>
                <w:b/>
                <w:bCs/>
              </w:rPr>
            </w:pPr>
            <w:r>
              <w:rPr>
                <w:b/>
                <w:bCs/>
              </w:rPr>
              <w:t>At least the following beam prediction accuracy related KPIs for AI/ML in BM can be considered as basic KPIs:</w:t>
            </w:r>
          </w:p>
          <w:p w14:paraId="26054978" w14:textId="77777777" w:rsidR="0000380D" w:rsidRDefault="0000380D" w:rsidP="0000380D">
            <w:pPr>
              <w:pStyle w:val="af2"/>
              <w:numPr>
                <w:ilvl w:val="1"/>
                <w:numId w:val="84"/>
              </w:numPr>
              <w:rPr>
                <w:b/>
                <w:bCs/>
              </w:rPr>
            </w:pPr>
            <w:r>
              <w:rPr>
                <w:b/>
                <w:bCs/>
              </w:rPr>
              <w:t>Average L1-RSRP difference of Top-1 predicted beam</w:t>
            </w:r>
          </w:p>
          <w:p w14:paraId="33E03F29" w14:textId="77777777" w:rsidR="0000380D" w:rsidRDefault="0000380D" w:rsidP="0000380D">
            <w:pPr>
              <w:pStyle w:val="af2"/>
              <w:numPr>
                <w:ilvl w:val="1"/>
                <w:numId w:val="84"/>
              </w:numPr>
              <w:rPr>
                <w:b/>
                <w:bCs/>
              </w:rPr>
            </w:pPr>
            <w:r>
              <w:rPr>
                <w:b/>
                <w:bCs/>
              </w:rPr>
              <w:t>Beam selection accuracy (%) without margin for Top-1 and Top-K [K=3] beams</w:t>
            </w:r>
          </w:p>
          <w:p w14:paraId="3CE3D512" w14:textId="77777777" w:rsidR="0000380D" w:rsidRPr="001C4A84" w:rsidRDefault="0000380D" w:rsidP="0000380D">
            <w:pPr>
              <w:pStyle w:val="af2"/>
              <w:numPr>
                <w:ilvl w:val="2"/>
                <w:numId w:val="84"/>
              </w:numPr>
              <w:rPr>
                <w:b/>
                <w:bCs/>
                <w:strike/>
                <w:color w:val="FF0000"/>
              </w:rPr>
            </w:pPr>
            <w:r>
              <w:rPr>
                <w:b/>
                <w:bCs/>
              </w:rPr>
              <w:lastRenderedPageBreak/>
              <w:t>FFS: Beam selection accuracy for Top-K beams</w:t>
            </w:r>
            <w:r w:rsidRPr="001C4A84">
              <w:rPr>
                <w:b/>
                <w:bCs/>
                <w:strike/>
                <w:color w:val="FF0000"/>
              </w:rPr>
              <w:t xml:space="preserve"> is the % if the Top-K beam set is correct. </w:t>
            </w:r>
          </w:p>
          <w:p w14:paraId="0B71F0D4" w14:textId="77777777" w:rsidR="0000380D" w:rsidRDefault="0000380D" w:rsidP="0000380D">
            <w:pPr>
              <w:pStyle w:val="af2"/>
              <w:ind w:left="1440"/>
              <w:rPr>
                <w:b/>
                <w:bCs/>
              </w:rPr>
            </w:pPr>
          </w:p>
          <w:p w14:paraId="2D30ADF6" w14:textId="77777777" w:rsidR="0000380D" w:rsidRDefault="0000380D" w:rsidP="0000380D">
            <w:pPr>
              <w:pStyle w:val="af2"/>
              <w:numPr>
                <w:ilvl w:val="0"/>
                <w:numId w:val="84"/>
              </w:numPr>
              <w:ind w:left="1080"/>
              <w:rPr>
                <w:b/>
                <w:bCs/>
              </w:rPr>
            </w:pPr>
            <w:r>
              <w:rPr>
                <w:b/>
                <w:bCs/>
              </w:rPr>
              <w:t>Note 1: Top-1/K beams are the Top-1/K from genie-aided beam measurement</w:t>
            </w:r>
          </w:p>
          <w:p w14:paraId="3F8E9201" w14:textId="77777777" w:rsidR="0000380D" w:rsidRDefault="0000380D" w:rsidP="0000380D">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B840FD2" w14:textId="77777777" w:rsidR="0000380D" w:rsidRPr="00507EAA" w:rsidRDefault="0000380D" w:rsidP="0000380D">
            <w:pPr>
              <w:rPr>
                <w:kern w:val="0"/>
              </w:rPr>
            </w:pPr>
          </w:p>
        </w:tc>
      </w:tr>
      <w:tr w:rsidR="00760028" w14:paraId="28DAA7D4" w14:textId="77777777">
        <w:tc>
          <w:tcPr>
            <w:tcW w:w="1165" w:type="dxa"/>
          </w:tcPr>
          <w:p w14:paraId="1B75F981" w14:textId="77777777" w:rsidR="00760028" w:rsidRDefault="00760028" w:rsidP="0000380D">
            <w:pPr>
              <w:rPr>
                <w:kern w:val="0"/>
              </w:rPr>
            </w:pPr>
            <w:r>
              <w:rPr>
                <w:kern w:val="0"/>
              </w:rPr>
              <w:lastRenderedPageBreak/>
              <w:t>MediaTek</w:t>
            </w:r>
          </w:p>
        </w:tc>
        <w:tc>
          <w:tcPr>
            <w:tcW w:w="8730" w:type="dxa"/>
          </w:tcPr>
          <w:p w14:paraId="17F18DD3"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0682B8E8" w14:textId="77777777">
        <w:tc>
          <w:tcPr>
            <w:tcW w:w="1165" w:type="dxa"/>
          </w:tcPr>
          <w:p w14:paraId="67653120" w14:textId="77777777" w:rsidR="007748BB" w:rsidRDefault="007748BB" w:rsidP="007748BB">
            <w:pPr>
              <w:rPr>
                <w:kern w:val="0"/>
              </w:rPr>
            </w:pPr>
            <w:r w:rsidRPr="001C131C">
              <w:rPr>
                <w:smallCaps/>
                <w:kern w:val="0"/>
              </w:rPr>
              <w:t>Futurewei</w:t>
            </w:r>
          </w:p>
        </w:tc>
        <w:tc>
          <w:tcPr>
            <w:tcW w:w="8730" w:type="dxa"/>
          </w:tcPr>
          <w:p w14:paraId="301A92E9"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7265E99F" w14:textId="77777777">
        <w:tc>
          <w:tcPr>
            <w:tcW w:w="1165" w:type="dxa"/>
          </w:tcPr>
          <w:p w14:paraId="5FFC61F7" w14:textId="77777777" w:rsidR="00F8570F" w:rsidRPr="001C131C" w:rsidRDefault="00F8570F" w:rsidP="00F8570F">
            <w:pPr>
              <w:rPr>
                <w:smallCaps/>
                <w:kern w:val="0"/>
              </w:rPr>
            </w:pPr>
            <w:r>
              <w:rPr>
                <w:kern w:val="0"/>
              </w:rPr>
              <w:t>Lenovo</w:t>
            </w:r>
          </w:p>
        </w:tc>
        <w:tc>
          <w:tcPr>
            <w:tcW w:w="8730" w:type="dxa"/>
          </w:tcPr>
          <w:p w14:paraId="704717B8" w14:textId="77777777" w:rsidR="00F8570F" w:rsidRDefault="00F8570F" w:rsidP="00F8570F">
            <w:pPr>
              <w:rPr>
                <w:kern w:val="0"/>
              </w:rPr>
            </w:pPr>
            <w:r>
              <w:rPr>
                <w:kern w:val="0"/>
              </w:rPr>
              <w:t>Both KPIs in this proposal and important to be considered as basic KPIs</w:t>
            </w:r>
          </w:p>
        </w:tc>
      </w:tr>
      <w:tr w:rsidR="00B83D68" w14:paraId="3574A5BE" w14:textId="77777777" w:rsidTr="00B83D68">
        <w:tc>
          <w:tcPr>
            <w:tcW w:w="1165" w:type="dxa"/>
          </w:tcPr>
          <w:p w14:paraId="4AC07BA9" w14:textId="77777777" w:rsidR="00B83D68" w:rsidRDefault="00B83D68" w:rsidP="005E59CF">
            <w:pPr>
              <w:rPr>
                <w:kern w:val="0"/>
              </w:rPr>
            </w:pPr>
            <w:r>
              <w:rPr>
                <w:kern w:val="0"/>
              </w:rPr>
              <w:t>Qualcomm</w:t>
            </w:r>
          </w:p>
        </w:tc>
        <w:tc>
          <w:tcPr>
            <w:tcW w:w="8730" w:type="dxa"/>
          </w:tcPr>
          <w:p w14:paraId="5554E8D2"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0E4595AD" w14:textId="77777777" w:rsidTr="00B83D68">
        <w:tc>
          <w:tcPr>
            <w:tcW w:w="1165" w:type="dxa"/>
          </w:tcPr>
          <w:p w14:paraId="5707419D" w14:textId="77777777" w:rsidR="00E70260" w:rsidRDefault="00E70260" w:rsidP="005E59CF">
            <w:pPr>
              <w:rPr>
                <w:kern w:val="0"/>
              </w:rPr>
            </w:pPr>
            <w:r>
              <w:rPr>
                <w:kern w:val="0"/>
              </w:rPr>
              <w:t xml:space="preserve">Intel </w:t>
            </w:r>
          </w:p>
        </w:tc>
        <w:tc>
          <w:tcPr>
            <w:tcW w:w="8730" w:type="dxa"/>
          </w:tcPr>
          <w:p w14:paraId="4C6D0AD6" w14:textId="77777777" w:rsidR="00E70260" w:rsidRDefault="00E70260" w:rsidP="005E59CF">
            <w:pPr>
              <w:rPr>
                <w:kern w:val="0"/>
              </w:rPr>
            </w:pPr>
            <w:r>
              <w:rPr>
                <w:kern w:val="0"/>
              </w:rPr>
              <w:t>The FFS should be removed since it is not clear.</w:t>
            </w:r>
          </w:p>
        </w:tc>
      </w:tr>
      <w:tr w:rsidR="00FD152F" w14:paraId="06263D6A" w14:textId="77777777" w:rsidTr="00FD152F">
        <w:tc>
          <w:tcPr>
            <w:tcW w:w="1165" w:type="dxa"/>
          </w:tcPr>
          <w:p w14:paraId="1E8BD0D6" w14:textId="77777777" w:rsidR="00FD152F" w:rsidRDefault="00FD152F" w:rsidP="005E59CF">
            <w:pPr>
              <w:rPr>
                <w:kern w:val="0"/>
              </w:rPr>
            </w:pPr>
            <w:r>
              <w:rPr>
                <w:kern w:val="0"/>
              </w:rPr>
              <w:t>InterDigital</w:t>
            </w:r>
          </w:p>
        </w:tc>
        <w:tc>
          <w:tcPr>
            <w:tcW w:w="8730" w:type="dxa"/>
          </w:tcPr>
          <w:p w14:paraId="74D7640D" w14:textId="77777777" w:rsidR="00FD152F" w:rsidRDefault="00FD152F" w:rsidP="005E59CF">
            <w:pPr>
              <w:rPr>
                <w:kern w:val="0"/>
              </w:rPr>
            </w:pPr>
            <w:r>
              <w:rPr>
                <w:kern w:val="0"/>
              </w:rPr>
              <w:t xml:space="preserve">We suggest to remove the FFS bullet. </w:t>
            </w:r>
          </w:p>
        </w:tc>
      </w:tr>
    </w:tbl>
    <w:p w14:paraId="040EB433" w14:textId="77777777" w:rsidR="0052410E" w:rsidRDefault="0052410E"/>
    <w:p w14:paraId="4323ADD7"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4AD0FC7A" w14:textId="77777777" w:rsidR="00FF0704" w:rsidRDefault="00FF0704"/>
    <w:p w14:paraId="4E72B953" w14:textId="77777777" w:rsidR="00FF0704" w:rsidRDefault="00FF0704" w:rsidP="00FF0704">
      <w:pPr>
        <w:pStyle w:val="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223C794D" w14:textId="77777777" w:rsidR="00FF0704" w:rsidRDefault="00FF0704"/>
    <w:p w14:paraId="050631C7" w14:textId="77777777" w:rsidR="00FF0704" w:rsidRDefault="00FF0704" w:rsidP="00FF0704">
      <w:pPr>
        <w:rPr>
          <w:b/>
          <w:bCs/>
        </w:rPr>
      </w:pPr>
      <w:r>
        <w:rPr>
          <w:b/>
          <w:bCs/>
        </w:rPr>
        <w:t xml:space="preserve">Proposal 2-1-1a: </w:t>
      </w:r>
    </w:p>
    <w:p w14:paraId="59B0589D" w14:textId="77777777" w:rsidR="00FF0704" w:rsidRDefault="00FF0704" w:rsidP="00FF0704">
      <w:pPr>
        <w:pStyle w:val="af2"/>
        <w:numPr>
          <w:ilvl w:val="0"/>
          <w:numId w:val="84"/>
        </w:numPr>
        <w:rPr>
          <w:b/>
          <w:bCs/>
        </w:rPr>
      </w:pPr>
      <w:r>
        <w:rPr>
          <w:b/>
          <w:bCs/>
        </w:rPr>
        <w:t>At least the following beam prediction accuracy related KPIs for AI/ML in BM can be considered as basic KPIs:</w:t>
      </w:r>
    </w:p>
    <w:p w14:paraId="5D445726" w14:textId="77777777" w:rsidR="00FF0704" w:rsidRDefault="00FF0704" w:rsidP="00FF0704">
      <w:pPr>
        <w:pStyle w:val="af2"/>
        <w:numPr>
          <w:ilvl w:val="1"/>
          <w:numId w:val="84"/>
        </w:numPr>
        <w:rPr>
          <w:b/>
          <w:bCs/>
        </w:rPr>
      </w:pPr>
      <w:r>
        <w:rPr>
          <w:b/>
          <w:bCs/>
        </w:rPr>
        <w:t>Average L1-RSRP difference of Top-1 predicted beam</w:t>
      </w:r>
    </w:p>
    <w:p w14:paraId="21D03E06" w14:textId="77777777" w:rsidR="00FF0704" w:rsidRDefault="00FF0704" w:rsidP="00FF0704">
      <w:pPr>
        <w:pStyle w:val="af2"/>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4CE83143" w14:textId="77777777" w:rsidR="00FF0704" w:rsidRPr="00FF0704" w:rsidRDefault="00FF0704" w:rsidP="00FF0704">
      <w:pPr>
        <w:pStyle w:val="af2"/>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02B6C351" w14:textId="77777777" w:rsidR="00FF0704" w:rsidRDefault="00FF0704" w:rsidP="00FF0704">
      <w:pPr>
        <w:pStyle w:val="af2"/>
        <w:numPr>
          <w:ilvl w:val="0"/>
          <w:numId w:val="84"/>
        </w:numPr>
        <w:ind w:left="1080"/>
        <w:rPr>
          <w:b/>
          <w:bCs/>
        </w:rPr>
      </w:pPr>
      <w:r>
        <w:rPr>
          <w:b/>
          <w:bCs/>
        </w:rPr>
        <w:t>Note 1: Top-1/K beams are the Top-1/K from genie-aided beam measurement</w:t>
      </w:r>
    </w:p>
    <w:p w14:paraId="386FA416" w14:textId="77777777" w:rsidR="00FF0704" w:rsidRDefault="00FF0704" w:rsidP="00FF0704">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2DF6B989" w14:textId="77777777" w:rsidR="00FF0704" w:rsidRDefault="00FF0704"/>
    <w:tbl>
      <w:tblPr>
        <w:tblStyle w:val="af"/>
        <w:tblW w:w="0" w:type="auto"/>
        <w:tblLook w:val="04A0" w:firstRow="1" w:lastRow="0" w:firstColumn="1" w:lastColumn="0" w:noHBand="0" w:noVBand="1"/>
      </w:tblPr>
      <w:tblGrid>
        <w:gridCol w:w="2065"/>
        <w:gridCol w:w="7671"/>
      </w:tblGrid>
      <w:tr w:rsidR="00FF0704" w14:paraId="54FC0062" w14:textId="77777777" w:rsidTr="005E59CF">
        <w:tc>
          <w:tcPr>
            <w:tcW w:w="2065" w:type="dxa"/>
          </w:tcPr>
          <w:p w14:paraId="6D388992" w14:textId="77777777" w:rsidR="00FF0704" w:rsidRDefault="00FF0704" w:rsidP="005E59CF">
            <w:r>
              <w:rPr>
                <w:color w:val="70AD47" w:themeColor="accent6"/>
              </w:rPr>
              <w:t xml:space="preserve">Supporting companies </w:t>
            </w:r>
          </w:p>
        </w:tc>
        <w:tc>
          <w:tcPr>
            <w:tcW w:w="7671" w:type="dxa"/>
          </w:tcPr>
          <w:p w14:paraId="2D0286D9" w14:textId="4DE185D0"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proofErr w:type="spellStart"/>
            <w:r w:rsidR="00456963" w:rsidRPr="0023729F">
              <w:rPr>
                <w:rFonts w:eastAsia="Malgun Gothic"/>
                <w:b/>
                <w:bCs/>
                <w:iCs/>
                <w:smallCaps/>
              </w:rPr>
              <w:t>Futurewei</w:t>
            </w:r>
            <w:proofErr w:type="spellEnd"/>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r w:rsidR="00715C7A">
              <w:rPr>
                <w:rFonts w:eastAsia="Malgun Gothic"/>
                <w:b/>
                <w:bCs/>
                <w:iCs/>
                <w:smallCaps/>
              </w:rPr>
              <w:t>,</w:t>
            </w:r>
            <w:r w:rsidR="00715C7A">
              <w:rPr>
                <w:rFonts w:eastAsia="宋体" w:hint="eastAsia"/>
                <w:b/>
                <w:bCs/>
              </w:rPr>
              <w:t xml:space="preserve"> </w:t>
            </w:r>
            <w:r w:rsidR="00715C7A">
              <w:rPr>
                <w:rFonts w:eastAsia="宋体" w:hint="eastAsia"/>
                <w:b/>
                <w:bCs/>
              </w:rPr>
              <w:t>ZTE</w:t>
            </w:r>
          </w:p>
        </w:tc>
      </w:tr>
      <w:tr w:rsidR="00FF0704" w14:paraId="4DE079B5" w14:textId="77777777" w:rsidTr="005E59CF">
        <w:tc>
          <w:tcPr>
            <w:tcW w:w="2065" w:type="dxa"/>
          </w:tcPr>
          <w:p w14:paraId="62A7895D" w14:textId="77777777" w:rsidR="00FF0704" w:rsidRDefault="00FF0704" w:rsidP="005E59CF">
            <w:r>
              <w:rPr>
                <w:color w:val="FF0000"/>
              </w:rPr>
              <w:t>Objecting companies</w:t>
            </w:r>
          </w:p>
        </w:tc>
        <w:tc>
          <w:tcPr>
            <w:tcW w:w="7671" w:type="dxa"/>
          </w:tcPr>
          <w:p w14:paraId="504DA5DA" w14:textId="77777777" w:rsidR="00FF0704" w:rsidRDefault="00FF0704" w:rsidP="005E59CF">
            <w:pPr>
              <w:rPr>
                <w:b/>
                <w:bCs/>
              </w:rPr>
            </w:pPr>
          </w:p>
        </w:tc>
      </w:tr>
    </w:tbl>
    <w:p w14:paraId="37A9E29B" w14:textId="77777777" w:rsidR="00FF0704" w:rsidRDefault="00FF0704"/>
    <w:p w14:paraId="0B672396" w14:textId="77777777" w:rsidR="00FF0704" w:rsidRDefault="00FF0704" w:rsidP="00FF0704">
      <w:pPr>
        <w:rPr>
          <w:b/>
          <w:bCs/>
        </w:rPr>
      </w:pPr>
      <w:r>
        <w:rPr>
          <w:b/>
          <w:bCs/>
        </w:rPr>
        <w:t>Question 2-1-1a:</w:t>
      </w:r>
    </w:p>
    <w:p w14:paraId="0ECCEBB7" w14:textId="77777777" w:rsidR="00FF0704" w:rsidRDefault="00FF0704" w:rsidP="00FF0704">
      <w:pPr>
        <w:pStyle w:val="af2"/>
        <w:numPr>
          <w:ilvl w:val="0"/>
          <w:numId w:val="158"/>
        </w:numPr>
      </w:pPr>
      <w:r>
        <w:t>Please provide your view on proposal 2-1-1a</w:t>
      </w:r>
      <w:r w:rsidR="00EC7865">
        <w:t>. And please provide your definition of beam prediction accuracy (%) for Top-K beams</w:t>
      </w:r>
    </w:p>
    <w:tbl>
      <w:tblPr>
        <w:tblStyle w:val="af"/>
        <w:tblW w:w="9895" w:type="dxa"/>
        <w:tblLook w:val="04A0" w:firstRow="1" w:lastRow="0" w:firstColumn="1" w:lastColumn="0" w:noHBand="0" w:noVBand="1"/>
      </w:tblPr>
      <w:tblGrid>
        <w:gridCol w:w="1165"/>
        <w:gridCol w:w="8730"/>
      </w:tblGrid>
      <w:tr w:rsidR="00FF0704" w14:paraId="344BA6B2" w14:textId="77777777" w:rsidTr="005E59CF">
        <w:tc>
          <w:tcPr>
            <w:tcW w:w="1165" w:type="dxa"/>
            <w:shd w:val="clear" w:color="auto" w:fill="BFBFBF" w:themeFill="background1" w:themeFillShade="BF"/>
          </w:tcPr>
          <w:p w14:paraId="667B8420" w14:textId="77777777" w:rsidR="00FF0704" w:rsidRDefault="00FF0704" w:rsidP="005E59CF">
            <w:pPr>
              <w:rPr>
                <w:kern w:val="0"/>
              </w:rPr>
            </w:pPr>
            <w:r>
              <w:rPr>
                <w:kern w:val="0"/>
              </w:rPr>
              <w:lastRenderedPageBreak/>
              <w:t>Company</w:t>
            </w:r>
          </w:p>
        </w:tc>
        <w:tc>
          <w:tcPr>
            <w:tcW w:w="8730" w:type="dxa"/>
            <w:shd w:val="clear" w:color="auto" w:fill="BFBFBF" w:themeFill="background1" w:themeFillShade="BF"/>
          </w:tcPr>
          <w:p w14:paraId="2B88A5C1" w14:textId="77777777" w:rsidR="00FF0704" w:rsidRDefault="00FF0704" w:rsidP="005E59CF">
            <w:pPr>
              <w:rPr>
                <w:kern w:val="0"/>
              </w:rPr>
            </w:pPr>
            <w:r>
              <w:rPr>
                <w:kern w:val="0"/>
              </w:rPr>
              <w:t>Comments</w:t>
            </w:r>
          </w:p>
        </w:tc>
      </w:tr>
      <w:tr w:rsidR="002449DD" w14:paraId="50F8CE59" w14:textId="77777777" w:rsidTr="005E59CF">
        <w:tc>
          <w:tcPr>
            <w:tcW w:w="1165" w:type="dxa"/>
          </w:tcPr>
          <w:p w14:paraId="5546BC60" w14:textId="77777777" w:rsidR="002449DD" w:rsidRDefault="002449DD" w:rsidP="005E59CF">
            <w:pPr>
              <w:rPr>
                <w:kern w:val="0"/>
              </w:rPr>
            </w:pPr>
            <w:r>
              <w:rPr>
                <w:kern w:val="0"/>
              </w:rPr>
              <w:t>CMCC</w:t>
            </w:r>
          </w:p>
        </w:tc>
        <w:tc>
          <w:tcPr>
            <w:tcW w:w="8730" w:type="dxa"/>
          </w:tcPr>
          <w:p w14:paraId="15B5942E" w14:textId="77777777" w:rsidR="002449DD" w:rsidRDefault="002449DD" w:rsidP="005E59CF">
            <w:pPr>
              <w:autoSpaceDE w:val="0"/>
              <w:autoSpaceDN w:val="0"/>
              <w:adjustRightInd w:val="0"/>
              <w:snapToGrid w:val="0"/>
              <w:rPr>
                <w:rFonts w:eastAsia="宋体"/>
                <w:lang w:eastAsia="zh-CN"/>
              </w:rPr>
            </w:pPr>
            <w:r>
              <w:rPr>
                <w:lang w:eastAsia="zh-CN"/>
              </w:rPr>
              <w:t>T</w:t>
            </w:r>
            <w:r w:rsidRPr="00CC35A6">
              <w:rPr>
                <w:lang w:eastAsia="zh-CN"/>
              </w:rPr>
              <w:t xml:space="preserve">he definition </w:t>
            </w:r>
            <w:r>
              <w:rPr>
                <w:lang w:eastAsia="zh-CN"/>
              </w:rPr>
              <w:t xml:space="preserve">is related to </w:t>
            </w:r>
            <w:r>
              <w:rPr>
                <w:rFonts w:eastAsia="宋体"/>
                <w:lang w:eastAsia="zh-CN"/>
              </w:rPr>
              <w:t>whether traditional P2 are performed after AI based BM prediction.</w:t>
            </w:r>
            <w:r w:rsidRPr="00CC35A6">
              <w:rPr>
                <w:rFonts w:eastAsia="宋体"/>
                <w:lang w:eastAsia="zh-CN"/>
              </w:rPr>
              <w:t xml:space="preserve"> </w:t>
            </w:r>
          </w:p>
          <w:p w14:paraId="7202725D" w14:textId="77777777" w:rsidR="002449DD" w:rsidRDefault="002449DD" w:rsidP="005E59CF">
            <w:pPr>
              <w:autoSpaceDE w:val="0"/>
              <w:autoSpaceDN w:val="0"/>
              <w:adjustRightInd w:val="0"/>
              <w:snapToGrid w:val="0"/>
            </w:pPr>
            <w:r w:rsidRPr="00CC35A6">
              <w:rPr>
                <w:rFonts w:eastAsia="宋体"/>
                <w:lang w:eastAsia="zh-CN"/>
              </w:rPr>
              <w:t xml:space="preserve">For example, </w:t>
            </w:r>
            <w:r>
              <w:rPr>
                <w:rFonts w:eastAsia="宋体"/>
                <w:lang w:eastAsia="zh-CN"/>
              </w:rPr>
              <w:t>if AI/ML is</w:t>
            </w:r>
            <w:r w:rsidRPr="00CC35A6">
              <w:rPr>
                <w:rFonts w:eastAsia="宋体"/>
                <w:lang w:eastAsia="zh-CN"/>
              </w:rPr>
              <w:t xml:space="preserve"> used for selec</w:t>
            </w:r>
            <w:r>
              <w:rPr>
                <w:rFonts w:eastAsia="宋体"/>
                <w:lang w:eastAsia="zh-CN"/>
              </w:rPr>
              <w:t>t the top-N1 DL beams during P1.</w:t>
            </w:r>
            <w:r w:rsidRPr="00CC35A6">
              <w:rPr>
                <w:rFonts w:eastAsia="宋体"/>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62EA48D4" w14:textId="77777777" w:rsidR="002449DD" w:rsidRDefault="002449DD" w:rsidP="005E59CF">
            <w:pPr>
              <w:rPr>
                <w:kern w:val="0"/>
              </w:rPr>
            </w:pPr>
            <w:r>
              <w:rPr>
                <w:rFonts w:eastAsia="宋体"/>
                <w:lang w:eastAsia="zh-CN"/>
              </w:rPr>
              <w:t xml:space="preserve">If </w:t>
            </w:r>
            <w:r w:rsidRPr="00CC35A6">
              <w:rPr>
                <w:rFonts w:eastAsia="宋体"/>
                <w:lang w:eastAsia="zh-CN"/>
              </w:rPr>
              <w:t xml:space="preserve">AI/ML is used for select the top-N1 DL beams during P1, </w:t>
            </w:r>
            <w:r>
              <w:rPr>
                <w:rFonts w:eastAsia="宋体"/>
                <w:lang w:eastAsia="zh-CN"/>
              </w:rPr>
              <w:t xml:space="preserve">no traditional P2 is performed, </w:t>
            </w:r>
            <w:r w:rsidRPr="00CC35A6">
              <w:rPr>
                <w:rFonts w:eastAsia="宋体"/>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3AB48A3B" w14:textId="77777777" w:rsidTr="005E59CF">
        <w:tc>
          <w:tcPr>
            <w:tcW w:w="1165" w:type="dxa"/>
          </w:tcPr>
          <w:p w14:paraId="7411044C" w14:textId="0052AE20" w:rsidR="00154603" w:rsidRDefault="00154603" w:rsidP="005E59CF">
            <w:pPr>
              <w:rPr>
                <w:kern w:val="0"/>
              </w:rPr>
            </w:pPr>
            <w:r>
              <w:rPr>
                <w:rFonts w:eastAsiaTheme="minorEastAsia" w:hint="eastAsia"/>
                <w:kern w:val="0"/>
                <w:lang w:eastAsia="zh-CN"/>
              </w:rPr>
              <w:t>CATT</w:t>
            </w:r>
          </w:p>
        </w:tc>
        <w:tc>
          <w:tcPr>
            <w:tcW w:w="8730" w:type="dxa"/>
          </w:tcPr>
          <w:p w14:paraId="7EEE9FD1"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23761CD9"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053D85BB"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BDEBAE4" w14:textId="244002B2"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66472D5A" w14:textId="77777777" w:rsidTr="005E59CF">
        <w:tc>
          <w:tcPr>
            <w:tcW w:w="1165" w:type="dxa"/>
          </w:tcPr>
          <w:p w14:paraId="54E496A6" w14:textId="04E09D21"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37F8BAD4"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60743CA3" w14:textId="5C242790"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57AAC201" w14:textId="77777777" w:rsidTr="005E59CF">
        <w:tc>
          <w:tcPr>
            <w:tcW w:w="1165" w:type="dxa"/>
          </w:tcPr>
          <w:p w14:paraId="34A1135D" w14:textId="4CE17FBF" w:rsidR="001E00B1" w:rsidRDefault="001E00B1" w:rsidP="00C02CF1">
            <w:pPr>
              <w:rPr>
                <w:kern w:val="0"/>
              </w:rPr>
            </w:pPr>
            <w:r>
              <w:rPr>
                <w:rFonts w:hint="eastAsia"/>
                <w:kern w:val="0"/>
              </w:rPr>
              <w:t>LGE</w:t>
            </w:r>
          </w:p>
        </w:tc>
        <w:tc>
          <w:tcPr>
            <w:tcW w:w="8730" w:type="dxa"/>
          </w:tcPr>
          <w:p w14:paraId="2270AD08" w14:textId="5265B919"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20EE2C16" w14:textId="77777777" w:rsidTr="005E59CF">
        <w:tc>
          <w:tcPr>
            <w:tcW w:w="1165" w:type="dxa"/>
          </w:tcPr>
          <w:p w14:paraId="271E5739" w14:textId="068CD56A" w:rsidR="00955641" w:rsidRDefault="00955641" w:rsidP="00955641">
            <w:pPr>
              <w:rPr>
                <w:kern w:val="0"/>
              </w:rPr>
            </w:pPr>
            <w:r>
              <w:rPr>
                <w:kern w:val="0"/>
              </w:rPr>
              <w:t>Ericsson</w:t>
            </w:r>
          </w:p>
        </w:tc>
        <w:tc>
          <w:tcPr>
            <w:tcW w:w="8730" w:type="dxa"/>
          </w:tcPr>
          <w:p w14:paraId="5204E5BC" w14:textId="1B4A839D" w:rsidR="00955641" w:rsidRDefault="00955641" w:rsidP="00955641">
            <w:pPr>
              <w:rPr>
                <w:kern w:val="0"/>
              </w:rPr>
            </w:pPr>
            <w:r>
              <w:rPr>
                <w:kern w:val="0"/>
              </w:rPr>
              <w:t>Our understanding is CATT (1). Suggest updating the FFS text with CATT (1).</w:t>
            </w:r>
          </w:p>
        </w:tc>
      </w:tr>
      <w:tr w:rsidR="00985D98" w14:paraId="65A7A319" w14:textId="77777777" w:rsidTr="005E59CF">
        <w:tc>
          <w:tcPr>
            <w:tcW w:w="1165" w:type="dxa"/>
          </w:tcPr>
          <w:p w14:paraId="7DD40037" w14:textId="6B28D3BD" w:rsidR="00985D98" w:rsidRDefault="00985D98" w:rsidP="00955641">
            <w:pPr>
              <w:rPr>
                <w:kern w:val="0"/>
              </w:rPr>
            </w:pPr>
            <w:r>
              <w:rPr>
                <w:kern w:val="0"/>
              </w:rPr>
              <w:t>HW/HiSi</w:t>
            </w:r>
          </w:p>
        </w:tc>
        <w:tc>
          <w:tcPr>
            <w:tcW w:w="8730" w:type="dxa"/>
          </w:tcPr>
          <w:p w14:paraId="49192B87" w14:textId="5C1F5414"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74690726" w14:textId="77777777" w:rsidTr="001E7897">
        <w:tc>
          <w:tcPr>
            <w:tcW w:w="1165" w:type="dxa"/>
          </w:tcPr>
          <w:p w14:paraId="6969F600" w14:textId="77777777"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14:paraId="210F54FD" w14:textId="77777777" w:rsidR="001E7897" w:rsidRDefault="001E7897" w:rsidP="00BA40B6">
            <w:pPr>
              <w:rPr>
                <w:rFonts w:eastAsia="MS Mincho"/>
                <w:kern w:val="0"/>
                <w:lang w:eastAsia="ja-JP"/>
              </w:rPr>
            </w:pPr>
            <w:r>
              <w:rPr>
                <w:rFonts w:eastAsia="MS Mincho"/>
                <w:kern w:val="0"/>
                <w:lang w:eastAsia="ja-JP"/>
              </w:rPr>
              <w:t xml:space="preserve">Ok with the proposal. </w:t>
            </w:r>
          </w:p>
          <w:p w14:paraId="643C3278" w14:textId="77777777"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50834C9C" w14:textId="77777777" w:rsidTr="001E7897">
        <w:tc>
          <w:tcPr>
            <w:tcW w:w="1165" w:type="dxa"/>
          </w:tcPr>
          <w:p w14:paraId="4D29F31B" w14:textId="73A5EC4E" w:rsidR="0042478F" w:rsidRDefault="0042478F" w:rsidP="0042478F">
            <w:pPr>
              <w:rPr>
                <w:rFonts w:eastAsia="MS Mincho"/>
                <w:kern w:val="0"/>
                <w:lang w:eastAsia="ja-JP"/>
              </w:rPr>
            </w:pPr>
            <w:r>
              <w:rPr>
                <w:kern w:val="0"/>
              </w:rPr>
              <w:t>Lenovo</w:t>
            </w:r>
          </w:p>
        </w:tc>
        <w:tc>
          <w:tcPr>
            <w:tcW w:w="8730" w:type="dxa"/>
          </w:tcPr>
          <w:p w14:paraId="5D603FFA" w14:textId="3F67572F"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14:paraId="26294B11" w14:textId="77777777" w:rsidTr="001E7897">
        <w:tc>
          <w:tcPr>
            <w:tcW w:w="1165" w:type="dxa"/>
          </w:tcPr>
          <w:p w14:paraId="6040DC35" w14:textId="181AEF41" w:rsidR="0038404E" w:rsidRDefault="0038404E" w:rsidP="0038404E">
            <w:pPr>
              <w:rPr>
                <w:kern w:val="0"/>
              </w:rPr>
            </w:pPr>
            <w:r>
              <w:rPr>
                <w:rFonts w:eastAsiaTheme="minorEastAsia" w:hint="eastAsia"/>
                <w:kern w:val="0"/>
                <w:lang w:eastAsia="zh-CN"/>
              </w:rPr>
              <w:t>Xiaomi</w:t>
            </w:r>
          </w:p>
        </w:tc>
        <w:tc>
          <w:tcPr>
            <w:tcW w:w="8730" w:type="dxa"/>
          </w:tcPr>
          <w:p w14:paraId="334CD8E3" w14:textId="46647C39"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the L1-RSRP difference will be 0.</w:t>
            </w:r>
          </w:p>
        </w:tc>
      </w:tr>
      <w:tr w:rsidR="00715C7A" w14:paraId="26E3FE18" w14:textId="77777777" w:rsidTr="00715C7A">
        <w:tc>
          <w:tcPr>
            <w:tcW w:w="1165" w:type="dxa"/>
          </w:tcPr>
          <w:p w14:paraId="5269F2AA" w14:textId="77777777" w:rsidR="00715C7A" w:rsidRDefault="00715C7A" w:rsidP="00686E22">
            <w:pPr>
              <w:rPr>
                <w:kern w:val="0"/>
              </w:rPr>
            </w:pPr>
            <w:r>
              <w:rPr>
                <w:rFonts w:hint="eastAsia"/>
                <w:kern w:val="0"/>
              </w:rPr>
              <w:t xml:space="preserve">ZTE, </w:t>
            </w:r>
            <w:proofErr w:type="spellStart"/>
            <w:r>
              <w:rPr>
                <w:rFonts w:hint="eastAsia"/>
                <w:kern w:val="0"/>
              </w:rPr>
              <w:t>Sanechips</w:t>
            </w:r>
            <w:proofErr w:type="spellEnd"/>
          </w:p>
        </w:tc>
        <w:tc>
          <w:tcPr>
            <w:tcW w:w="8730" w:type="dxa"/>
          </w:tcPr>
          <w:p w14:paraId="458F5606" w14:textId="77777777" w:rsidR="00715C7A" w:rsidRDefault="00715C7A" w:rsidP="00686E22">
            <w:pPr>
              <w:rPr>
                <w:kern w:val="0"/>
              </w:rPr>
            </w:pPr>
            <w:r>
              <w:rPr>
                <w:rFonts w:hint="eastAsia"/>
                <w:kern w:val="0"/>
              </w:rPr>
              <w:t xml:space="preserve">We prefer to define the beam prediction accuracy as the percentage that the Top-K likely predicted beams include the genie-aided best beam, as mentioned in </w:t>
            </w:r>
            <w:proofErr w:type="gramStart"/>
            <w:r>
              <w:rPr>
                <w:rFonts w:hint="eastAsia"/>
                <w:kern w:val="0"/>
              </w:rPr>
              <w:t>CATT(</w:t>
            </w:r>
            <w:proofErr w:type="gramEnd"/>
            <w:r>
              <w:rPr>
                <w:rFonts w:hint="eastAsia"/>
                <w:kern w:val="0"/>
              </w:rPr>
              <w:t xml:space="preserve">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w:t>
            </w:r>
            <w:proofErr w:type="spellStart"/>
            <w:r>
              <w:rPr>
                <w:rFonts w:hint="eastAsia"/>
                <w:kern w:val="0"/>
              </w:rPr>
              <w:t>gNB</w:t>
            </w:r>
            <w:proofErr w:type="spellEnd"/>
            <w:r>
              <w:rPr>
                <w:rFonts w:hint="eastAsia"/>
                <w:kern w:val="0"/>
              </w:rPr>
              <w:t xml:space="preserve"> can always select </w:t>
            </w:r>
            <w:proofErr w:type="spellStart"/>
            <w:proofErr w:type="gramStart"/>
            <w:r>
              <w:rPr>
                <w:rFonts w:hint="eastAsia"/>
                <w:kern w:val="0"/>
              </w:rPr>
              <w:t>a</w:t>
            </w:r>
            <w:proofErr w:type="spellEnd"/>
            <w:proofErr w:type="gramEnd"/>
            <w:r>
              <w:rPr>
                <w:rFonts w:hint="eastAsia"/>
                <w:kern w:val="0"/>
              </w:rPr>
              <w:t xml:space="preserve"> optimal beam among the K beams to guarantee a best performance, even with a well-trained AI model. Besides, this kind of definition may complicate the model training and inference process.</w:t>
            </w:r>
          </w:p>
        </w:tc>
      </w:tr>
    </w:tbl>
    <w:p w14:paraId="3B27C543" w14:textId="0638014D" w:rsidR="00FF0704" w:rsidRDefault="00FF0704"/>
    <w:p w14:paraId="2D76CA41" w14:textId="664700F6" w:rsidR="00D62667" w:rsidRDefault="00D62667" w:rsidP="00D62667">
      <w:pPr>
        <w:pStyle w:val="4"/>
        <w:rPr>
          <w:highlight w:val="yellow"/>
        </w:rPr>
      </w:pPr>
      <w:r>
        <w:rPr>
          <w:highlight w:val="yellow"/>
        </w:rPr>
        <w:t>4</w:t>
      </w:r>
      <w:r w:rsidRPr="00D62667">
        <w:rPr>
          <w:highlight w:val="yellow"/>
          <w:vertAlign w:val="superscript"/>
        </w:rPr>
        <w:t>th</w:t>
      </w:r>
      <w:r>
        <w:rPr>
          <w:highlight w:val="yellow"/>
        </w:rPr>
        <w:t xml:space="preserve"> round: FL4</w:t>
      </w:r>
      <w:ins w:id="96" w:author="Feifei Sun" w:date="2022-05-16T17:45:00Z">
        <w:r>
          <w:rPr>
            <w:highlight w:val="yellow"/>
          </w:rPr>
          <w:t xml:space="preserve"> </w:t>
        </w:r>
      </w:ins>
      <w:r>
        <w:rPr>
          <w:highlight w:val="yellow"/>
        </w:rPr>
        <w:t>High Priority Question 2-1-1b</w:t>
      </w:r>
    </w:p>
    <w:p w14:paraId="2D9689F7" w14:textId="3DFC2B3E" w:rsidR="00A9102A" w:rsidRDefault="00A9102A"/>
    <w:p w14:paraId="23F00257" w14:textId="178B8CBA" w:rsidR="00A9102A" w:rsidRDefault="00A9102A" w:rsidP="00A9102A">
      <w:pPr>
        <w:rPr>
          <w:b/>
          <w:bCs/>
        </w:rPr>
      </w:pPr>
      <w:r>
        <w:rPr>
          <w:b/>
          <w:bCs/>
        </w:rPr>
        <w:lastRenderedPageBreak/>
        <w:t>Proposal 2-1-1</w:t>
      </w:r>
      <w:r w:rsidR="00D62667">
        <w:rPr>
          <w:b/>
          <w:bCs/>
        </w:rPr>
        <w:t>b</w:t>
      </w:r>
      <w:r>
        <w:rPr>
          <w:b/>
          <w:bCs/>
        </w:rPr>
        <w:t xml:space="preserve">: </w:t>
      </w:r>
    </w:p>
    <w:p w14:paraId="499686BE" w14:textId="77777777" w:rsidR="00A9102A" w:rsidRDefault="00A9102A" w:rsidP="00A9102A">
      <w:pPr>
        <w:pStyle w:val="af2"/>
        <w:numPr>
          <w:ilvl w:val="0"/>
          <w:numId w:val="84"/>
        </w:numPr>
        <w:rPr>
          <w:b/>
          <w:bCs/>
        </w:rPr>
      </w:pPr>
      <w:r>
        <w:rPr>
          <w:b/>
          <w:bCs/>
        </w:rPr>
        <w:t>At least the following beam prediction accuracy related KPIs for AI/ML in BM can be considered as basic KPIs:</w:t>
      </w:r>
    </w:p>
    <w:p w14:paraId="2EBBF746" w14:textId="77777777" w:rsidR="00A9102A" w:rsidRDefault="00A9102A" w:rsidP="00A9102A">
      <w:pPr>
        <w:pStyle w:val="af2"/>
        <w:numPr>
          <w:ilvl w:val="1"/>
          <w:numId w:val="84"/>
        </w:numPr>
        <w:rPr>
          <w:b/>
          <w:bCs/>
        </w:rPr>
      </w:pPr>
      <w:r>
        <w:rPr>
          <w:b/>
          <w:bCs/>
        </w:rPr>
        <w:t>Average L1-RSRP difference of Top-1 predicted beam</w:t>
      </w:r>
    </w:p>
    <w:p w14:paraId="7C0A0082" w14:textId="0BD474CF" w:rsidR="00A9102A" w:rsidRPr="00A9102A" w:rsidRDefault="00A9102A" w:rsidP="00A9102A">
      <w:pPr>
        <w:pStyle w:val="af2"/>
        <w:numPr>
          <w:ilvl w:val="1"/>
          <w:numId w:val="84"/>
        </w:numPr>
        <w:rPr>
          <w:b/>
          <w:bCs/>
        </w:rPr>
      </w:pPr>
      <w:r w:rsidRPr="00A9102A">
        <w:rPr>
          <w:b/>
          <w:bCs/>
        </w:rPr>
        <w:t>Beam prediction accuracy (%) without margin for Top-1 and Top-K [K=3] beams</w:t>
      </w:r>
    </w:p>
    <w:p w14:paraId="272D1619" w14:textId="64D0E19E" w:rsidR="00A9102A" w:rsidRPr="00D62667" w:rsidRDefault="00D62667" w:rsidP="00A9102A">
      <w:pPr>
        <w:pStyle w:val="af2"/>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14:paraId="0C84CE0A" w14:textId="77777777" w:rsidR="00A9102A" w:rsidRDefault="00A9102A" w:rsidP="00A9102A">
      <w:pPr>
        <w:pStyle w:val="af2"/>
        <w:numPr>
          <w:ilvl w:val="0"/>
          <w:numId w:val="84"/>
        </w:numPr>
        <w:ind w:left="1080"/>
        <w:rPr>
          <w:b/>
          <w:bCs/>
        </w:rPr>
      </w:pPr>
      <w:r>
        <w:rPr>
          <w:b/>
          <w:bCs/>
        </w:rPr>
        <w:t>Note 1: Top-1/K beams are the Top-1/K from genie-aided beam measurement</w:t>
      </w:r>
    </w:p>
    <w:p w14:paraId="5DE11EC3" w14:textId="77777777" w:rsidR="00A9102A" w:rsidRDefault="00A9102A" w:rsidP="00A9102A">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0E13AD67" w14:textId="77777777" w:rsidR="00A9102A" w:rsidRDefault="00A9102A"/>
    <w:tbl>
      <w:tblPr>
        <w:tblStyle w:val="af"/>
        <w:tblW w:w="0" w:type="auto"/>
        <w:tblLook w:val="04A0" w:firstRow="1" w:lastRow="0" w:firstColumn="1" w:lastColumn="0" w:noHBand="0" w:noVBand="1"/>
      </w:tblPr>
      <w:tblGrid>
        <w:gridCol w:w="2065"/>
        <w:gridCol w:w="7671"/>
      </w:tblGrid>
      <w:tr w:rsidR="00D62667" w14:paraId="17E3EEE8" w14:textId="77777777" w:rsidTr="00686E22">
        <w:tc>
          <w:tcPr>
            <w:tcW w:w="2065" w:type="dxa"/>
          </w:tcPr>
          <w:p w14:paraId="052EC11F" w14:textId="77777777" w:rsidR="00D62667" w:rsidRDefault="00D62667" w:rsidP="00686E22">
            <w:r>
              <w:rPr>
                <w:color w:val="70AD47" w:themeColor="accent6"/>
              </w:rPr>
              <w:t xml:space="preserve">Supporting companies </w:t>
            </w:r>
          </w:p>
        </w:tc>
        <w:tc>
          <w:tcPr>
            <w:tcW w:w="7671" w:type="dxa"/>
          </w:tcPr>
          <w:p w14:paraId="6DB37031" w14:textId="22165023" w:rsidR="00D62667" w:rsidRPr="00154603" w:rsidRDefault="00D62667" w:rsidP="00686E22">
            <w:pPr>
              <w:rPr>
                <w:rFonts w:eastAsiaTheme="minorEastAsia"/>
                <w:b/>
                <w:bCs/>
                <w:lang w:eastAsia="zh-CN"/>
              </w:rPr>
            </w:pPr>
          </w:p>
        </w:tc>
      </w:tr>
      <w:tr w:rsidR="00D62667" w14:paraId="47D837B1" w14:textId="77777777" w:rsidTr="00686E22">
        <w:tc>
          <w:tcPr>
            <w:tcW w:w="2065" w:type="dxa"/>
          </w:tcPr>
          <w:p w14:paraId="1E50EB5D" w14:textId="77777777" w:rsidR="00D62667" w:rsidRDefault="00D62667" w:rsidP="00686E22">
            <w:r>
              <w:rPr>
                <w:color w:val="FF0000"/>
              </w:rPr>
              <w:t>Objecting companies</w:t>
            </w:r>
          </w:p>
        </w:tc>
        <w:tc>
          <w:tcPr>
            <w:tcW w:w="7671" w:type="dxa"/>
          </w:tcPr>
          <w:p w14:paraId="2162014A" w14:textId="77777777" w:rsidR="00D62667" w:rsidRDefault="00D62667" w:rsidP="00686E22">
            <w:pPr>
              <w:rPr>
                <w:b/>
                <w:bCs/>
              </w:rPr>
            </w:pPr>
          </w:p>
        </w:tc>
      </w:tr>
    </w:tbl>
    <w:p w14:paraId="4CDD69E6" w14:textId="77777777" w:rsidR="00D62667" w:rsidRDefault="00D62667" w:rsidP="00D62667"/>
    <w:p w14:paraId="65348C45" w14:textId="618ABA34" w:rsidR="00D62667" w:rsidRDefault="00D62667" w:rsidP="00D62667">
      <w:pPr>
        <w:rPr>
          <w:b/>
          <w:bCs/>
        </w:rPr>
      </w:pPr>
      <w:r>
        <w:rPr>
          <w:b/>
          <w:bCs/>
        </w:rPr>
        <w:t>Question 2-1-1b:</w:t>
      </w:r>
    </w:p>
    <w:p w14:paraId="2BF62C9A" w14:textId="7187D6DC" w:rsidR="00D62667" w:rsidRDefault="00D62667" w:rsidP="00544A8E">
      <w:pPr>
        <w:pStyle w:val="af2"/>
        <w:numPr>
          <w:ilvl w:val="0"/>
          <w:numId w:val="170"/>
        </w:numPr>
      </w:pPr>
      <w:r>
        <w:t>Please provide your view on proposal 2-1-1b</w:t>
      </w:r>
    </w:p>
    <w:tbl>
      <w:tblPr>
        <w:tblStyle w:val="af"/>
        <w:tblW w:w="9895" w:type="dxa"/>
        <w:tblLook w:val="04A0" w:firstRow="1" w:lastRow="0" w:firstColumn="1" w:lastColumn="0" w:noHBand="0" w:noVBand="1"/>
      </w:tblPr>
      <w:tblGrid>
        <w:gridCol w:w="1165"/>
        <w:gridCol w:w="8730"/>
      </w:tblGrid>
      <w:tr w:rsidR="00D62667" w14:paraId="626141E6" w14:textId="77777777" w:rsidTr="00686E22">
        <w:tc>
          <w:tcPr>
            <w:tcW w:w="1165" w:type="dxa"/>
            <w:shd w:val="clear" w:color="auto" w:fill="BFBFBF" w:themeFill="background1" w:themeFillShade="BF"/>
          </w:tcPr>
          <w:p w14:paraId="1E19DB40" w14:textId="77777777" w:rsidR="00D62667" w:rsidRDefault="00D62667" w:rsidP="00686E22">
            <w:pPr>
              <w:rPr>
                <w:kern w:val="0"/>
              </w:rPr>
            </w:pPr>
            <w:r>
              <w:rPr>
                <w:kern w:val="0"/>
              </w:rPr>
              <w:t>Company</w:t>
            </w:r>
          </w:p>
        </w:tc>
        <w:tc>
          <w:tcPr>
            <w:tcW w:w="8730" w:type="dxa"/>
            <w:shd w:val="clear" w:color="auto" w:fill="BFBFBF" w:themeFill="background1" w:themeFillShade="BF"/>
          </w:tcPr>
          <w:p w14:paraId="60FCEEC7" w14:textId="77777777" w:rsidR="00D62667" w:rsidRDefault="00D62667" w:rsidP="00686E22">
            <w:pPr>
              <w:rPr>
                <w:kern w:val="0"/>
              </w:rPr>
            </w:pPr>
            <w:r>
              <w:rPr>
                <w:kern w:val="0"/>
              </w:rPr>
              <w:t>Comments</w:t>
            </w:r>
          </w:p>
        </w:tc>
      </w:tr>
      <w:tr w:rsidR="00D62667" w14:paraId="04D456D1" w14:textId="77777777" w:rsidTr="00686E22">
        <w:tc>
          <w:tcPr>
            <w:tcW w:w="1165" w:type="dxa"/>
          </w:tcPr>
          <w:p w14:paraId="482A0D30" w14:textId="6AD0D8D9" w:rsidR="00D62667" w:rsidRDefault="00D62667" w:rsidP="00686E22">
            <w:pPr>
              <w:rPr>
                <w:kern w:val="0"/>
              </w:rPr>
            </w:pPr>
          </w:p>
        </w:tc>
        <w:tc>
          <w:tcPr>
            <w:tcW w:w="8730" w:type="dxa"/>
          </w:tcPr>
          <w:p w14:paraId="06018EEA" w14:textId="179C8617" w:rsidR="00D62667" w:rsidRDefault="00D62667" w:rsidP="00686E22">
            <w:pPr>
              <w:rPr>
                <w:kern w:val="0"/>
              </w:rPr>
            </w:pPr>
          </w:p>
        </w:tc>
      </w:tr>
    </w:tbl>
    <w:p w14:paraId="0764B83A" w14:textId="77777777" w:rsidR="00A9102A" w:rsidRDefault="00A9102A"/>
    <w:p w14:paraId="7FC76E48" w14:textId="77777777" w:rsidR="00FF0704" w:rsidRDefault="00FF0704"/>
    <w:p w14:paraId="20DEC348"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CF67634" w14:textId="77777777" w:rsidR="00092434" w:rsidRDefault="00092434">
      <w:pPr>
        <w:rPr>
          <w:b/>
          <w:bCs/>
        </w:rPr>
      </w:pPr>
    </w:p>
    <w:p w14:paraId="36216296" w14:textId="77777777" w:rsidR="00092434" w:rsidRDefault="00092434" w:rsidP="005E59CF">
      <w:pPr>
        <w:rPr>
          <w:b/>
          <w:bCs/>
        </w:rPr>
      </w:pPr>
      <w:r>
        <w:rPr>
          <w:b/>
          <w:bCs/>
        </w:rPr>
        <w:t xml:space="preserve">Proposal 2-1-2: </w:t>
      </w:r>
    </w:p>
    <w:p w14:paraId="39CFE916" w14:textId="77777777" w:rsidR="00092434" w:rsidRDefault="00092434" w:rsidP="00092434">
      <w:pPr>
        <w:pStyle w:val="af2"/>
        <w:numPr>
          <w:ilvl w:val="0"/>
          <w:numId w:val="84"/>
        </w:numPr>
        <w:rPr>
          <w:b/>
          <w:bCs/>
        </w:rPr>
      </w:pPr>
      <w:r>
        <w:rPr>
          <w:b/>
          <w:bCs/>
        </w:rPr>
        <w:t>Further study whether any of the following beam prediction accuracy related KPIs for AI/ML in BM can be considered as basic KPIs or optional KPIs:</w:t>
      </w:r>
    </w:p>
    <w:p w14:paraId="782DCD9A" w14:textId="77777777" w:rsidR="00092434" w:rsidRDefault="00092434" w:rsidP="00092434">
      <w:pPr>
        <w:pStyle w:val="af2"/>
        <w:numPr>
          <w:ilvl w:val="1"/>
          <w:numId w:val="84"/>
        </w:numPr>
        <w:rPr>
          <w:b/>
          <w:bCs/>
        </w:rPr>
      </w:pPr>
      <w:r>
        <w:rPr>
          <w:b/>
          <w:bCs/>
        </w:rPr>
        <w:t>CDF of L1-RSRP difference for Top-1 predicted beam</w:t>
      </w:r>
    </w:p>
    <w:p w14:paraId="10357A45" w14:textId="77777777" w:rsidR="00092434" w:rsidRDefault="00092434" w:rsidP="00092434">
      <w:pPr>
        <w:pStyle w:val="af2"/>
        <w:numPr>
          <w:ilvl w:val="1"/>
          <w:numId w:val="84"/>
        </w:numPr>
        <w:rPr>
          <w:b/>
          <w:bCs/>
        </w:rPr>
      </w:pPr>
      <w:r>
        <w:rPr>
          <w:b/>
          <w:bCs/>
        </w:rPr>
        <w:t>CDF of L1-RSRP for Top-1 predicted beam</w:t>
      </w:r>
    </w:p>
    <w:p w14:paraId="6EA05D24" w14:textId="77777777" w:rsidR="00092434" w:rsidRDefault="00092434" w:rsidP="00092434">
      <w:pPr>
        <w:pStyle w:val="af2"/>
        <w:numPr>
          <w:ilvl w:val="1"/>
          <w:numId w:val="93"/>
        </w:numPr>
        <w:rPr>
          <w:b/>
          <w:bCs/>
        </w:rPr>
      </w:pPr>
      <w:r>
        <w:rPr>
          <w:b/>
          <w:bCs/>
        </w:rPr>
        <w:t xml:space="preserve">Average L1-RSRP difference for Top-K </w:t>
      </w:r>
      <w:r>
        <w:rPr>
          <w:rFonts w:hint="eastAsia"/>
          <w:b/>
          <w:bCs/>
        </w:rPr>
        <w:t>[</w:t>
      </w:r>
      <w:r>
        <w:rPr>
          <w:b/>
          <w:bCs/>
        </w:rPr>
        <w:t>K=3] predicted beam</w:t>
      </w:r>
    </w:p>
    <w:p w14:paraId="19221123" w14:textId="77777777" w:rsidR="00092434" w:rsidRDefault="00092434" w:rsidP="00092434">
      <w:pPr>
        <w:pStyle w:val="af2"/>
        <w:numPr>
          <w:ilvl w:val="2"/>
          <w:numId w:val="93"/>
        </w:numPr>
        <w:rPr>
          <w:b/>
          <w:bCs/>
        </w:rPr>
      </w:pPr>
      <w:r>
        <w:rPr>
          <w:b/>
          <w:bCs/>
        </w:rPr>
        <w:t>FFS on the definition</w:t>
      </w:r>
    </w:p>
    <w:p w14:paraId="4AF82449" w14:textId="77777777" w:rsidR="00092434" w:rsidRDefault="00092434" w:rsidP="00092434">
      <w:pPr>
        <w:pStyle w:val="af2"/>
        <w:numPr>
          <w:ilvl w:val="1"/>
          <w:numId w:val="84"/>
        </w:numPr>
        <w:rPr>
          <w:b/>
          <w:bCs/>
        </w:rPr>
      </w:pPr>
      <w:r>
        <w:rPr>
          <w:b/>
          <w:bCs/>
        </w:rPr>
        <w:t xml:space="preserve">CDF of L1-RSRP difference for Top-K </w:t>
      </w:r>
      <w:r>
        <w:rPr>
          <w:rFonts w:hint="eastAsia"/>
          <w:b/>
          <w:bCs/>
        </w:rPr>
        <w:t>[</w:t>
      </w:r>
      <w:r>
        <w:rPr>
          <w:b/>
          <w:bCs/>
        </w:rPr>
        <w:t>K=3] predicted beam</w:t>
      </w:r>
    </w:p>
    <w:p w14:paraId="2C94E3AE" w14:textId="77777777" w:rsidR="00092434" w:rsidRDefault="00092434" w:rsidP="00092434">
      <w:pPr>
        <w:pStyle w:val="af2"/>
        <w:numPr>
          <w:ilvl w:val="2"/>
          <w:numId w:val="84"/>
        </w:numPr>
        <w:rPr>
          <w:b/>
          <w:bCs/>
        </w:rPr>
      </w:pPr>
      <w:r>
        <w:rPr>
          <w:b/>
          <w:bCs/>
        </w:rPr>
        <w:t>FFS on the definition</w:t>
      </w:r>
    </w:p>
    <w:p w14:paraId="66EF57E9" w14:textId="77777777" w:rsidR="00092434" w:rsidRDefault="00092434" w:rsidP="00092434">
      <w:pPr>
        <w:pStyle w:val="af2"/>
        <w:numPr>
          <w:ilvl w:val="1"/>
          <w:numId w:val="84"/>
        </w:numPr>
        <w:rPr>
          <w:b/>
          <w:bCs/>
        </w:rPr>
      </w:pPr>
      <w:r>
        <w:rPr>
          <w:b/>
          <w:bCs/>
        </w:rPr>
        <w:t xml:space="preserve">CDF of L1-RSRP for Top-K </w:t>
      </w:r>
      <w:r>
        <w:rPr>
          <w:rFonts w:hint="eastAsia"/>
          <w:b/>
          <w:bCs/>
        </w:rPr>
        <w:t>[</w:t>
      </w:r>
      <w:r>
        <w:rPr>
          <w:b/>
          <w:bCs/>
        </w:rPr>
        <w:t>K=3] predicted beam</w:t>
      </w:r>
    </w:p>
    <w:p w14:paraId="070C6D59" w14:textId="77777777" w:rsidR="00092434" w:rsidRDefault="00092434" w:rsidP="00092434">
      <w:pPr>
        <w:pStyle w:val="af2"/>
        <w:numPr>
          <w:ilvl w:val="2"/>
          <w:numId w:val="84"/>
        </w:numPr>
        <w:rPr>
          <w:b/>
          <w:bCs/>
        </w:rPr>
      </w:pPr>
      <w:r>
        <w:rPr>
          <w:b/>
          <w:bCs/>
        </w:rPr>
        <w:t xml:space="preserve"> FFS on the definition </w:t>
      </w:r>
    </w:p>
    <w:p w14:paraId="02CBB1CC" w14:textId="77777777" w:rsidR="00092434" w:rsidRDefault="00092434" w:rsidP="00092434">
      <w:pPr>
        <w:pStyle w:val="af2"/>
        <w:numPr>
          <w:ilvl w:val="1"/>
          <w:numId w:val="84"/>
        </w:numPr>
        <w:rPr>
          <w:b/>
          <w:bCs/>
        </w:rPr>
      </w:pPr>
      <w:r>
        <w:rPr>
          <w:b/>
          <w:bCs/>
        </w:rPr>
        <w:t>Beam selection accuracy with 1dB margin (%) for Top-1 beam</w:t>
      </w:r>
    </w:p>
    <w:p w14:paraId="5B709701" w14:textId="77777777" w:rsidR="00092434" w:rsidRDefault="00092434" w:rsidP="00092434">
      <w:pPr>
        <w:pStyle w:val="af2"/>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095DEE8A" w14:textId="77777777" w:rsidR="00092434" w:rsidRDefault="00092434" w:rsidP="00092434">
      <w:pPr>
        <w:pStyle w:val="af2"/>
        <w:numPr>
          <w:ilvl w:val="2"/>
          <w:numId w:val="84"/>
        </w:numPr>
        <w:rPr>
          <w:b/>
          <w:bCs/>
        </w:rPr>
      </w:pPr>
      <w:r>
        <w:rPr>
          <w:b/>
          <w:bCs/>
        </w:rPr>
        <w:t>FFS: Beam selection accuracy with 1dB margin(%) for Top-K beams is the % if the Top-K beam set is correct</w:t>
      </w:r>
    </w:p>
    <w:p w14:paraId="7394E132" w14:textId="77777777" w:rsidR="00092434" w:rsidRDefault="00092434" w:rsidP="00092434">
      <w:pPr>
        <w:pStyle w:val="af2"/>
        <w:numPr>
          <w:ilvl w:val="1"/>
          <w:numId w:val="84"/>
        </w:numPr>
        <w:rPr>
          <w:b/>
          <w:bCs/>
        </w:rPr>
      </w:pPr>
      <w:r>
        <w:rPr>
          <w:b/>
          <w:bCs/>
        </w:rPr>
        <w:t>Beam Failure Rate (Sub-use specific)</w:t>
      </w:r>
    </w:p>
    <w:p w14:paraId="31903CCB" w14:textId="77777777" w:rsidR="00092434" w:rsidRDefault="00092434" w:rsidP="00092434">
      <w:pPr>
        <w:pStyle w:val="af2"/>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f"/>
        <w:tblW w:w="0" w:type="auto"/>
        <w:tblLook w:val="04A0" w:firstRow="1" w:lastRow="0" w:firstColumn="1" w:lastColumn="0" w:noHBand="0" w:noVBand="1"/>
      </w:tblPr>
      <w:tblGrid>
        <w:gridCol w:w="2065"/>
        <w:gridCol w:w="7671"/>
      </w:tblGrid>
      <w:tr w:rsidR="0052410E" w14:paraId="6E109C11" w14:textId="77777777">
        <w:tc>
          <w:tcPr>
            <w:tcW w:w="2065" w:type="dxa"/>
          </w:tcPr>
          <w:p w14:paraId="0578F484" w14:textId="77777777" w:rsidR="0052410E" w:rsidRDefault="00456FCC">
            <w:r>
              <w:rPr>
                <w:color w:val="70AD47" w:themeColor="accent6"/>
              </w:rPr>
              <w:t xml:space="preserve">Supporting companies </w:t>
            </w:r>
          </w:p>
        </w:tc>
        <w:tc>
          <w:tcPr>
            <w:tcW w:w="7671" w:type="dxa"/>
          </w:tcPr>
          <w:p w14:paraId="0C492B59"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2651FD2D" w14:textId="77777777">
        <w:tc>
          <w:tcPr>
            <w:tcW w:w="2065" w:type="dxa"/>
          </w:tcPr>
          <w:p w14:paraId="0E4034DC" w14:textId="77777777" w:rsidR="0052410E" w:rsidRDefault="00456FCC">
            <w:r>
              <w:rPr>
                <w:color w:val="FF0000"/>
              </w:rPr>
              <w:t>Objecting companies</w:t>
            </w:r>
          </w:p>
        </w:tc>
        <w:tc>
          <w:tcPr>
            <w:tcW w:w="7671" w:type="dxa"/>
          </w:tcPr>
          <w:p w14:paraId="503898FD" w14:textId="77777777" w:rsidR="0052410E" w:rsidRDefault="0052410E">
            <w:pPr>
              <w:rPr>
                <w:b/>
                <w:bCs/>
              </w:rPr>
            </w:pPr>
          </w:p>
        </w:tc>
      </w:tr>
    </w:tbl>
    <w:p w14:paraId="326A63F7" w14:textId="77777777" w:rsidR="0052410E" w:rsidRDefault="0052410E">
      <w:pPr>
        <w:pStyle w:val="af2"/>
      </w:pPr>
    </w:p>
    <w:p w14:paraId="3689D28C" w14:textId="77777777" w:rsidR="0052410E" w:rsidRDefault="00456FCC">
      <w:pPr>
        <w:rPr>
          <w:b/>
          <w:bCs/>
        </w:rPr>
      </w:pPr>
      <w:r>
        <w:rPr>
          <w:b/>
          <w:bCs/>
        </w:rPr>
        <w:lastRenderedPageBreak/>
        <w:t>Question 2-1-2:</w:t>
      </w:r>
    </w:p>
    <w:p w14:paraId="605F1A33" w14:textId="77777777" w:rsidR="0052410E" w:rsidRDefault="00456FCC">
      <w:pPr>
        <w:pStyle w:val="af2"/>
        <w:numPr>
          <w:ilvl w:val="0"/>
          <w:numId w:val="95"/>
        </w:numPr>
      </w:pPr>
      <w:r>
        <w:t>Please provide your view on proposal 2-1-2. Please provide the definition if you support any of the KPIs as optional or basic</w:t>
      </w:r>
    </w:p>
    <w:p w14:paraId="3B7D1276"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7D83E9B1" w14:textId="77777777">
        <w:tc>
          <w:tcPr>
            <w:tcW w:w="1165" w:type="dxa"/>
            <w:shd w:val="clear" w:color="auto" w:fill="BFBFBF" w:themeFill="background1" w:themeFillShade="BF"/>
          </w:tcPr>
          <w:p w14:paraId="4839FCFA" w14:textId="77777777" w:rsidR="0052410E" w:rsidRDefault="00456FCC">
            <w:pPr>
              <w:rPr>
                <w:kern w:val="0"/>
              </w:rPr>
            </w:pPr>
            <w:r>
              <w:rPr>
                <w:kern w:val="0"/>
              </w:rPr>
              <w:t>Company</w:t>
            </w:r>
          </w:p>
        </w:tc>
        <w:tc>
          <w:tcPr>
            <w:tcW w:w="8730" w:type="dxa"/>
            <w:shd w:val="clear" w:color="auto" w:fill="BFBFBF" w:themeFill="background1" w:themeFillShade="BF"/>
          </w:tcPr>
          <w:p w14:paraId="73AAE0ED" w14:textId="77777777" w:rsidR="0052410E" w:rsidRDefault="00456FCC">
            <w:pPr>
              <w:rPr>
                <w:kern w:val="0"/>
              </w:rPr>
            </w:pPr>
            <w:r>
              <w:rPr>
                <w:kern w:val="0"/>
              </w:rPr>
              <w:t>Comments</w:t>
            </w:r>
          </w:p>
        </w:tc>
      </w:tr>
      <w:tr w:rsidR="0052410E" w14:paraId="0C24D534" w14:textId="77777777">
        <w:tc>
          <w:tcPr>
            <w:tcW w:w="1165" w:type="dxa"/>
          </w:tcPr>
          <w:p w14:paraId="48A92668"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1C334E6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7753B176" w14:textId="77777777" w:rsidR="0052410E" w:rsidRDefault="00456FCC">
            <w:pPr>
              <w:pStyle w:val="af2"/>
              <w:numPr>
                <w:ilvl w:val="0"/>
                <w:numId w:val="96"/>
              </w:numPr>
              <w:rPr>
                <w:kern w:val="0"/>
              </w:rPr>
            </w:pPr>
            <w:r>
              <w:rPr>
                <w:kern w:val="0"/>
              </w:rPr>
              <w:t>CDF of L1-RSRP difference for Top-1 predicted beam</w:t>
            </w:r>
          </w:p>
          <w:p w14:paraId="60CBF938" w14:textId="77777777" w:rsidR="0052410E" w:rsidRDefault="00456FCC">
            <w:pPr>
              <w:pStyle w:val="af2"/>
              <w:numPr>
                <w:ilvl w:val="0"/>
                <w:numId w:val="96"/>
              </w:numPr>
              <w:rPr>
                <w:kern w:val="0"/>
              </w:rPr>
            </w:pPr>
            <w:r>
              <w:rPr>
                <w:kern w:val="0"/>
              </w:rPr>
              <w:t>Average L1-RSRP difference for Top-K [K=1/3] predicted beam</w:t>
            </w:r>
          </w:p>
        </w:tc>
      </w:tr>
      <w:tr w:rsidR="0052410E" w14:paraId="75035276" w14:textId="77777777">
        <w:tc>
          <w:tcPr>
            <w:tcW w:w="1165" w:type="dxa"/>
          </w:tcPr>
          <w:p w14:paraId="7C13E907" w14:textId="77777777" w:rsidR="0052410E" w:rsidRDefault="00456FCC">
            <w:pPr>
              <w:rPr>
                <w:kern w:val="0"/>
              </w:rPr>
            </w:pPr>
            <w:ins w:id="97" w:author="Shan, Yujia/单 宇佳" w:date="2022-05-13T17:37:00Z">
              <w:r>
                <w:rPr>
                  <w:rFonts w:hint="eastAsia"/>
                  <w:kern w:val="0"/>
                </w:rPr>
                <w:t>F</w:t>
              </w:r>
              <w:r>
                <w:rPr>
                  <w:kern w:val="0"/>
                </w:rPr>
                <w:t>ujitsu</w:t>
              </w:r>
            </w:ins>
          </w:p>
        </w:tc>
        <w:tc>
          <w:tcPr>
            <w:tcW w:w="8730" w:type="dxa"/>
          </w:tcPr>
          <w:p w14:paraId="22DFBA24" w14:textId="77777777" w:rsidR="0052410E" w:rsidRDefault="00456FCC">
            <w:pPr>
              <w:pStyle w:val="af2"/>
              <w:numPr>
                <w:ilvl w:val="1"/>
                <w:numId w:val="86"/>
              </w:numPr>
              <w:rPr>
                <w:ins w:id="98" w:author="Shan, Yujia/单 宇佳" w:date="2022-05-13T17:37:00Z"/>
                <w:kern w:val="0"/>
              </w:rPr>
            </w:pPr>
            <w:ins w:id="99" w:author="Shan, Yujia/单 宇佳" w:date="2022-05-13T17:37:00Z">
              <w:r>
                <w:rPr>
                  <w:kern w:val="0"/>
                </w:rPr>
                <w:t>The following optional KPIs are supported</w:t>
              </w:r>
            </w:ins>
          </w:p>
          <w:p w14:paraId="7BF4AFA5" w14:textId="77777777" w:rsidR="0052410E" w:rsidRDefault="00456FCC">
            <w:pPr>
              <w:rPr>
                <w:kern w:val="0"/>
              </w:rPr>
            </w:pPr>
            <w:ins w:id="100" w:author="Shan, Yujia/单 宇佳" w:date="2022-05-13T17:37:00Z">
              <w:r>
                <w:rPr>
                  <w:b/>
                  <w:bCs/>
                </w:rPr>
                <w:t>CDF of L1-RSRP difference for Top-1 predicted beam</w:t>
              </w:r>
            </w:ins>
          </w:p>
        </w:tc>
      </w:tr>
      <w:tr w:rsidR="0052410E" w14:paraId="15ADC162" w14:textId="77777777">
        <w:tc>
          <w:tcPr>
            <w:tcW w:w="1165" w:type="dxa"/>
          </w:tcPr>
          <w:p w14:paraId="1B7F6D15" w14:textId="77777777" w:rsidR="0052410E" w:rsidRDefault="00456FCC">
            <w:pPr>
              <w:rPr>
                <w:kern w:val="0"/>
              </w:rPr>
            </w:pPr>
            <w:r>
              <w:rPr>
                <w:rFonts w:hint="eastAsia"/>
                <w:kern w:val="0"/>
              </w:rPr>
              <w:t>CATT</w:t>
            </w:r>
          </w:p>
        </w:tc>
        <w:tc>
          <w:tcPr>
            <w:tcW w:w="8730" w:type="dxa"/>
          </w:tcPr>
          <w:p w14:paraId="02888DFB" w14:textId="77777777" w:rsidR="0052410E" w:rsidRDefault="00456FCC">
            <w:pPr>
              <w:rPr>
                <w:kern w:val="0"/>
              </w:rPr>
            </w:pPr>
            <w:r>
              <w:rPr>
                <w:rFonts w:hint="eastAsia"/>
                <w:kern w:val="0"/>
              </w:rPr>
              <w:t>We think the following can be basic:</w:t>
            </w:r>
          </w:p>
          <w:p w14:paraId="4BBB975F" w14:textId="77777777" w:rsidR="0052410E" w:rsidRDefault="00456FCC">
            <w:pPr>
              <w:pStyle w:val="af2"/>
              <w:numPr>
                <w:ilvl w:val="0"/>
                <w:numId w:val="97"/>
              </w:numPr>
              <w:rPr>
                <w:b/>
                <w:bCs/>
              </w:rPr>
            </w:pPr>
            <w:r>
              <w:rPr>
                <w:b/>
                <w:bCs/>
              </w:rPr>
              <w:t>CDF of L1-RSRP difference for Top-1 predicted beam</w:t>
            </w:r>
          </w:p>
          <w:p w14:paraId="76AAF266" w14:textId="77777777" w:rsidR="0052410E" w:rsidRDefault="00456FCC">
            <w:pPr>
              <w:pStyle w:val="af2"/>
              <w:numPr>
                <w:ilvl w:val="0"/>
                <w:numId w:val="97"/>
              </w:numPr>
              <w:rPr>
                <w:b/>
                <w:bCs/>
              </w:rPr>
            </w:pPr>
            <w:r>
              <w:rPr>
                <w:b/>
                <w:bCs/>
              </w:rPr>
              <w:t>Beam selection accuracy with 1dB margin (%) for Top-1 beam</w:t>
            </w:r>
          </w:p>
          <w:p w14:paraId="17223090"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56C54FD8" w14:textId="77777777">
        <w:trPr>
          <w:ins w:id="101" w:author="Feifei Sun" w:date="2022-05-13T21:54:00Z"/>
        </w:trPr>
        <w:tc>
          <w:tcPr>
            <w:tcW w:w="1165" w:type="dxa"/>
          </w:tcPr>
          <w:p w14:paraId="45E08180" w14:textId="77777777" w:rsidR="0052410E" w:rsidRDefault="00456FCC">
            <w:pPr>
              <w:rPr>
                <w:ins w:id="102" w:author="Feifei Sun" w:date="2022-05-13T21:54:00Z"/>
                <w:kern w:val="0"/>
              </w:rPr>
            </w:pPr>
            <w:ins w:id="103" w:author="Feifei Sun" w:date="2022-05-13T21:54:00Z">
              <w:r>
                <w:rPr>
                  <w:kern w:val="0"/>
                </w:rPr>
                <w:t>PML</w:t>
              </w:r>
            </w:ins>
          </w:p>
        </w:tc>
        <w:tc>
          <w:tcPr>
            <w:tcW w:w="8730" w:type="dxa"/>
          </w:tcPr>
          <w:p w14:paraId="50D4EE7B" w14:textId="77777777" w:rsidR="0052410E" w:rsidRDefault="00456FCC">
            <w:pPr>
              <w:numPr>
                <w:ilvl w:val="0"/>
                <w:numId w:val="98"/>
              </w:numPr>
              <w:rPr>
                <w:ins w:id="104" w:author="Feifei Sun" w:date="2022-05-13T21:54:00Z"/>
                <w:rFonts w:eastAsia="宋体"/>
                <w:kern w:val="0"/>
              </w:rPr>
            </w:pPr>
            <w:ins w:id="105"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13CDBC81" w14:textId="77777777" w:rsidR="0052410E" w:rsidRDefault="0052410E">
            <w:pPr>
              <w:rPr>
                <w:ins w:id="106" w:author="Feifei Sun" w:date="2022-05-13T21:54:00Z"/>
                <w:kern w:val="0"/>
              </w:rPr>
            </w:pPr>
          </w:p>
        </w:tc>
      </w:tr>
      <w:tr w:rsidR="0052410E" w14:paraId="03BE0D23" w14:textId="77777777">
        <w:tc>
          <w:tcPr>
            <w:tcW w:w="1165" w:type="dxa"/>
          </w:tcPr>
          <w:p w14:paraId="6A94E709" w14:textId="77777777" w:rsidR="0052410E" w:rsidRDefault="00456FCC">
            <w:pPr>
              <w:rPr>
                <w:rFonts w:eastAsia="宋体"/>
                <w:kern w:val="0"/>
              </w:rPr>
            </w:pPr>
            <w:r>
              <w:rPr>
                <w:rFonts w:eastAsia="宋体" w:hint="eastAsia"/>
                <w:kern w:val="0"/>
              </w:rPr>
              <w:t>ZTE, Sanechips</w:t>
            </w:r>
          </w:p>
        </w:tc>
        <w:tc>
          <w:tcPr>
            <w:tcW w:w="8730" w:type="dxa"/>
          </w:tcPr>
          <w:p w14:paraId="6D702EBD"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5F4EB79" w14:textId="77777777">
        <w:tc>
          <w:tcPr>
            <w:tcW w:w="1165" w:type="dxa"/>
          </w:tcPr>
          <w:p w14:paraId="2D0AB096" w14:textId="77777777" w:rsidR="00326D6C" w:rsidRDefault="00326D6C" w:rsidP="00326D6C">
            <w:pPr>
              <w:rPr>
                <w:rFonts w:eastAsia="宋体"/>
                <w:kern w:val="0"/>
              </w:rPr>
            </w:pPr>
            <w:r>
              <w:rPr>
                <w:rFonts w:hint="eastAsia"/>
                <w:kern w:val="0"/>
              </w:rPr>
              <w:t>Samsung</w:t>
            </w:r>
          </w:p>
        </w:tc>
        <w:tc>
          <w:tcPr>
            <w:tcW w:w="8730" w:type="dxa"/>
          </w:tcPr>
          <w:p w14:paraId="0E253F2A"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648CF9E3" w14:textId="77777777">
        <w:tc>
          <w:tcPr>
            <w:tcW w:w="1165" w:type="dxa"/>
          </w:tcPr>
          <w:p w14:paraId="5FFA6A28" w14:textId="77777777" w:rsidR="00BE72E0" w:rsidRDefault="00BE72E0" w:rsidP="00BE72E0">
            <w:pPr>
              <w:rPr>
                <w:kern w:val="0"/>
              </w:rPr>
            </w:pPr>
            <w:r w:rsidRPr="00507EAA">
              <w:rPr>
                <w:kern w:val="0"/>
              </w:rPr>
              <w:t>HW/HiSi</w:t>
            </w:r>
          </w:p>
        </w:tc>
        <w:tc>
          <w:tcPr>
            <w:tcW w:w="8730" w:type="dxa"/>
          </w:tcPr>
          <w:p w14:paraId="24C75B45"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0F053EA3" w14:textId="77777777" w:rsidR="00BE72E0" w:rsidRDefault="00BE72E0" w:rsidP="00BE72E0">
            <w:pPr>
              <w:pStyle w:val="af2"/>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57409B27" w14:textId="77777777" w:rsidR="00BE72E0" w:rsidRPr="00BE72E0" w:rsidRDefault="00BE72E0" w:rsidP="00BE72E0">
            <w:pPr>
              <w:pStyle w:val="af2"/>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290C0D61" w14:textId="77777777">
        <w:tc>
          <w:tcPr>
            <w:tcW w:w="1165" w:type="dxa"/>
          </w:tcPr>
          <w:p w14:paraId="0F5B67B0"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40A585D5"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7FC072C4" w14:textId="77777777">
        <w:tc>
          <w:tcPr>
            <w:tcW w:w="1165" w:type="dxa"/>
          </w:tcPr>
          <w:p w14:paraId="4E6A0347" w14:textId="77777777" w:rsidR="000B7C0E" w:rsidRDefault="000B7C0E" w:rsidP="00BE72E0">
            <w:pPr>
              <w:rPr>
                <w:kern w:val="0"/>
              </w:rPr>
            </w:pPr>
            <w:r>
              <w:rPr>
                <w:kern w:val="0"/>
              </w:rPr>
              <w:t>MediaTek</w:t>
            </w:r>
          </w:p>
        </w:tc>
        <w:tc>
          <w:tcPr>
            <w:tcW w:w="8730" w:type="dxa"/>
          </w:tcPr>
          <w:p w14:paraId="540C87BE"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BD5FCF6" w14:textId="77777777">
        <w:tc>
          <w:tcPr>
            <w:tcW w:w="1165" w:type="dxa"/>
          </w:tcPr>
          <w:p w14:paraId="14FFB4E1" w14:textId="77777777" w:rsidR="003049FE" w:rsidRDefault="003049FE" w:rsidP="003049FE">
            <w:pPr>
              <w:rPr>
                <w:kern w:val="0"/>
              </w:rPr>
            </w:pPr>
            <w:r w:rsidRPr="001C131C">
              <w:rPr>
                <w:smallCaps/>
                <w:kern w:val="0"/>
              </w:rPr>
              <w:t>Futurewei</w:t>
            </w:r>
          </w:p>
        </w:tc>
        <w:tc>
          <w:tcPr>
            <w:tcW w:w="8730" w:type="dxa"/>
          </w:tcPr>
          <w:p w14:paraId="30CACFF7"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F99015B" w14:textId="77777777" w:rsidR="003049FE" w:rsidRDefault="003049FE" w:rsidP="003049FE">
            <w:r w:rsidRPr="00B44525">
              <w:t xml:space="preserve">We suggest not to specify many optional KPIs while companies may still report if they see the needs. </w:t>
            </w:r>
          </w:p>
        </w:tc>
      </w:tr>
      <w:tr w:rsidR="008F35FE" w14:paraId="09F135E2" w14:textId="77777777">
        <w:tc>
          <w:tcPr>
            <w:tcW w:w="1165" w:type="dxa"/>
          </w:tcPr>
          <w:p w14:paraId="3B5661C7" w14:textId="77777777" w:rsidR="008F35FE" w:rsidRPr="001C131C" w:rsidRDefault="008F35FE" w:rsidP="008F35FE">
            <w:pPr>
              <w:rPr>
                <w:smallCaps/>
                <w:kern w:val="0"/>
              </w:rPr>
            </w:pPr>
            <w:r>
              <w:rPr>
                <w:kern w:val="0"/>
              </w:rPr>
              <w:t>Lenovo</w:t>
            </w:r>
          </w:p>
        </w:tc>
        <w:tc>
          <w:tcPr>
            <w:tcW w:w="8730" w:type="dxa"/>
          </w:tcPr>
          <w:p w14:paraId="7BF1E528"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19DA24CB" w14:textId="77777777">
        <w:tc>
          <w:tcPr>
            <w:tcW w:w="1165" w:type="dxa"/>
          </w:tcPr>
          <w:p w14:paraId="05ACC671" w14:textId="77777777" w:rsidR="00D338D4" w:rsidRDefault="00D338D4" w:rsidP="008F35FE">
            <w:pPr>
              <w:rPr>
                <w:kern w:val="0"/>
              </w:rPr>
            </w:pPr>
            <w:r>
              <w:rPr>
                <w:kern w:val="0"/>
              </w:rPr>
              <w:t xml:space="preserve">Intel </w:t>
            </w:r>
          </w:p>
        </w:tc>
        <w:tc>
          <w:tcPr>
            <w:tcW w:w="8730" w:type="dxa"/>
          </w:tcPr>
          <w:p w14:paraId="50459E63" w14:textId="77777777" w:rsidR="00D338D4" w:rsidRPr="00D36EA4" w:rsidRDefault="00D338D4" w:rsidP="008F35FE">
            <w:r>
              <w:t>OK to study</w:t>
            </w:r>
          </w:p>
        </w:tc>
      </w:tr>
      <w:tr w:rsidR="00FD152F" w14:paraId="6CE1412D" w14:textId="77777777" w:rsidTr="00FD152F">
        <w:tc>
          <w:tcPr>
            <w:tcW w:w="1165" w:type="dxa"/>
          </w:tcPr>
          <w:p w14:paraId="60C237A4" w14:textId="77777777" w:rsidR="00FD152F" w:rsidRDefault="00FD152F" w:rsidP="005E59CF">
            <w:pPr>
              <w:rPr>
                <w:kern w:val="0"/>
              </w:rPr>
            </w:pPr>
            <w:r>
              <w:rPr>
                <w:kern w:val="0"/>
              </w:rPr>
              <w:t>InterDigital</w:t>
            </w:r>
          </w:p>
        </w:tc>
        <w:tc>
          <w:tcPr>
            <w:tcW w:w="8730" w:type="dxa"/>
          </w:tcPr>
          <w:p w14:paraId="15DD7BC0" w14:textId="77777777" w:rsidR="00FD152F" w:rsidRDefault="00FD152F" w:rsidP="005E59CF">
            <w:r>
              <w:t>We are fine to study.</w:t>
            </w:r>
          </w:p>
        </w:tc>
      </w:tr>
    </w:tbl>
    <w:p w14:paraId="188E3FAE" w14:textId="77777777" w:rsidR="0052410E" w:rsidRDefault="0052410E"/>
    <w:p w14:paraId="242DB215" w14:textId="77777777"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08158821" w14:textId="77777777" w:rsidR="00FF0704" w:rsidRDefault="00FF0704"/>
    <w:p w14:paraId="3D140BD1" w14:textId="77777777" w:rsidR="00FF0704" w:rsidRPr="000869B5" w:rsidRDefault="000869B5" w:rsidP="00FF0704">
      <w:r w:rsidRPr="000869B5">
        <w:t xml:space="preserve">Summary of </w:t>
      </w:r>
      <w:r>
        <w:t xml:space="preserve">the supporting companies based on the inputs for question 2-1-1 and question 2-1-2: </w:t>
      </w:r>
    </w:p>
    <w:p w14:paraId="451622BF" w14:textId="77777777" w:rsidR="00092434" w:rsidRPr="000869B5" w:rsidRDefault="00092434" w:rsidP="00092434">
      <w:pPr>
        <w:pStyle w:val="af2"/>
        <w:numPr>
          <w:ilvl w:val="1"/>
          <w:numId w:val="84"/>
        </w:numPr>
        <w:rPr>
          <w:b/>
          <w:bCs/>
        </w:rPr>
      </w:pPr>
      <w:r w:rsidRPr="000869B5">
        <w:rPr>
          <w:b/>
          <w:bCs/>
        </w:rPr>
        <w:t>CDF of L1-RSRP difference for Top-1 predicted beam</w:t>
      </w:r>
    </w:p>
    <w:p w14:paraId="7D3FE0B6"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2</w:t>
      </w:r>
      <w:r w:rsidRPr="000869B5">
        <w:rPr>
          <w:b/>
          <w:bCs/>
        </w:rPr>
        <w:t>): CATT, Futurewei</w:t>
      </w:r>
    </w:p>
    <w:p w14:paraId="169C9277"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3</w:t>
      </w:r>
      <w:r w:rsidRPr="000869B5">
        <w:rPr>
          <w:b/>
          <w:bCs/>
        </w:rPr>
        <w:t>): DCM, Fujitsu, PML</w:t>
      </w:r>
    </w:p>
    <w:p w14:paraId="0FABABE3" w14:textId="77777777" w:rsidR="00092434" w:rsidRPr="000869B5" w:rsidRDefault="00092434" w:rsidP="00092434">
      <w:pPr>
        <w:pStyle w:val="af2"/>
        <w:numPr>
          <w:ilvl w:val="1"/>
          <w:numId w:val="84"/>
        </w:numPr>
      </w:pPr>
      <w:r w:rsidRPr="000869B5">
        <w:lastRenderedPageBreak/>
        <w:t>CDF of L1-RSRP for Top-1 predicted beam</w:t>
      </w:r>
    </w:p>
    <w:p w14:paraId="47EDCFF9" w14:textId="77777777" w:rsidR="00092434" w:rsidRPr="000869B5" w:rsidRDefault="00092434" w:rsidP="00092434">
      <w:pPr>
        <w:pStyle w:val="af2"/>
        <w:numPr>
          <w:ilvl w:val="1"/>
          <w:numId w:val="93"/>
        </w:numPr>
      </w:pPr>
      <w:r w:rsidRPr="000869B5">
        <w:t xml:space="preserve">Average L1-RSRP difference for Top-K </w:t>
      </w:r>
      <w:r w:rsidRPr="000869B5">
        <w:rPr>
          <w:rFonts w:hint="eastAsia"/>
        </w:rPr>
        <w:t>[</w:t>
      </w:r>
      <w:r w:rsidRPr="000869B5">
        <w:t>K=3] predicted beam</w:t>
      </w:r>
    </w:p>
    <w:p w14:paraId="09505941" w14:textId="77777777" w:rsidR="00092434" w:rsidRPr="000869B5" w:rsidRDefault="00092434" w:rsidP="00092434">
      <w:pPr>
        <w:pStyle w:val="af2"/>
        <w:numPr>
          <w:ilvl w:val="2"/>
          <w:numId w:val="93"/>
        </w:numPr>
      </w:pPr>
      <w:r w:rsidRPr="000869B5">
        <w:t>FFS on the definition</w:t>
      </w:r>
    </w:p>
    <w:p w14:paraId="6A7CC543" w14:textId="77777777" w:rsidR="00092434" w:rsidRPr="000869B5" w:rsidRDefault="00092434" w:rsidP="00092434">
      <w:pPr>
        <w:pStyle w:val="af2"/>
        <w:numPr>
          <w:ilvl w:val="2"/>
          <w:numId w:val="93"/>
        </w:numPr>
      </w:pPr>
      <w:r w:rsidRPr="000869B5">
        <w:t>Supported by as basic (</w:t>
      </w:r>
      <w:r w:rsidR="000869B5" w:rsidRPr="000869B5">
        <w:t>1</w:t>
      </w:r>
      <w:r w:rsidRPr="000869B5">
        <w:t>): CMCC</w:t>
      </w:r>
    </w:p>
    <w:p w14:paraId="4FA89373" w14:textId="77777777" w:rsidR="00092434" w:rsidRPr="000869B5" w:rsidRDefault="00092434" w:rsidP="000869B5">
      <w:pPr>
        <w:pStyle w:val="af2"/>
        <w:numPr>
          <w:ilvl w:val="2"/>
          <w:numId w:val="93"/>
        </w:numPr>
      </w:pPr>
      <w:r w:rsidRPr="000869B5">
        <w:t>Supported by as optional (</w:t>
      </w:r>
      <w:r w:rsidR="000869B5" w:rsidRPr="000869B5">
        <w:t>2</w:t>
      </w:r>
      <w:r w:rsidRPr="000869B5">
        <w:t>): DCM, PML</w:t>
      </w:r>
    </w:p>
    <w:p w14:paraId="112D8323" w14:textId="77777777" w:rsidR="00092434" w:rsidRPr="000869B5" w:rsidRDefault="00092434" w:rsidP="00092434">
      <w:pPr>
        <w:pStyle w:val="af2"/>
        <w:numPr>
          <w:ilvl w:val="1"/>
          <w:numId w:val="84"/>
        </w:numPr>
      </w:pPr>
      <w:r w:rsidRPr="000869B5">
        <w:t xml:space="preserve">CDF of L1-RSRP difference for Top-K </w:t>
      </w:r>
      <w:r w:rsidRPr="000869B5">
        <w:rPr>
          <w:rFonts w:hint="eastAsia"/>
        </w:rPr>
        <w:t>[</w:t>
      </w:r>
      <w:r w:rsidRPr="000869B5">
        <w:t>K=3] predicted beam</w:t>
      </w:r>
    </w:p>
    <w:p w14:paraId="1A0C9FD2" w14:textId="77777777" w:rsidR="00092434" w:rsidRPr="000869B5" w:rsidRDefault="00092434" w:rsidP="00092434">
      <w:pPr>
        <w:pStyle w:val="af2"/>
        <w:numPr>
          <w:ilvl w:val="2"/>
          <w:numId w:val="84"/>
        </w:numPr>
      </w:pPr>
      <w:r w:rsidRPr="000869B5">
        <w:t>FFS on the definition</w:t>
      </w:r>
    </w:p>
    <w:p w14:paraId="715C076A" w14:textId="77777777" w:rsidR="00092434" w:rsidRPr="000869B5" w:rsidRDefault="00092434" w:rsidP="00092434">
      <w:pPr>
        <w:pStyle w:val="af2"/>
        <w:numPr>
          <w:ilvl w:val="2"/>
          <w:numId w:val="84"/>
        </w:numPr>
      </w:pPr>
      <w:r w:rsidRPr="000869B5">
        <w:t>Supported by as basic (</w:t>
      </w:r>
      <w:r w:rsidR="000869B5" w:rsidRPr="000869B5">
        <w:t>1</w:t>
      </w:r>
      <w:r w:rsidRPr="000869B5">
        <w:t xml:space="preserve">): </w:t>
      </w:r>
      <w:r w:rsidRPr="000869B5">
        <w:rPr>
          <w:kern w:val="0"/>
        </w:rPr>
        <w:t>HW/HiSi</w:t>
      </w:r>
    </w:p>
    <w:p w14:paraId="72955C53" w14:textId="77777777" w:rsidR="00092434" w:rsidRPr="000869B5" w:rsidRDefault="00092434" w:rsidP="00092434">
      <w:pPr>
        <w:pStyle w:val="af2"/>
        <w:numPr>
          <w:ilvl w:val="2"/>
          <w:numId w:val="84"/>
        </w:numPr>
      </w:pPr>
      <w:r w:rsidRPr="000869B5">
        <w:t>Supported by as optional (</w:t>
      </w:r>
      <w:r w:rsidR="000869B5" w:rsidRPr="000869B5">
        <w:t>1</w:t>
      </w:r>
      <w:r w:rsidRPr="000869B5">
        <w:t xml:space="preserve">): </w:t>
      </w:r>
      <w:r w:rsidRPr="000869B5">
        <w:rPr>
          <w:kern w:val="0"/>
        </w:rPr>
        <w:t>Lenovo</w:t>
      </w:r>
    </w:p>
    <w:p w14:paraId="6703CEDE" w14:textId="77777777" w:rsidR="00092434" w:rsidRPr="000869B5" w:rsidRDefault="00092434" w:rsidP="00092434">
      <w:pPr>
        <w:pStyle w:val="af2"/>
        <w:numPr>
          <w:ilvl w:val="1"/>
          <w:numId w:val="84"/>
        </w:numPr>
      </w:pPr>
      <w:r w:rsidRPr="000869B5">
        <w:t xml:space="preserve">CDF of L1-RSRP for Top-K </w:t>
      </w:r>
      <w:r w:rsidRPr="000869B5">
        <w:rPr>
          <w:rFonts w:hint="eastAsia"/>
        </w:rPr>
        <w:t>[</w:t>
      </w:r>
      <w:r w:rsidRPr="000869B5">
        <w:t>K=3] predicted beam</w:t>
      </w:r>
    </w:p>
    <w:p w14:paraId="1823F816" w14:textId="77777777" w:rsidR="00092434" w:rsidRPr="000869B5" w:rsidRDefault="00092434" w:rsidP="00092434">
      <w:pPr>
        <w:pStyle w:val="af2"/>
        <w:numPr>
          <w:ilvl w:val="2"/>
          <w:numId w:val="84"/>
        </w:numPr>
      </w:pPr>
      <w:r w:rsidRPr="000869B5">
        <w:t xml:space="preserve"> FFS on the definition </w:t>
      </w:r>
    </w:p>
    <w:p w14:paraId="36F12AE0" w14:textId="77777777" w:rsidR="00092434" w:rsidRPr="000869B5" w:rsidRDefault="00092434" w:rsidP="00092434">
      <w:pPr>
        <w:pStyle w:val="af2"/>
        <w:numPr>
          <w:ilvl w:val="1"/>
          <w:numId w:val="84"/>
        </w:numPr>
        <w:rPr>
          <w:b/>
          <w:bCs/>
        </w:rPr>
      </w:pPr>
      <w:r w:rsidRPr="000869B5">
        <w:rPr>
          <w:b/>
          <w:bCs/>
        </w:rPr>
        <w:t>Beam selection accuracy with 1dB margin (%) for Top-1 beam</w:t>
      </w:r>
    </w:p>
    <w:p w14:paraId="5D06A6C5"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6338B3C6"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11559577" w14:textId="77777777" w:rsidR="00092434" w:rsidRPr="000869B5" w:rsidRDefault="00092434" w:rsidP="00092434">
      <w:pPr>
        <w:pStyle w:val="af2"/>
        <w:numPr>
          <w:ilvl w:val="1"/>
          <w:numId w:val="84"/>
        </w:numPr>
      </w:pPr>
      <w:r w:rsidRPr="000869B5">
        <w:t xml:space="preserve">Beam selection accuracy with 1dB margin (%) for Top-K </w:t>
      </w:r>
      <w:r w:rsidRPr="000869B5">
        <w:rPr>
          <w:rFonts w:hint="eastAsia"/>
        </w:rPr>
        <w:t>[</w:t>
      </w:r>
      <w:r w:rsidRPr="000869B5">
        <w:t xml:space="preserve">K=3] beams, </w:t>
      </w:r>
    </w:p>
    <w:p w14:paraId="1B53A43D" w14:textId="77777777" w:rsidR="00092434" w:rsidRPr="000869B5" w:rsidRDefault="00092434" w:rsidP="00092434">
      <w:pPr>
        <w:pStyle w:val="af2"/>
        <w:numPr>
          <w:ilvl w:val="2"/>
          <w:numId w:val="84"/>
        </w:numPr>
      </w:pPr>
      <w:r w:rsidRPr="000869B5">
        <w:t>FFS: Beam selection accuracy with 1dB margin</w:t>
      </w:r>
      <w:r w:rsidR="000869B5">
        <w:t xml:space="preserve"> </w:t>
      </w:r>
      <w:r w:rsidRPr="000869B5">
        <w:t>(%) for Top-K beams is the % if the Top-K beam set is correct</w:t>
      </w:r>
    </w:p>
    <w:p w14:paraId="72D07FDD" w14:textId="77777777" w:rsidR="00092434" w:rsidRPr="000869B5" w:rsidRDefault="00092434" w:rsidP="00092434">
      <w:pPr>
        <w:pStyle w:val="af2"/>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43C63AF8" w14:textId="77777777" w:rsidR="00092434" w:rsidRPr="000869B5" w:rsidRDefault="00092434" w:rsidP="00092434">
      <w:pPr>
        <w:pStyle w:val="af2"/>
        <w:numPr>
          <w:ilvl w:val="2"/>
          <w:numId w:val="84"/>
        </w:numPr>
      </w:pPr>
      <w:r w:rsidRPr="000869B5">
        <w:t xml:space="preserve">Supported by as optional (1): </w:t>
      </w:r>
      <w:r w:rsidRPr="000869B5">
        <w:rPr>
          <w:kern w:val="0"/>
        </w:rPr>
        <w:t>Lenovo</w:t>
      </w:r>
    </w:p>
    <w:p w14:paraId="26D11556" w14:textId="77777777" w:rsidR="00092434" w:rsidRPr="000869B5" w:rsidRDefault="00092434" w:rsidP="00092434">
      <w:pPr>
        <w:pStyle w:val="af2"/>
        <w:numPr>
          <w:ilvl w:val="1"/>
          <w:numId w:val="84"/>
        </w:numPr>
      </w:pPr>
      <w:r w:rsidRPr="000869B5">
        <w:t>Beam Failure Rate (Sub-use specific)</w:t>
      </w:r>
    </w:p>
    <w:p w14:paraId="3E2C4488" w14:textId="77777777" w:rsidR="00092434" w:rsidRPr="000869B5" w:rsidRDefault="00092434" w:rsidP="00092434">
      <w:pPr>
        <w:pStyle w:val="af2"/>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434DE967" w14:textId="77777777" w:rsidR="00FF0704" w:rsidRDefault="00092434" w:rsidP="00092434">
      <w:pPr>
        <w:pStyle w:val="af2"/>
        <w:numPr>
          <w:ilvl w:val="2"/>
          <w:numId w:val="84"/>
        </w:numPr>
      </w:pPr>
      <w:r w:rsidRPr="000869B5">
        <w:t>Supported by(1): MediaTek</w:t>
      </w:r>
    </w:p>
    <w:p w14:paraId="1EFFDFA6" w14:textId="77777777" w:rsidR="000869B5" w:rsidRDefault="000869B5" w:rsidP="000869B5">
      <w:pPr>
        <w:pStyle w:val="af2"/>
        <w:ind w:left="2160"/>
      </w:pPr>
    </w:p>
    <w:p w14:paraId="5933A4DE" w14:textId="77777777" w:rsidR="000869B5" w:rsidRDefault="000869B5" w:rsidP="000869B5">
      <w:r>
        <w:t xml:space="preserve">Based on the summary, the following proposal can be considered: </w:t>
      </w:r>
    </w:p>
    <w:p w14:paraId="2D48B004" w14:textId="77777777" w:rsidR="000869B5" w:rsidRDefault="000869B5" w:rsidP="000869B5">
      <w:pPr>
        <w:rPr>
          <w:b/>
          <w:bCs/>
        </w:rPr>
      </w:pPr>
      <w:bookmarkStart w:id="107" w:name="_Hlk103676602"/>
      <w:r>
        <w:rPr>
          <w:b/>
          <w:bCs/>
        </w:rPr>
        <w:t xml:space="preserve">Proposal 2-1-2a: </w:t>
      </w:r>
    </w:p>
    <w:p w14:paraId="58955B59" w14:textId="77777777" w:rsidR="000869B5" w:rsidRDefault="000869B5" w:rsidP="000869B5">
      <w:pPr>
        <w:pStyle w:val="af2"/>
        <w:numPr>
          <w:ilvl w:val="0"/>
          <w:numId w:val="84"/>
        </w:numPr>
        <w:rPr>
          <w:b/>
          <w:bCs/>
        </w:rPr>
      </w:pPr>
      <w:r>
        <w:rPr>
          <w:b/>
          <w:bCs/>
        </w:rPr>
        <w:t>The following beam prediction accuracy related KPIs for AI/ML in BM can be considered as optional KPIs:</w:t>
      </w:r>
    </w:p>
    <w:p w14:paraId="74DE53A0" w14:textId="77777777" w:rsidR="000869B5" w:rsidRPr="000869B5" w:rsidRDefault="000869B5" w:rsidP="000869B5">
      <w:pPr>
        <w:pStyle w:val="af2"/>
        <w:numPr>
          <w:ilvl w:val="1"/>
          <w:numId w:val="84"/>
        </w:numPr>
        <w:rPr>
          <w:b/>
          <w:bCs/>
        </w:rPr>
      </w:pPr>
      <w:r w:rsidRPr="000869B5">
        <w:rPr>
          <w:b/>
          <w:bCs/>
        </w:rPr>
        <w:t>CDF of L1-RSRP difference for Top-1 predicted beam</w:t>
      </w:r>
    </w:p>
    <w:p w14:paraId="103B095A" w14:textId="41165F76" w:rsidR="000869B5" w:rsidRPr="000869B5" w:rsidRDefault="000869B5" w:rsidP="000869B5">
      <w:pPr>
        <w:pStyle w:val="af2"/>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43E28EA6" w14:textId="77777777" w:rsidR="000869B5" w:rsidRDefault="000869B5" w:rsidP="005E59CF">
      <w:pPr>
        <w:pStyle w:val="af2"/>
        <w:numPr>
          <w:ilvl w:val="1"/>
          <w:numId w:val="84"/>
        </w:numPr>
      </w:pPr>
      <w:r w:rsidRPr="000869B5">
        <w:rPr>
          <w:b/>
          <w:bCs/>
        </w:rPr>
        <w:t xml:space="preserve">Other KPIs are not precluded and can be reported by companies. </w:t>
      </w:r>
    </w:p>
    <w:bookmarkEnd w:id="107"/>
    <w:p w14:paraId="65873EAF" w14:textId="77777777" w:rsidR="000869B5" w:rsidRPr="000869B5" w:rsidRDefault="000869B5" w:rsidP="000869B5"/>
    <w:tbl>
      <w:tblPr>
        <w:tblStyle w:val="af"/>
        <w:tblW w:w="0" w:type="auto"/>
        <w:tblLook w:val="04A0" w:firstRow="1" w:lastRow="0" w:firstColumn="1" w:lastColumn="0" w:noHBand="0" w:noVBand="1"/>
      </w:tblPr>
      <w:tblGrid>
        <w:gridCol w:w="2065"/>
        <w:gridCol w:w="7671"/>
      </w:tblGrid>
      <w:tr w:rsidR="00FF0704" w14:paraId="5278B514" w14:textId="77777777" w:rsidTr="005E59CF">
        <w:tc>
          <w:tcPr>
            <w:tcW w:w="2065" w:type="dxa"/>
          </w:tcPr>
          <w:p w14:paraId="107CAB40" w14:textId="77777777" w:rsidR="00FF0704" w:rsidRDefault="00FF0704" w:rsidP="005E59CF">
            <w:r>
              <w:rPr>
                <w:color w:val="70AD47" w:themeColor="accent6"/>
              </w:rPr>
              <w:t xml:space="preserve">Supporting companies </w:t>
            </w:r>
          </w:p>
        </w:tc>
        <w:tc>
          <w:tcPr>
            <w:tcW w:w="7671" w:type="dxa"/>
          </w:tcPr>
          <w:p w14:paraId="19C26A67" w14:textId="00973BBF"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proofErr w:type="spellStart"/>
            <w:r w:rsidR="00456963" w:rsidRPr="0023729F">
              <w:rPr>
                <w:rFonts w:eastAsia="Malgun Gothic"/>
                <w:b/>
                <w:bCs/>
                <w:iCs/>
                <w:smallCaps/>
              </w:rPr>
              <w:t>Futurewei</w:t>
            </w:r>
            <w:proofErr w:type="spellEnd"/>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r w:rsidR="00715C7A">
              <w:rPr>
                <w:rFonts w:eastAsia="宋体" w:hint="eastAsia"/>
                <w:b/>
                <w:bCs/>
                <w:iCs/>
                <w:smallCaps/>
              </w:rPr>
              <w:t xml:space="preserve"> </w:t>
            </w:r>
            <w:r w:rsidR="00715C7A">
              <w:rPr>
                <w:rFonts w:eastAsia="宋体" w:hint="eastAsia"/>
                <w:b/>
                <w:bCs/>
                <w:iCs/>
                <w:smallCaps/>
              </w:rPr>
              <w:t>ZTE</w:t>
            </w:r>
            <w:r w:rsidR="00715C7A">
              <w:rPr>
                <w:rFonts w:eastAsia="宋体"/>
                <w:b/>
                <w:bCs/>
                <w:iCs/>
                <w:smallCaps/>
              </w:rPr>
              <w:t xml:space="preserve">, </w:t>
            </w:r>
            <w:proofErr w:type="spellStart"/>
            <w:r w:rsidR="00715C7A">
              <w:rPr>
                <w:rFonts w:eastAsia="宋体"/>
                <w:b/>
                <w:bCs/>
                <w:iCs/>
                <w:smallCaps/>
              </w:rPr>
              <w:t>InterDigital</w:t>
            </w:r>
            <w:proofErr w:type="spellEnd"/>
            <w:r w:rsidR="00715C7A">
              <w:rPr>
                <w:rFonts w:eastAsia="宋体"/>
                <w:b/>
                <w:bCs/>
                <w:iCs/>
                <w:smallCaps/>
              </w:rPr>
              <w:t xml:space="preserve"> (if we also agree system performance as well)</w:t>
            </w:r>
          </w:p>
        </w:tc>
      </w:tr>
      <w:tr w:rsidR="00FF0704" w14:paraId="207E07F3" w14:textId="77777777" w:rsidTr="005E59CF">
        <w:tc>
          <w:tcPr>
            <w:tcW w:w="2065" w:type="dxa"/>
          </w:tcPr>
          <w:p w14:paraId="7BC79AED" w14:textId="77777777" w:rsidR="00FF0704" w:rsidRDefault="00FF0704" w:rsidP="005E59CF">
            <w:r>
              <w:rPr>
                <w:color w:val="FF0000"/>
              </w:rPr>
              <w:t>Objecting companies</w:t>
            </w:r>
          </w:p>
        </w:tc>
        <w:tc>
          <w:tcPr>
            <w:tcW w:w="7671" w:type="dxa"/>
          </w:tcPr>
          <w:p w14:paraId="338F6E0F" w14:textId="77777777" w:rsidR="00FF0704" w:rsidRDefault="00FF0704" w:rsidP="005E59CF">
            <w:pPr>
              <w:rPr>
                <w:b/>
                <w:bCs/>
              </w:rPr>
            </w:pPr>
          </w:p>
        </w:tc>
      </w:tr>
    </w:tbl>
    <w:p w14:paraId="1E03A83B" w14:textId="77777777" w:rsidR="00FF0704" w:rsidRDefault="00FF0704" w:rsidP="00FF0704"/>
    <w:p w14:paraId="0D59A6B2" w14:textId="77777777" w:rsidR="00FF0704" w:rsidRDefault="00FF0704" w:rsidP="00FF0704">
      <w:pPr>
        <w:rPr>
          <w:b/>
          <w:bCs/>
        </w:rPr>
      </w:pPr>
      <w:r>
        <w:rPr>
          <w:b/>
          <w:bCs/>
        </w:rPr>
        <w:t>Question 2-1-</w:t>
      </w:r>
      <w:r w:rsidR="000869B5">
        <w:rPr>
          <w:b/>
          <w:bCs/>
        </w:rPr>
        <w:t>2</w:t>
      </w:r>
      <w:r>
        <w:rPr>
          <w:b/>
          <w:bCs/>
        </w:rPr>
        <w:t>a:</w:t>
      </w:r>
    </w:p>
    <w:p w14:paraId="435CA42D" w14:textId="0BF2D471" w:rsidR="00FF0704" w:rsidRDefault="00FF0704" w:rsidP="002B7734">
      <w:pPr>
        <w:pStyle w:val="af2"/>
        <w:numPr>
          <w:ilvl w:val="4"/>
          <w:numId w:val="86"/>
        </w:numPr>
      </w:pPr>
      <w:r>
        <w:t>Please provide your view on proposal 2-1-</w:t>
      </w:r>
      <w:r w:rsidR="000869B5">
        <w:t>2</w:t>
      </w:r>
      <w:r>
        <w:t>a</w:t>
      </w:r>
    </w:p>
    <w:p w14:paraId="54131DF3" w14:textId="77777777" w:rsidR="00FF0704" w:rsidRDefault="00FF0704" w:rsidP="00FF0704">
      <w:pPr>
        <w:ind w:left="360"/>
      </w:pPr>
    </w:p>
    <w:tbl>
      <w:tblPr>
        <w:tblStyle w:val="af"/>
        <w:tblW w:w="9895" w:type="dxa"/>
        <w:tblLook w:val="04A0" w:firstRow="1" w:lastRow="0" w:firstColumn="1" w:lastColumn="0" w:noHBand="0" w:noVBand="1"/>
      </w:tblPr>
      <w:tblGrid>
        <w:gridCol w:w="1165"/>
        <w:gridCol w:w="8730"/>
      </w:tblGrid>
      <w:tr w:rsidR="00FF0704" w14:paraId="2DFF1217" w14:textId="77777777" w:rsidTr="005E59CF">
        <w:tc>
          <w:tcPr>
            <w:tcW w:w="1165" w:type="dxa"/>
            <w:shd w:val="clear" w:color="auto" w:fill="BFBFBF" w:themeFill="background1" w:themeFillShade="BF"/>
          </w:tcPr>
          <w:p w14:paraId="7C70D7AE" w14:textId="77777777" w:rsidR="00FF0704" w:rsidRDefault="00FF0704" w:rsidP="005E59CF">
            <w:pPr>
              <w:rPr>
                <w:kern w:val="0"/>
              </w:rPr>
            </w:pPr>
            <w:r>
              <w:rPr>
                <w:kern w:val="0"/>
              </w:rPr>
              <w:t>Company</w:t>
            </w:r>
          </w:p>
        </w:tc>
        <w:tc>
          <w:tcPr>
            <w:tcW w:w="8730" w:type="dxa"/>
            <w:shd w:val="clear" w:color="auto" w:fill="BFBFBF" w:themeFill="background1" w:themeFillShade="BF"/>
          </w:tcPr>
          <w:p w14:paraId="100F1757" w14:textId="77777777" w:rsidR="00FF0704" w:rsidRDefault="00FF0704" w:rsidP="005E59CF">
            <w:pPr>
              <w:rPr>
                <w:kern w:val="0"/>
              </w:rPr>
            </w:pPr>
            <w:r>
              <w:rPr>
                <w:kern w:val="0"/>
              </w:rPr>
              <w:t>Comments</w:t>
            </w:r>
          </w:p>
        </w:tc>
      </w:tr>
      <w:tr w:rsidR="00A93520" w14:paraId="546F0BCA" w14:textId="77777777" w:rsidTr="005E59CF">
        <w:tc>
          <w:tcPr>
            <w:tcW w:w="1165" w:type="dxa"/>
          </w:tcPr>
          <w:p w14:paraId="2D65B9A6"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075DD02A" w14:textId="77777777" w:rsidR="00A93520" w:rsidRDefault="00A93520" w:rsidP="00A93520">
            <w:pPr>
              <w:rPr>
                <w:kern w:val="0"/>
              </w:rPr>
            </w:pPr>
            <w:r>
              <w:rPr>
                <w:kern w:val="0"/>
              </w:rPr>
              <w:t>In addition to the KPI the proposal covers, average L1-RSRP difference for Top-K [3] predicted beam can be optional KPI as well.</w:t>
            </w:r>
          </w:p>
          <w:p w14:paraId="328FDF1C" w14:textId="2672AE9B"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14:paraId="4AE59848" w14:textId="77777777" w:rsidTr="005E59CF">
        <w:tc>
          <w:tcPr>
            <w:tcW w:w="1165" w:type="dxa"/>
          </w:tcPr>
          <w:p w14:paraId="43241D53" w14:textId="77777777" w:rsidR="0080404B" w:rsidRDefault="0080404B" w:rsidP="0080404B">
            <w:pPr>
              <w:rPr>
                <w:kern w:val="0"/>
              </w:rPr>
            </w:pPr>
            <w:r>
              <w:rPr>
                <w:kern w:val="0"/>
              </w:rPr>
              <w:t>OPPO</w:t>
            </w:r>
          </w:p>
        </w:tc>
        <w:tc>
          <w:tcPr>
            <w:tcW w:w="8730" w:type="dxa"/>
          </w:tcPr>
          <w:p w14:paraId="5B85C3EE" w14:textId="77777777" w:rsidR="0080404B" w:rsidRDefault="0080404B" w:rsidP="0080404B">
            <w:pPr>
              <w:rPr>
                <w:kern w:val="0"/>
              </w:rPr>
            </w:pPr>
            <w:r>
              <w:rPr>
                <w:kern w:val="0"/>
              </w:rPr>
              <w:t>We are also fine with DCM’s suggestion.</w:t>
            </w:r>
          </w:p>
          <w:p w14:paraId="35BA65F1" w14:textId="77777777" w:rsidR="0080404B" w:rsidRDefault="0080404B" w:rsidP="0080404B">
            <w:pPr>
              <w:rPr>
                <w:kern w:val="0"/>
              </w:rPr>
            </w:pPr>
            <w:r>
              <w:rPr>
                <w:kern w:val="0"/>
              </w:rPr>
              <w:t xml:space="preserve">One minor suggestion for wording. It is better to align the same terminology:  beam prediction accuracy </w:t>
            </w:r>
            <w:r>
              <w:rPr>
                <w:kern w:val="0"/>
              </w:rPr>
              <w:lastRenderedPageBreak/>
              <w:t>in main bullet and beam selection accuracy in the 2</w:t>
            </w:r>
            <w:r w:rsidRPr="00B74365">
              <w:rPr>
                <w:kern w:val="0"/>
                <w:vertAlign w:val="superscript"/>
              </w:rPr>
              <w:t>nd</w:t>
            </w:r>
            <w:r>
              <w:rPr>
                <w:kern w:val="0"/>
              </w:rPr>
              <w:t xml:space="preserve"> sub-bullet  </w:t>
            </w:r>
          </w:p>
        </w:tc>
      </w:tr>
      <w:tr w:rsidR="00945325" w14:paraId="6D8C49F5" w14:textId="77777777" w:rsidTr="005E59CF">
        <w:tc>
          <w:tcPr>
            <w:tcW w:w="1165" w:type="dxa"/>
          </w:tcPr>
          <w:p w14:paraId="650FD1CE" w14:textId="77777777" w:rsidR="00945325" w:rsidRPr="00945325" w:rsidRDefault="00945325" w:rsidP="0080404B">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730" w:type="dxa"/>
          </w:tcPr>
          <w:p w14:paraId="2AF0A8E6"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4590C713" w14:textId="77777777" w:rsidTr="005E59CF">
        <w:tc>
          <w:tcPr>
            <w:tcW w:w="1165" w:type="dxa"/>
          </w:tcPr>
          <w:p w14:paraId="21054FCF" w14:textId="294048B0"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63D38B38" w14:textId="7BF797DF"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36199A3D" w14:textId="77777777" w:rsidTr="005E59CF">
        <w:tc>
          <w:tcPr>
            <w:tcW w:w="1165" w:type="dxa"/>
          </w:tcPr>
          <w:p w14:paraId="684A6A83" w14:textId="0A19B01F"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16865C85"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09E5206D" w14:textId="3B982A31"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719966E8" w14:textId="77777777" w:rsidTr="005E59CF">
        <w:tc>
          <w:tcPr>
            <w:tcW w:w="1165" w:type="dxa"/>
          </w:tcPr>
          <w:p w14:paraId="35E77D5E" w14:textId="7BB1284A"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0CC16055" w14:textId="566396FE" w:rsidR="00C02CF1" w:rsidRDefault="00C02CF1" w:rsidP="00C02CF1">
            <w:pPr>
              <w:rPr>
                <w:kern w:val="0"/>
              </w:rPr>
            </w:pPr>
            <w:r>
              <w:rPr>
                <w:rFonts w:eastAsiaTheme="minorEastAsia"/>
                <w:kern w:val="0"/>
                <w:lang w:eastAsia="zh-CN"/>
              </w:rPr>
              <w:t>We prefer the first bullet as one of optional KPIs</w:t>
            </w:r>
          </w:p>
        </w:tc>
      </w:tr>
      <w:tr w:rsidR="002B7734" w14:paraId="515A5D37" w14:textId="77777777" w:rsidTr="005E59CF">
        <w:tc>
          <w:tcPr>
            <w:tcW w:w="1165" w:type="dxa"/>
          </w:tcPr>
          <w:p w14:paraId="016D05A3" w14:textId="68FD7A3D" w:rsidR="002B7734" w:rsidRDefault="002B7734" w:rsidP="00C02CF1">
            <w:pPr>
              <w:rPr>
                <w:kern w:val="0"/>
              </w:rPr>
            </w:pPr>
            <w:r>
              <w:rPr>
                <w:rFonts w:hint="eastAsia"/>
                <w:kern w:val="0"/>
              </w:rPr>
              <w:t>LGE</w:t>
            </w:r>
          </w:p>
        </w:tc>
        <w:tc>
          <w:tcPr>
            <w:tcW w:w="8730" w:type="dxa"/>
          </w:tcPr>
          <w:p w14:paraId="4E7DF630" w14:textId="5F475B9D" w:rsidR="002B7734" w:rsidRDefault="002B7734" w:rsidP="00C02CF1">
            <w:pPr>
              <w:rPr>
                <w:kern w:val="0"/>
              </w:rPr>
            </w:pPr>
            <w:r>
              <w:rPr>
                <w:rFonts w:hint="eastAsia"/>
                <w:kern w:val="0"/>
              </w:rPr>
              <w:t>OK</w:t>
            </w:r>
          </w:p>
        </w:tc>
      </w:tr>
      <w:tr w:rsidR="00985D98" w14:paraId="6F9D761F" w14:textId="77777777" w:rsidTr="005E59CF">
        <w:tc>
          <w:tcPr>
            <w:tcW w:w="1165" w:type="dxa"/>
          </w:tcPr>
          <w:p w14:paraId="457D23E0" w14:textId="06C97AA0" w:rsidR="00985D98" w:rsidRDefault="00985D98" w:rsidP="00C02CF1">
            <w:pPr>
              <w:rPr>
                <w:kern w:val="0"/>
              </w:rPr>
            </w:pPr>
            <w:r>
              <w:rPr>
                <w:kern w:val="0"/>
              </w:rPr>
              <w:t>HW/HiSi</w:t>
            </w:r>
          </w:p>
        </w:tc>
        <w:tc>
          <w:tcPr>
            <w:tcW w:w="8730" w:type="dxa"/>
          </w:tcPr>
          <w:p w14:paraId="7A720D3C"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0472B115" w14:textId="77777777" w:rsidR="00985D98" w:rsidRDefault="00985D98" w:rsidP="00985D98">
            <w:pPr>
              <w:rPr>
                <w:rFonts w:eastAsiaTheme="minorEastAsia"/>
                <w:kern w:val="0"/>
                <w:lang w:eastAsia="zh-CN"/>
              </w:rPr>
            </w:pPr>
          </w:p>
          <w:p w14:paraId="3F0036E4" w14:textId="77777777" w:rsidR="00985D98" w:rsidRDefault="00985D98" w:rsidP="00985D98">
            <w:pPr>
              <w:pStyle w:val="af2"/>
              <w:numPr>
                <w:ilvl w:val="0"/>
                <w:numId w:val="84"/>
              </w:numPr>
              <w:rPr>
                <w:b/>
                <w:bCs/>
              </w:rPr>
            </w:pPr>
            <w:r>
              <w:rPr>
                <w:b/>
                <w:bCs/>
              </w:rPr>
              <w:t>The following beam prediction accuracy related KPIs for AI/ML in BM can be considered as optional KPIs:</w:t>
            </w:r>
          </w:p>
          <w:p w14:paraId="06468E84" w14:textId="77777777" w:rsidR="00985D98" w:rsidRPr="000869B5" w:rsidRDefault="00985D98" w:rsidP="00985D98">
            <w:pPr>
              <w:pStyle w:val="af2"/>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5BD60E95" w14:textId="77777777" w:rsidR="00985D98" w:rsidRPr="000869B5" w:rsidRDefault="00985D98" w:rsidP="00985D98">
            <w:pPr>
              <w:pStyle w:val="af2"/>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CD62D87" w14:textId="799E9F69"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14:paraId="3304E083" w14:textId="77777777" w:rsidTr="005E59CF">
        <w:tc>
          <w:tcPr>
            <w:tcW w:w="1165" w:type="dxa"/>
          </w:tcPr>
          <w:p w14:paraId="02D55390" w14:textId="164E0F3D" w:rsidR="00057411" w:rsidRDefault="00057411" w:rsidP="00057411">
            <w:pPr>
              <w:rPr>
                <w:kern w:val="0"/>
              </w:rPr>
            </w:pPr>
            <w:r>
              <w:rPr>
                <w:rFonts w:eastAsiaTheme="minorEastAsia" w:hint="eastAsia"/>
                <w:kern w:val="0"/>
                <w:lang w:eastAsia="zh-CN"/>
              </w:rPr>
              <w:t>Xiaomi</w:t>
            </w:r>
          </w:p>
        </w:tc>
        <w:tc>
          <w:tcPr>
            <w:tcW w:w="8730" w:type="dxa"/>
          </w:tcPr>
          <w:p w14:paraId="4CF3760E" w14:textId="4BAB5BCB"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14:paraId="2873EE54" w14:textId="77777777" w:rsidTr="00715C7A">
        <w:tc>
          <w:tcPr>
            <w:tcW w:w="1165" w:type="dxa"/>
          </w:tcPr>
          <w:p w14:paraId="5FBC111B" w14:textId="77777777" w:rsidR="00715C7A" w:rsidRDefault="00715C7A" w:rsidP="00686E22">
            <w:pPr>
              <w:rPr>
                <w:kern w:val="0"/>
              </w:rPr>
            </w:pPr>
            <w:r>
              <w:rPr>
                <w:rFonts w:hint="eastAsia"/>
                <w:kern w:val="0"/>
              </w:rPr>
              <w:t xml:space="preserve">ZTE, </w:t>
            </w:r>
            <w:proofErr w:type="spellStart"/>
            <w:r>
              <w:rPr>
                <w:rFonts w:hint="eastAsia"/>
                <w:kern w:val="0"/>
              </w:rPr>
              <w:t>Sanechips</w:t>
            </w:r>
            <w:proofErr w:type="spellEnd"/>
          </w:p>
        </w:tc>
        <w:tc>
          <w:tcPr>
            <w:tcW w:w="8730" w:type="dxa"/>
          </w:tcPr>
          <w:p w14:paraId="4CE92D19" w14:textId="77777777" w:rsidR="00715C7A" w:rsidRDefault="00715C7A" w:rsidP="00686E22">
            <w:pPr>
              <w:rPr>
                <w:kern w:val="0"/>
              </w:rPr>
            </w:pPr>
            <w:r>
              <w:rPr>
                <w:rFonts w:hint="eastAsia"/>
                <w:kern w:val="0"/>
              </w:rPr>
              <w:t xml:space="preserve">We agree with DCM that average L1-RSRP difference for Top-K [1/3] predicted beam can be optional KPI. Besides, we would like to check if the Top-1 predicted beam in the </w:t>
            </w:r>
            <w:proofErr w:type="spellStart"/>
            <w:r>
              <w:rPr>
                <w:rFonts w:hint="eastAsia"/>
                <w:kern w:val="0"/>
              </w:rPr>
              <w:t>subbullet</w:t>
            </w:r>
            <w:proofErr w:type="spellEnd"/>
            <w:r>
              <w:rPr>
                <w:rFonts w:hint="eastAsia"/>
                <w:kern w:val="0"/>
              </w:rPr>
              <w:t xml:space="preserve"> represents that: 1) one beam is predicted by AI and adopted as the optimal beam; or 2) K candidate beams are predicted by AI and scanned again by brute-force search to obtain the optimal beam.</w:t>
            </w:r>
          </w:p>
        </w:tc>
      </w:tr>
      <w:tr w:rsidR="00715C7A" w14:paraId="0CA64B7C" w14:textId="77777777" w:rsidTr="00715C7A">
        <w:tc>
          <w:tcPr>
            <w:tcW w:w="1165" w:type="dxa"/>
          </w:tcPr>
          <w:p w14:paraId="028AC29E" w14:textId="77777777" w:rsidR="00715C7A" w:rsidRDefault="00715C7A" w:rsidP="00686E22">
            <w:pPr>
              <w:rPr>
                <w:kern w:val="0"/>
              </w:rPr>
            </w:pPr>
            <w:proofErr w:type="spellStart"/>
            <w:r>
              <w:rPr>
                <w:kern w:val="0"/>
              </w:rPr>
              <w:t>InterDigital</w:t>
            </w:r>
            <w:proofErr w:type="spellEnd"/>
          </w:p>
        </w:tc>
        <w:tc>
          <w:tcPr>
            <w:tcW w:w="8730" w:type="dxa"/>
          </w:tcPr>
          <w:p w14:paraId="2058E06C" w14:textId="77777777" w:rsidR="00715C7A" w:rsidRDefault="00715C7A" w:rsidP="00686E22">
            <w:pPr>
              <w:rPr>
                <w:kern w:val="0"/>
              </w:rPr>
            </w:pPr>
            <w:r>
              <w:rPr>
                <w:kern w:val="0"/>
              </w:rPr>
              <w:t xml:space="preserve">We are also fine with Docomo’s suggestion and prefer to support system performance as well. </w:t>
            </w:r>
          </w:p>
        </w:tc>
      </w:tr>
    </w:tbl>
    <w:p w14:paraId="39FE2401" w14:textId="227C1638" w:rsidR="00FF0704" w:rsidRDefault="00FF0704"/>
    <w:p w14:paraId="294E1AE6" w14:textId="6F756194"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1-2b</w:t>
      </w:r>
    </w:p>
    <w:p w14:paraId="2D27FF1A" w14:textId="77777777" w:rsidR="006C2A2D" w:rsidRDefault="006C2A2D" w:rsidP="006C2A2D"/>
    <w:p w14:paraId="1BCCA29F" w14:textId="6912D340"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14:paraId="4EBA0125" w14:textId="36FF70D3" w:rsidR="00D62667" w:rsidRDefault="00D62667" w:rsidP="00D62667">
      <w:pPr>
        <w:rPr>
          <w:b/>
          <w:bCs/>
        </w:rPr>
      </w:pPr>
      <w:r>
        <w:rPr>
          <w:b/>
          <w:bCs/>
        </w:rPr>
        <w:t xml:space="preserve">Proposal 2-1-2b: </w:t>
      </w:r>
    </w:p>
    <w:p w14:paraId="50CACC18" w14:textId="77777777" w:rsidR="00D62667" w:rsidRDefault="00D62667" w:rsidP="00D62667">
      <w:pPr>
        <w:pStyle w:val="af2"/>
        <w:numPr>
          <w:ilvl w:val="0"/>
          <w:numId w:val="84"/>
        </w:numPr>
        <w:rPr>
          <w:b/>
          <w:bCs/>
        </w:rPr>
      </w:pPr>
      <w:r>
        <w:rPr>
          <w:b/>
          <w:bCs/>
        </w:rPr>
        <w:t>The following beam prediction accuracy related KPIs for AI/ML in BM can be considered as optional KPIs:</w:t>
      </w:r>
    </w:p>
    <w:p w14:paraId="71CE74F9" w14:textId="085E927C" w:rsidR="00D62667" w:rsidRPr="00D62667" w:rsidRDefault="00D62667" w:rsidP="00D62667">
      <w:pPr>
        <w:pStyle w:val="af2"/>
        <w:numPr>
          <w:ilvl w:val="1"/>
          <w:numId w:val="84"/>
        </w:numPr>
        <w:rPr>
          <w:b/>
          <w:bCs/>
        </w:rPr>
      </w:pPr>
      <w:r w:rsidRPr="000869B5">
        <w:rPr>
          <w:b/>
          <w:bCs/>
        </w:rPr>
        <w:t>CDF of L1-RSRP difference for Top-1 predicted beam</w:t>
      </w:r>
    </w:p>
    <w:p w14:paraId="40366F15" w14:textId="6D721AFB" w:rsidR="00D62667" w:rsidRDefault="00D62667" w:rsidP="00D62667">
      <w:pPr>
        <w:pStyle w:val="af2"/>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14:paraId="31319CA8" w14:textId="24FFA265" w:rsidR="00D62667" w:rsidRPr="00D62667" w:rsidRDefault="00D62667" w:rsidP="00D62667">
      <w:pPr>
        <w:pStyle w:val="af2"/>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006C2A2D">
        <w:rPr>
          <w:b/>
          <w:bCs/>
          <w:color w:val="FF0000"/>
          <w:kern w:val="0"/>
        </w:rPr>
        <w:t xml:space="preserve"> and the L1-RSRP difference is no larger than 1dB</w:t>
      </w:r>
      <w:r w:rsidRPr="00D62667">
        <w:rPr>
          <w:b/>
          <w:bCs/>
          <w:color w:val="FF0000"/>
          <w:kern w:val="0"/>
        </w:rPr>
        <w:t>”</w:t>
      </w:r>
    </w:p>
    <w:p w14:paraId="03505193" w14:textId="77777777" w:rsidR="00D62667" w:rsidRDefault="00D62667" w:rsidP="00D62667">
      <w:pPr>
        <w:pStyle w:val="af2"/>
        <w:numPr>
          <w:ilvl w:val="1"/>
          <w:numId w:val="84"/>
        </w:numPr>
      </w:pPr>
      <w:r w:rsidRPr="000869B5">
        <w:rPr>
          <w:b/>
          <w:bCs/>
        </w:rPr>
        <w:t xml:space="preserve">Other KPIs are not precluded and can be reported by companies. </w:t>
      </w:r>
    </w:p>
    <w:tbl>
      <w:tblPr>
        <w:tblStyle w:val="af"/>
        <w:tblW w:w="0" w:type="auto"/>
        <w:tblLook w:val="04A0" w:firstRow="1" w:lastRow="0" w:firstColumn="1" w:lastColumn="0" w:noHBand="0" w:noVBand="1"/>
      </w:tblPr>
      <w:tblGrid>
        <w:gridCol w:w="2065"/>
        <w:gridCol w:w="7671"/>
      </w:tblGrid>
      <w:tr w:rsidR="006C2A2D" w14:paraId="631B9B83" w14:textId="77777777" w:rsidTr="00686E22">
        <w:tc>
          <w:tcPr>
            <w:tcW w:w="2065" w:type="dxa"/>
          </w:tcPr>
          <w:p w14:paraId="5268017D" w14:textId="77777777" w:rsidR="006C2A2D" w:rsidRDefault="006C2A2D" w:rsidP="00686E22">
            <w:r>
              <w:rPr>
                <w:color w:val="70AD47" w:themeColor="accent6"/>
              </w:rPr>
              <w:t xml:space="preserve">Supporting companies </w:t>
            </w:r>
          </w:p>
        </w:tc>
        <w:tc>
          <w:tcPr>
            <w:tcW w:w="7671" w:type="dxa"/>
          </w:tcPr>
          <w:p w14:paraId="7B0DFFCF" w14:textId="47778FBB" w:rsidR="006C2A2D" w:rsidRPr="00154603" w:rsidRDefault="006C2A2D" w:rsidP="00686E22">
            <w:pPr>
              <w:rPr>
                <w:rFonts w:eastAsiaTheme="minorEastAsia"/>
                <w:b/>
                <w:bCs/>
                <w:lang w:eastAsia="zh-CN"/>
              </w:rPr>
            </w:pPr>
          </w:p>
        </w:tc>
      </w:tr>
      <w:tr w:rsidR="006C2A2D" w14:paraId="392D84A1" w14:textId="77777777" w:rsidTr="00686E22">
        <w:tc>
          <w:tcPr>
            <w:tcW w:w="2065" w:type="dxa"/>
          </w:tcPr>
          <w:p w14:paraId="3529DF69" w14:textId="77777777" w:rsidR="006C2A2D" w:rsidRDefault="006C2A2D" w:rsidP="00686E22">
            <w:r>
              <w:rPr>
                <w:color w:val="FF0000"/>
              </w:rPr>
              <w:t>Objecting companies</w:t>
            </w:r>
          </w:p>
        </w:tc>
        <w:tc>
          <w:tcPr>
            <w:tcW w:w="7671" w:type="dxa"/>
          </w:tcPr>
          <w:p w14:paraId="226C8B6C" w14:textId="77777777" w:rsidR="006C2A2D" w:rsidRDefault="006C2A2D" w:rsidP="00686E22">
            <w:pPr>
              <w:rPr>
                <w:b/>
                <w:bCs/>
              </w:rPr>
            </w:pPr>
          </w:p>
        </w:tc>
      </w:tr>
    </w:tbl>
    <w:p w14:paraId="2245D886" w14:textId="77777777" w:rsidR="006C2A2D" w:rsidRDefault="006C2A2D" w:rsidP="006C2A2D"/>
    <w:p w14:paraId="6C9063D2" w14:textId="1C0B8D8E" w:rsidR="006C2A2D" w:rsidRDefault="006C2A2D" w:rsidP="006C2A2D">
      <w:pPr>
        <w:rPr>
          <w:b/>
          <w:bCs/>
        </w:rPr>
      </w:pPr>
      <w:r>
        <w:rPr>
          <w:b/>
          <w:bCs/>
        </w:rPr>
        <w:t>Question 2-1-2b:</w:t>
      </w:r>
    </w:p>
    <w:p w14:paraId="7A5252A4" w14:textId="7F04EEF0" w:rsidR="006C2A2D" w:rsidRDefault="006C2A2D" w:rsidP="006C2A2D">
      <w:r>
        <w:t>a) Please provide your view on proposal 2-1-2b</w:t>
      </w:r>
    </w:p>
    <w:p w14:paraId="43395863" w14:textId="77777777" w:rsidR="006C2A2D" w:rsidRDefault="006C2A2D" w:rsidP="006C2A2D">
      <w:pPr>
        <w:ind w:left="360"/>
      </w:pPr>
    </w:p>
    <w:tbl>
      <w:tblPr>
        <w:tblStyle w:val="af"/>
        <w:tblW w:w="9895" w:type="dxa"/>
        <w:tblLook w:val="04A0" w:firstRow="1" w:lastRow="0" w:firstColumn="1" w:lastColumn="0" w:noHBand="0" w:noVBand="1"/>
      </w:tblPr>
      <w:tblGrid>
        <w:gridCol w:w="1165"/>
        <w:gridCol w:w="8730"/>
      </w:tblGrid>
      <w:tr w:rsidR="006C2A2D" w14:paraId="24382BCD" w14:textId="77777777" w:rsidTr="00686E22">
        <w:tc>
          <w:tcPr>
            <w:tcW w:w="1165" w:type="dxa"/>
            <w:shd w:val="clear" w:color="auto" w:fill="BFBFBF" w:themeFill="background1" w:themeFillShade="BF"/>
          </w:tcPr>
          <w:p w14:paraId="0A009CB8" w14:textId="77777777" w:rsidR="006C2A2D" w:rsidRDefault="006C2A2D" w:rsidP="00686E22">
            <w:pPr>
              <w:rPr>
                <w:kern w:val="0"/>
              </w:rPr>
            </w:pPr>
            <w:r>
              <w:rPr>
                <w:kern w:val="0"/>
              </w:rPr>
              <w:t>Company</w:t>
            </w:r>
          </w:p>
        </w:tc>
        <w:tc>
          <w:tcPr>
            <w:tcW w:w="8730" w:type="dxa"/>
            <w:shd w:val="clear" w:color="auto" w:fill="BFBFBF" w:themeFill="background1" w:themeFillShade="BF"/>
          </w:tcPr>
          <w:p w14:paraId="5488EEA6" w14:textId="77777777" w:rsidR="006C2A2D" w:rsidRDefault="006C2A2D" w:rsidP="00686E22">
            <w:pPr>
              <w:rPr>
                <w:kern w:val="0"/>
              </w:rPr>
            </w:pPr>
            <w:r>
              <w:rPr>
                <w:kern w:val="0"/>
              </w:rPr>
              <w:t>Comments</w:t>
            </w:r>
          </w:p>
        </w:tc>
      </w:tr>
      <w:tr w:rsidR="006C2A2D" w14:paraId="5C41B480" w14:textId="77777777" w:rsidTr="00686E22">
        <w:tc>
          <w:tcPr>
            <w:tcW w:w="1165" w:type="dxa"/>
          </w:tcPr>
          <w:p w14:paraId="19F5149E" w14:textId="0E47C3F5" w:rsidR="006C2A2D" w:rsidRDefault="006C2A2D" w:rsidP="00686E22">
            <w:pPr>
              <w:rPr>
                <w:kern w:val="0"/>
              </w:rPr>
            </w:pPr>
          </w:p>
        </w:tc>
        <w:tc>
          <w:tcPr>
            <w:tcW w:w="8730" w:type="dxa"/>
          </w:tcPr>
          <w:p w14:paraId="1C17E891" w14:textId="227F7211" w:rsidR="006C2A2D" w:rsidRPr="00A93520" w:rsidRDefault="006C2A2D" w:rsidP="00686E22">
            <w:pPr>
              <w:rPr>
                <w:kern w:val="0"/>
              </w:rPr>
            </w:pPr>
          </w:p>
        </w:tc>
      </w:tr>
      <w:tr w:rsidR="006C2A2D" w14:paraId="50D13392" w14:textId="77777777" w:rsidTr="00686E22">
        <w:tc>
          <w:tcPr>
            <w:tcW w:w="1165" w:type="dxa"/>
          </w:tcPr>
          <w:p w14:paraId="5FB68AAF" w14:textId="00EFB3EB" w:rsidR="006C2A2D" w:rsidRDefault="006C2A2D" w:rsidP="00686E22">
            <w:pPr>
              <w:rPr>
                <w:kern w:val="0"/>
              </w:rPr>
            </w:pPr>
          </w:p>
        </w:tc>
        <w:tc>
          <w:tcPr>
            <w:tcW w:w="8730" w:type="dxa"/>
          </w:tcPr>
          <w:p w14:paraId="275A5DE7" w14:textId="723546F2" w:rsidR="006C2A2D" w:rsidRDefault="006C2A2D" w:rsidP="00686E22">
            <w:pPr>
              <w:rPr>
                <w:kern w:val="0"/>
              </w:rPr>
            </w:pPr>
          </w:p>
        </w:tc>
      </w:tr>
    </w:tbl>
    <w:p w14:paraId="65B818B2" w14:textId="36CE8564" w:rsidR="00FF0704" w:rsidRDefault="00FF0704"/>
    <w:p w14:paraId="2BE02E96" w14:textId="77777777" w:rsidR="006C2A2D" w:rsidRDefault="006C2A2D"/>
    <w:p w14:paraId="629858CD" w14:textId="77777777" w:rsidR="0052410E" w:rsidRDefault="00456FCC">
      <w:pPr>
        <w:pStyle w:val="3"/>
      </w:pPr>
      <w:r>
        <w:t>2.1.2 System performance related KPIs</w:t>
      </w:r>
    </w:p>
    <w:p w14:paraId="09939F25" w14:textId="77777777" w:rsidR="0052410E" w:rsidRDefault="0052410E"/>
    <w:p w14:paraId="7F4D0CC7" w14:textId="77777777" w:rsidR="0052410E" w:rsidRDefault="00456FCC">
      <w:r>
        <w:t>Other than beam measurement related KPIs, several companies mentioned that the system performance shall be also evaluated:</w:t>
      </w:r>
    </w:p>
    <w:p w14:paraId="49F0334A" w14:textId="77777777" w:rsidR="0052410E" w:rsidRDefault="00456FCC">
      <w:pPr>
        <w:pStyle w:val="af2"/>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1EEC879C" w14:textId="77777777" w:rsidR="0052410E" w:rsidRDefault="00456FCC">
      <w:pPr>
        <w:pStyle w:val="af2"/>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31B2A76" w14:textId="77777777" w:rsidR="0052410E" w:rsidRDefault="00456FCC">
      <w:pPr>
        <w:pStyle w:val="af2"/>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438D2F2" w14:textId="77777777" w:rsidR="0052410E" w:rsidRDefault="00456FCC">
      <w:pPr>
        <w:pStyle w:val="af2"/>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43018546" w14:textId="77777777" w:rsidR="0052410E" w:rsidRDefault="00456FCC">
      <w:pPr>
        <w:pStyle w:val="af2"/>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C62B5E8" w14:textId="77777777" w:rsidR="0052410E" w:rsidRDefault="00456FCC">
      <w:pPr>
        <w:pStyle w:val="af2"/>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1E95933" w14:textId="77777777" w:rsidR="0052410E" w:rsidRDefault="00456FCC">
      <w:pPr>
        <w:pStyle w:val="af2"/>
        <w:numPr>
          <w:ilvl w:val="0"/>
          <w:numId w:val="99"/>
        </w:numPr>
        <w:rPr>
          <w:sz w:val="18"/>
          <w:szCs w:val="18"/>
        </w:rPr>
      </w:pPr>
      <w:r>
        <w:rPr>
          <w:sz w:val="18"/>
          <w:szCs w:val="18"/>
        </w:rPr>
        <w:t xml:space="preserve">Nokia/NSB [19]: RAN1 shall consider the following KPIs for the ML-based beam management use case, </w:t>
      </w:r>
    </w:p>
    <w:p w14:paraId="500FE426" w14:textId="77777777" w:rsidR="0052410E" w:rsidRDefault="00456FCC">
      <w:pPr>
        <w:pStyle w:val="af2"/>
        <w:numPr>
          <w:ilvl w:val="1"/>
          <w:numId w:val="99"/>
        </w:numPr>
        <w:rPr>
          <w:sz w:val="18"/>
          <w:szCs w:val="18"/>
        </w:rPr>
      </w:pPr>
      <w:r>
        <w:rPr>
          <w:sz w:val="18"/>
          <w:szCs w:val="18"/>
        </w:rPr>
        <w:t xml:space="preserve">Beam management measurement overhead </w:t>
      </w:r>
    </w:p>
    <w:p w14:paraId="0CB071DB" w14:textId="77777777" w:rsidR="0052410E" w:rsidRDefault="00456FCC">
      <w:pPr>
        <w:pStyle w:val="af2"/>
        <w:numPr>
          <w:ilvl w:val="1"/>
          <w:numId w:val="99"/>
        </w:numPr>
        <w:rPr>
          <w:sz w:val="18"/>
          <w:szCs w:val="18"/>
          <w:u w:val="single"/>
        </w:rPr>
      </w:pPr>
      <w:r>
        <w:rPr>
          <w:sz w:val="18"/>
          <w:szCs w:val="18"/>
          <w:u w:val="single"/>
        </w:rPr>
        <w:t>Cell throughput (average, 5%ile, 50%ile)</w:t>
      </w:r>
    </w:p>
    <w:p w14:paraId="680C8F2F" w14:textId="77777777" w:rsidR="0052410E" w:rsidRDefault="00456FCC">
      <w:pPr>
        <w:pStyle w:val="af2"/>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4DDF9DB" w14:textId="77777777" w:rsidR="0052410E" w:rsidRDefault="00456FCC">
      <w:pPr>
        <w:pStyle w:val="af2"/>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2C72319" w14:textId="77777777" w:rsidR="0052410E" w:rsidRDefault="0052410E">
      <w:pPr>
        <w:rPr>
          <w:b/>
          <w:bCs/>
        </w:rPr>
      </w:pPr>
    </w:p>
    <w:p w14:paraId="7C9A3611" w14:textId="77777777" w:rsidR="0052410E" w:rsidRDefault="00456FCC">
      <w:r>
        <w:t>Based on the proposals, the following proposal can be considered.</w:t>
      </w:r>
    </w:p>
    <w:p w14:paraId="43192F06" w14:textId="77777777"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382DD4F8" w14:textId="77777777" w:rsidR="0052410E" w:rsidRDefault="00456FCC">
      <w:pPr>
        <w:rPr>
          <w:b/>
          <w:bCs/>
        </w:rPr>
      </w:pPr>
      <w:r>
        <w:rPr>
          <w:b/>
          <w:bCs/>
        </w:rPr>
        <w:t xml:space="preserve">Proposal 2-2: </w:t>
      </w:r>
    </w:p>
    <w:p w14:paraId="514FF520" w14:textId="77777777" w:rsidR="0052410E" w:rsidRDefault="00456FCC">
      <w:pPr>
        <w:pStyle w:val="af2"/>
        <w:numPr>
          <w:ilvl w:val="0"/>
          <w:numId w:val="84"/>
        </w:numPr>
        <w:rPr>
          <w:b/>
          <w:bCs/>
        </w:rPr>
      </w:pPr>
      <w:r>
        <w:rPr>
          <w:b/>
          <w:bCs/>
        </w:rPr>
        <w:t>System performance is considered as one of the general KPIs for AI/ML in beam management. FFS on the following details:</w:t>
      </w:r>
    </w:p>
    <w:p w14:paraId="037BADF6" w14:textId="77777777" w:rsidR="0052410E" w:rsidRDefault="00456FCC">
      <w:pPr>
        <w:pStyle w:val="af2"/>
        <w:numPr>
          <w:ilvl w:val="1"/>
          <w:numId w:val="84"/>
        </w:numPr>
        <w:rPr>
          <w:b/>
          <w:bCs/>
        </w:rPr>
      </w:pPr>
      <w:r>
        <w:rPr>
          <w:b/>
          <w:bCs/>
        </w:rPr>
        <w:t>UE throughput: CDF of UE throughput, avg. and 5%ile UE throughput</w:t>
      </w:r>
    </w:p>
    <w:p w14:paraId="3ACD67F8" w14:textId="77777777" w:rsidR="0052410E" w:rsidRDefault="0052410E">
      <w:pPr>
        <w:pStyle w:val="af2"/>
        <w:ind w:left="1440"/>
        <w:rPr>
          <w:b/>
          <w:bCs/>
        </w:rPr>
      </w:pPr>
    </w:p>
    <w:p w14:paraId="751A785F" w14:textId="77777777" w:rsidR="0052410E" w:rsidRDefault="00456FCC">
      <w:pPr>
        <w:rPr>
          <w:b/>
          <w:bCs/>
        </w:rPr>
      </w:pPr>
      <w:r>
        <w:rPr>
          <w:b/>
          <w:bCs/>
        </w:rPr>
        <w:t>Question 2-2:</w:t>
      </w:r>
    </w:p>
    <w:p w14:paraId="1388C834" w14:textId="77777777" w:rsidR="0052410E" w:rsidRDefault="00456FCC">
      <w:pPr>
        <w:pStyle w:val="af2"/>
        <w:numPr>
          <w:ilvl w:val="0"/>
          <w:numId w:val="100"/>
        </w:numPr>
      </w:pPr>
      <w:r>
        <w:t>Whether proposal 2-2 can be adopted? If not, why?</w:t>
      </w:r>
    </w:p>
    <w:p w14:paraId="017537C1" w14:textId="77777777" w:rsidR="0052410E" w:rsidRDefault="00456FCC">
      <w:pPr>
        <w:pStyle w:val="af2"/>
        <w:numPr>
          <w:ilvl w:val="0"/>
          <w:numId w:val="100"/>
        </w:numPr>
      </w:pPr>
      <w:r>
        <w:t>Which KPI(s) are preferred as basic KPI(s)? Are they common for all the sub-use cases or subject to some of sub-use case(s)?</w:t>
      </w:r>
    </w:p>
    <w:p w14:paraId="08E897D2" w14:textId="77777777" w:rsidR="0052410E" w:rsidRDefault="00456FCC">
      <w:pPr>
        <w:pStyle w:val="af2"/>
        <w:numPr>
          <w:ilvl w:val="0"/>
          <w:numId w:val="100"/>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6CC5329A" w14:textId="77777777">
        <w:tc>
          <w:tcPr>
            <w:tcW w:w="1165" w:type="dxa"/>
            <w:shd w:val="clear" w:color="auto" w:fill="BFBFBF" w:themeFill="background1" w:themeFillShade="BF"/>
          </w:tcPr>
          <w:p w14:paraId="5E150950" w14:textId="77777777" w:rsidR="0052410E" w:rsidRDefault="00456FCC">
            <w:pPr>
              <w:rPr>
                <w:kern w:val="0"/>
              </w:rPr>
            </w:pPr>
            <w:r>
              <w:rPr>
                <w:kern w:val="0"/>
              </w:rPr>
              <w:t>Company</w:t>
            </w:r>
          </w:p>
        </w:tc>
        <w:tc>
          <w:tcPr>
            <w:tcW w:w="810" w:type="dxa"/>
            <w:shd w:val="clear" w:color="auto" w:fill="BFBFBF" w:themeFill="background1" w:themeFillShade="BF"/>
          </w:tcPr>
          <w:p w14:paraId="681325FA" w14:textId="77777777" w:rsidR="0052410E" w:rsidRDefault="00456FCC">
            <w:pPr>
              <w:rPr>
                <w:kern w:val="0"/>
              </w:rPr>
            </w:pPr>
            <w:r>
              <w:rPr>
                <w:kern w:val="0"/>
              </w:rPr>
              <w:t>Y/N</w:t>
            </w:r>
          </w:p>
        </w:tc>
        <w:tc>
          <w:tcPr>
            <w:tcW w:w="7830" w:type="dxa"/>
            <w:shd w:val="clear" w:color="auto" w:fill="BFBFBF" w:themeFill="background1" w:themeFillShade="BF"/>
          </w:tcPr>
          <w:p w14:paraId="41A4DD29" w14:textId="77777777" w:rsidR="0052410E" w:rsidRDefault="00456FCC">
            <w:pPr>
              <w:rPr>
                <w:kern w:val="0"/>
              </w:rPr>
            </w:pPr>
            <w:r>
              <w:rPr>
                <w:kern w:val="0"/>
              </w:rPr>
              <w:t>Comments</w:t>
            </w:r>
          </w:p>
        </w:tc>
      </w:tr>
      <w:tr w:rsidR="0052410E" w14:paraId="7593451F" w14:textId="77777777">
        <w:tc>
          <w:tcPr>
            <w:tcW w:w="1165" w:type="dxa"/>
          </w:tcPr>
          <w:p w14:paraId="64332D70" w14:textId="77777777" w:rsidR="0052410E" w:rsidRDefault="00456FCC">
            <w:pPr>
              <w:rPr>
                <w:kern w:val="0"/>
              </w:rPr>
            </w:pPr>
            <w:r>
              <w:rPr>
                <w:kern w:val="0"/>
              </w:rPr>
              <w:lastRenderedPageBreak/>
              <w:t>Apple</w:t>
            </w:r>
          </w:p>
        </w:tc>
        <w:tc>
          <w:tcPr>
            <w:tcW w:w="810" w:type="dxa"/>
          </w:tcPr>
          <w:p w14:paraId="1A630652" w14:textId="77777777" w:rsidR="0052410E" w:rsidRDefault="00456FCC">
            <w:pPr>
              <w:rPr>
                <w:kern w:val="0"/>
              </w:rPr>
            </w:pPr>
            <w:r>
              <w:rPr>
                <w:kern w:val="0"/>
              </w:rPr>
              <w:t>N</w:t>
            </w:r>
          </w:p>
        </w:tc>
        <w:tc>
          <w:tcPr>
            <w:tcW w:w="7830" w:type="dxa"/>
          </w:tcPr>
          <w:p w14:paraId="63F62917" w14:textId="77777777" w:rsidR="0052410E" w:rsidRDefault="00456FCC">
            <w:pPr>
              <w:rPr>
                <w:kern w:val="0"/>
              </w:rPr>
            </w:pPr>
            <w:r>
              <w:rPr>
                <w:kern w:val="0"/>
              </w:rPr>
              <w:t>We are open to consider throughput as an optional metric. Usually L1-RSRP should be sufficient for BM related evaluation.</w:t>
            </w:r>
          </w:p>
        </w:tc>
      </w:tr>
      <w:tr w:rsidR="0052410E" w14:paraId="09B7FF17" w14:textId="77777777">
        <w:tc>
          <w:tcPr>
            <w:tcW w:w="1165" w:type="dxa"/>
          </w:tcPr>
          <w:p w14:paraId="2DCFBA70" w14:textId="77777777" w:rsidR="0052410E" w:rsidRDefault="00456FCC">
            <w:pPr>
              <w:rPr>
                <w:kern w:val="0"/>
              </w:rPr>
            </w:pPr>
            <w:r>
              <w:rPr>
                <w:kern w:val="0"/>
              </w:rPr>
              <w:t>Nokia</w:t>
            </w:r>
          </w:p>
        </w:tc>
        <w:tc>
          <w:tcPr>
            <w:tcW w:w="810" w:type="dxa"/>
          </w:tcPr>
          <w:p w14:paraId="15301E0D" w14:textId="77777777" w:rsidR="0052410E" w:rsidRDefault="00456FCC">
            <w:pPr>
              <w:rPr>
                <w:kern w:val="0"/>
              </w:rPr>
            </w:pPr>
            <w:r>
              <w:rPr>
                <w:kern w:val="0"/>
              </w:rPr>
              <w:t>Y</w:t>
            </w:r>
          </w:p>
        </w:tc>
        <w:tc>
          <w:tcPr>
            <w:tcW w:w="7830" w:type="dxa"/>
          </w:tcPr>
          <w:p w14:paraId="71FD9783" w14:textId="77777777" w:rsidR="0052410E" w:rsidRDefault="00456FCC">
            <w:pPr>
              <w:rPr>
                <w:kern w:val="0"/>
              </w:rPr>
            </w:pPr>
            <w:r>
              <w:rPr>
                <w:kern w:val="0"/>
              </w:rPr>
              <w:t>a) Yes,</w:t>
            </w:r>
          </w:p>
          <w:p w14:paraId="28AA5EAC" w14:textId="77777777" w:rsidR="0052410E" w:rsidRDefault="00456FCC">
            <w:pPr>
              <w:rPr>
                <w:kern w:val="0"/>
              </w:rPr>
            </w:pPr>
            <w:r>
              <w:rPr>
                <w:kern w:val="0"/>
              </w:rPr>
              <w:t>b) average cell throughput, 5%-percentile and 50%-percentile UE throughput</w:t>
            </w:r>
          </w:p>
          <w:p w14:paraId="2AFEBD7C" w14:textId="77777777" w:rsidR="0052410E" w:rsidRDefault="00456FCC">
            <w:pPr>
              <w:rPr>
                <w:kern w:val="0"/>
              </w:rPr>
            </w:pPr>
            <w:r>
              <w:rPr>
                <w:kern w:val="0"/>
              </w:rPr>
              <w:t>c) Packet delay (for the sub-use case of spatial domain beam prediction for throughput and latency reduction)</w:t>
            </w:r>
          </w:p>
        </w:tc>
      </w:tr>
      <w:tr w:rsidR="0052410E" w14:paraId="452B6CA0" w14:textId="77777777">
        <w:tc>
          <w:tcPr>
            <w:tcW w:w="1165" w:type="dxa"/>
          </w:tcPr>
          <w:p w14:paraId="72C1BBF1" w14:textId="77777777" w:rsidR="0052410E" w:rsidRDefault="00456FCC">
            <w:pPr>
              <w:rPr>
                <w:kern w:val="0"/>
              </w:rPr>
            </w:pPr>
            <w:r>
              <w:rPr>
                <w:rFonts w:hint="eastAsia"/>
                <w:kern w:val="0"/>
              </w:rPr>
              <w:t>Xiaomi</w:t>
            </w:r>
          </w:p>
        </w:tc>
        <w:tc>
          <w:tcPr>
            <w:tcW w:w="810" w:type="dxa"/>
          </w:tcPr>
          <w:p w14:paraId="0D53FB4C" w14:textId="77777777" w:rsidR="0052410E" w:rsidRDefault="00456FCC">
            <w:pPr>
              <w:rPr>
                <w:kern w:val="0"/>
              </w:rPr>
            </w:pPr>
            <w:r>
              <w:rPr>
                <w:rFonts w:hint="eastAsia"/>
                <w:kern w:val="0"/>
              </w:rPr>
              <w:t>N</w:t>
            </w:r>
          </w:p>
        </w:tc>
        <w:tc>
          <w:tcPr>
            <w:tcW w:w="7830" w:type="dxa"/>
          </w:tcPr>
          <w:p w14:paraId="69DC5811"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3A93B8EB" w14:textId="77777777">
        <w:tc>
          <w:tcPr>
            <w:tcW w:w="1165" w:type="dxa"/>
          </w:tcPr>
          <w:p w14:paraId="2DF317E8" w14:textId="77777777" w:rsidR="0052410E" w:rsidRDefault="00456FCC">
            <w:pPr>
              <w:rPr>
                <w:kern w:val="0"/>
              </w:rPr>
            </w:pPr>
            <w:r>
              <w:rPr>
                <w:rFonts w:hint="eastAsia"/>
                <w:kern w:val="0"/>
              </w:rPr>
              <w:t>v</w:t>
            </w:r>
            <w:r>
              <w:rPr>
                <w:kern w:val="0"/>
              </w:rPr>
              <w:t>ivo</w:t>
            </w:r>
          </w:p>
        </w:tc>
        <w:tc>
          <w:tcPr>
            <w:tcW w:w="810" w:type="dxa"/>
          </w:tcPr>
          <w:p w14:paraId="61E8FAB1" w14:textId="77777777" w:rsidR="0052410E" w:rsidRDefault="0052410E">
            <w:pPr>
              <w:rPr>
                <w:kern w:val="0"/>
              </w:rPr>
            </w:pPr>
          </w:p>
        </w:tc>
        <w:tc>
          <w:tcPr>
            <w:tcW w:w="7830" w:type="dxa"/>
          </w:tcPr>
          <w:p w14:paraId="41E64938"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3FCB4F97" w14:textId="77777777">
        <w:tc>
          <w:tcPr>
            <w:tcW w:w="1165" w:type="dxa"/>
          </w:tcPr>
          <w:p w14:paraId="5029E577" w14:textId="77777777" w:rsidR="0052410E" w:rsidRDefault="00456FCC">
            <w:pPr>
              <w:rPr>
                <w:kern w:val="0"/>
              </w:rPr>
            </w:pPr>
            <w:r>
              <w:rPr>
                <w:kern w:val="0"/>
              </w:rPr>
              <w:t xml:space="preserve">Intel </w:t>
            </w:r>
          </w:p>
        </w:tc>
        <w:tc>
          <w:tcPr>
            <w:tcW w:w="810" w:type="dxa"/>
          </w:tcPr>
          <w:p w14:paraId="7254D4C1" w14:textId="77777777" w:rsidR="0052410E" w:rsidRDefault="00456FCC">
            <w:pPr>
              <w:rPr>
                <w:kern w:val="0"/>
              </w:rPr>
            </w:pPr>
            <w:r>
              <w:rPr>
                <w:kern w:val="0"/>
              </w:rPr>
              <w:t>N</w:t>
            </w:r>
          </w:p>
        </w:tc>
        <w:tc>
          <w:tcPr>
            <w:tcW w:w="7830" w:type="dxa"/>
          </w:tcPr>
          <w:p w14:paraId="3B72D7BD"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4779CA4A" w14:textId="77777777">
        <w:tc>
          <w:tcPr>
            <w:tcW w:w="1165" w:type="dxa"/>
          </w:tcPr>
          <w:p w14:paraId="75B93D34" w14:textId="77777777" w:rsidR="0052410E" w:rsidRDefault="00456FCC">
            <w:pPr>
              <w:rPr>
                <w:kern w:val="0"/>
              </w:rPr>
            </w:pPr>
            <w:r>
              <w:rPr>
                <w:kern w:val="0"/>
              </w:rPr>
              <w:t>NVIDIA</w:t>
            </w:r>
          </w:p>
        </w:tc>
        <w:tc>
          <w:tcPr>
            <w:tcW w:w="810" w:type="dxa"/>
          </w:tcPr>
          <w:p w14:paraId="5E6DDC90" w14:textId="77777777" w:rsidR="0052410E" w:rsidRDefault="00456FCC">
            <w:pPr>
              <w:rPr>
                <w:kern w:val="0"/>
              </w:rPr>
            </w:pPr>
            <w:r>
              <w:rPr>
                <w:kern w:val="0"/>
              </w:rPr>
              <w:t>Y</w:t>
            </w:r>
          </w:p>
        </w:tc>
        <w:tc>
          <w:tcPr>
            <w:tcW w:w="7830" w:type="dxa"/>
          </w:tcPr>
          <w:p w14:paraId="37B37713" w14:textId="77777777" w:rsidR="0052410E" w:rsidRDefault="00456FCC">
            <w:pPr>
              <w:rPr>
                <w:kern w:val="0"/>
              </w:rPr>
            </w:pPr>
            <w:r>
              <w:rPr>
                <w:kern w:val="0"/>
              </w:rPr>
              <w:t>a) Yes,</w:t>
            </w:r>
          </w:p>
          <w:p w14:paraId="7AEBE9EB" w14:textId="77777777" w:rsidR="0052410E" w:rsidRDefault="00456FCC">
            <w:pPr>
              <w:rPr>
                <w:kern w:val="0"/>
              </w:rPr>
            </w:pPr>
            <w:r>
              <w:rPr>
                <w:kern w:val="0"/>
              </w:rPr>
              <w:t>b) CDF of UE throughput, avg. and 5%ile UE throughput</w:t>
            </w:r>
          </w:p>
        </w:tc>
      </w:tr>
      <w:tr w:rsidR="0052410E" w14:paraId="4B3C2F4B" w14:textId="77777777">
        <w:tc>
          <w:tcPr>
            <w:tcW w:w="1165" w:type="dxa"/>
          </w:tcPr>
          <w:p w14:paraId="265264B5" w14:textId="77777777" w:rsidR="0052410E" w:rsidRDefault="00456FCC">
            <w:pPr>
              <w:rPr>
                <w:kern w:val="0"/>
              </w:rPr>
            </w:pPr>
            <w:r>
              <w:rPr>
                <w:kern w:val="0"/>
              </w:rPr>
              <w:t>OPPO</w:t>
            </w:r>
          </w:p>
        </w:tc>
        <w:tc>
          <w:tcPr>
            <w:tcW w:w="810" w:type="dxa"/>
          </w:tcPr>
          <w:p w14:paraId="41EE35D7" w14:textId="77777777" w:rsidR="0052410E" w:rsidRDefault="0052410E">
            <w:pPr>
              <w:rPr>
                <w:kern w:val="0"/>
              </w:rPr>
            </w:pPr>
          </w:p>
        </w:tc>
        <w:tc>
          <w:tcPr>
            <w:tcW w:w="7830" w:type="dxa"/>
          </w:tcPr>
          <w:p w14:paraId="6A945AE2" w14:textId="77777777" w:rsidR="0052410E" w:rsidRDefault="00456FCC">
            <w:pPr>
              <w:rPr>
                <w:kern w:val="0"/>
              </w:rPr>
            </w:pPr>
            <w:r>
              <w:rPr>
                <w:kern w:val="0"/>
              </w:rPr>
              <w:t>It can be an optional KPI</w:t>
            </w:r>
          </w:p>
          <w:p w14:paraId="586F91E0" w14:textId="77777777" w:rsidR="0052410E" w:rsidRDefault="00456FCC">
            <w:pPr>
              <w:rPr>
                <w:kern w:val="0"/>
              </w:rPr>
            </w:pPr>
            <w:r>
              <w:rPr>
                <w:kern w:val="0"/>
              </w:rPr>
              <w:t xml:space="preserve">Average cell throughput, 5%-percentile UE throughput </w:t>
            </w:r>
          </w:p>
        </w:tc>
      </w:tr>
      <w:tr w:rsidR="0052410E" w14:paraId="2D31431C" w14:textId="77777777">
        <w:tc>
          <w:tcPr>
            <w:tcW w:w="1165" w:type="dxa"/>
          </w:tcPr>
          <w:p w14:paraId="5EEF1FD2" w14:textId="77777777" w:rsidR="0052410E" w:rsidRDefault="00456FCC">
            <w:pPr>
              <w:rPr>
                <w:kern w:val="0"/>
              </w:rPr>
            </w:pPr>
            <w:r>
              <w:rPr>
                <w:kern w:val="0"/>
              </w:rPr>
              <w:t>AT&amp;T</w:t>
            </w:r>
          </w:p>
        </w:tc>
        <w:tc>
          <w:tcPr>
            <w:tcW w:w="810" w:type="dxa"/>
          </w:tcPr>
          <w:p w14:paraId="16A49162" w14:textId="77777777" w:rsidR="0052410E" w:rsidRDefault="00456FCC">
            <w:pPr>
              <w:rPr>
                <w:kern w:val="0"/>
              </w:rPr>
            </w:pPr>
            <w:r>
              <w:rPr>
                <w:kern w:val="0"/>
              </w:rPr>
              <w:t>Y</w:t>
            </w:r>
          </w:p>
        </w:tc>
        <w:tc>
          <w:tcPr>
            <w:tcW w:w="7830" w:type="dxa"/>
          </w:tcPr>
          <w:p w14:paraId="426A2B20" w14:textId="77777777" w:rsidR="0052410E" w:rsidRDefault="00456FCC">
            <w:pPr>
              <w:pStyle w:val="af2"/>
              <w:numPr>
                <w:ilvl w:val="0"/>
                <w:numId w:val="83"/>
              </w:numPr>
              <w:rPr>
                <w:kern w:val="0"/>
              </w:rPr>
            </w:pPr>
            <w:r>
              <w:rPr>
                <w:kern w:val="0"/>
              </w:rPr>
              <w:t>Prefer CDF of UE throughput and 5% UE throughput</w:t>
            </w:r>
          </w:p>
          <w:p w14:paraId="7E05523F" w14:textId="77777777" w:rsidR="0052410E" w:rsidRDefault="00456FCC">
            <w:pPr>
              <w:pStyle w:val="af2"/>
              <w:numPr>
                <w:ilvl w:val="0"/>
                <w:numId w:val="83"/>
              </w:numPr>
              <w:rPr>
                <w:kern w:val="0"/>
              </w:rPr>
            </w:pPr>
            <w:r>
              <w:rPr>
                <w:kern w:val="0"/>
              </w:rPr>
              <w:t>Packet delay</w:t>
            </w:r>
          </w:p>
        </w:tc>
      </w:tr>
      <w:tr w:rsidR="0052410E" w14:paraId="2BF63307" w14:textId="77777777">
        <w:tc>
          <w:tcPr>
            <w:tcW w:w="1165" w:type="dxa"/>
          </w:tcPr>
          <w:p w14:paraId="55E84557" w14:textId="77777777" w:rsidR="0052410E" w:rsidRDefault="00456FCC">
            <w:pPr>
              <w:rPr>
                <w:kern w:val="0"/>
              </w:rPr>
            </w:pPr>
            <w:r>
              <w:rPr>
                <w:rFonts w:hint="eastAsia"/>
                <w:kern w:val="0"/>
              </w:rPr>
              <w:t>CATT</w:t>
            </w:r>
          </w:p>
        </w:tc>
        <w:tc>
          <w:tcPr>
            <w:tcW w:w="810" w:type="dxa"/>
          </w:tcPr>
          <w:p w14:paraId="4AB8EEF9" w14:textId="77777777" w:rsidR="0052410E" w:rsidRDefault="00456FCC">
            <w:pPr>
              <w:rPr>
                <w:kern w:val="0"/>
              </w:rPr>
            </w:pPr>
            <w:r>
              <w:rPr>
                <w:rFonts w:hint="eastAsia"/>
                <w:kern w:val="0"/>
              </w:rPr>
              <w:t>Y</w:t>
            </w:r>
          </w:p>
        </w:tc>
        <w:tc>
          <w:tcPr>
            <w:tcW w:w="7830" w:type="dxa"/>
          </w:tcPr>
          <w:p w14:paraId="33B4B487" w14:textId="77777777" w:rsidR="0052410E" w:rsidRDefault="00456FCC">
            <w:pPr>
              <w:rPr>
                <w:kern w:val="0"/>
              </w:rPr>
            </w:pPr>
            <w:r>
              <w:rPr>
                <w:rFonts w:hint="eastAsia"/>
                <w:kern w:val="0"/>
              </w:rPr>
              <w:t>a) Yes</w:t>
            </w:r>
          </w:p>
          <w:p w14:paraId="367E725D" w14:textId="77777777" w:rsidR="0052410E" w:rsidRDefault="00456FCC">
            <w:pPr>
              <w:rPr>
                <w:kern w:val="0"/>
              </w:rPr>
            </w:pPr>
            <w:r>
              <w:rPr>
                <w:rFonts w:hint="eastAsia"/>
                <w:kern w:val="0"/>
              </w:rPr>
              <w:t>b) CDF of UE throughput shall be the basic one.</w:t>
            </w:r>
          </w:p>
        </w:tc>
      </w:tr>
      <w:tr w:rsidR="0052410E" w14:paraId="2213195F" w14:textId="77777777">
        <w:tc>
          <w:tcPr>
            <w:tcW w:w="1165" w:type="dxa"/>
          </w:tcPr>
          <w:p w14:paraId="1F1053D5" w14:textId="77777777" w:rsidR="0052410E" w:rsidRDefault="00456FCC">
            <w:pPr>
              <w:rPr>
                <w:kern w:val="0"/>
              </w:rPr>
            </w:pPr>
            <w:r>
              <w:rPr>
                <w:rFonts w:hint="eastAsia"/>
                <w:kern w:val="0"/>
              </w:rPr>
              <w:t>LGE</w:t>
            </w:r>
          </w:p>
        </w:tc>
        <w:tc>
          <w:tcPr>
            <w:tcW w:w="810" w:type="dxa"/>
          </w:tcPr>
          <w:p w14:paraId="506CE65F" w14:textId="77777777" w:rsidR="0052410E" w:rsidRDefault="00456FCC">
            <w:pPr>
              <w:rPr>
                <w:kern w:val="0"/>
              </w:rPr>
            </w:pPr>
            <w:r>
              <w:rPr>
                <w:kern w:val="0"/>
              </w:rPr>
              <w:t>N</w:t>
            </w:r>
          </w:p>
        </w:tc>
        <w:tc>
          <w:tcPr>
            <w:tcW w:w="7830" w:type="dxa"/>
          </w:tcPr>
          <w:p w14:paraId="7CCEBC1A" w14:textId="77777777" w:rsidR="0052410E" w:rsidRDefault="00456FCC">
            <w:pPr>
              <w:rPr>
                <w:kern w:val="0"/>
              </w:rPr>
            </w:pPr>
            <w:r>
              <w:rPr>
                <w:kern w:val="0"/>
              </w:rPr>
              <w:t>Prefer to have throughput as optional metric.</w:t>
            </w:r>
          </w:p>
        </w:tc>
      </w:tr>
      <w:tr w:rsidR="0052410E" w14:paraId="1BB41C15" w14:textId="77777777">
        <w:tc>
          <w:tcPr>
            <w:tcW w:w="1165" w:type="dxa"/>
          </w:tcPr>
          <w:p w14:paraId="51C128F4" w14:textId="77777777" w:rsidR="0052410E" w:rsidRDefault="00456FCC">
            <w:pPr>
              <w:rPr>
                <w:kern w:val="0"/>
              </w:rPr>
            </w:pPr>
            <w:r>
              <w:rPr>
                <w:kern w:val="0"/>
              </w:rPr>
              <w:t>Ericsson</w:t>
            </w:r>
          </w:p>
        </w:tc>
        <w:tc>
          <w:tcPr>
            <w:tcW w:w="810" w:type="dxa"/>
          </w:tcPr>
          <w:p w14:paraId="7A4CF181" w14:textId="77777777" w:rsidR="0052410E" w:rsidRDefault="00456FCC">
            <w:pPr>
              <w:rPr>
                <w:kern w:val="0"/>
              </w:rPr>
            </w:pPr>
            <w:r>
              <w:rPr>
                <w:kern w:val="0"/>
              </w:rPr>
              <w:t>Y</w:t>
            </w:r>
          </w:p>
        </w:tc>
        <w:tc>
          <w:tcPr>
            <w:tcW w:w="7830" w:type="dxa"/>
          </w:tcPr>
          <w:p w14:paraId="74D9CC09" w14:textId="77777777" w:rsidR="0052410E" w:rsidRDefault="00456FCC">
            <w:pPr>
              <w:rPr>
                <w:kern w:val="0"/>
              </w:rPr>
            </w:pPr>
            <w:r>
              <w:rPr>
                <w:kern w:val="0"/>
              </w:rPr>
              <w:t>a) Agree</w:t>
            </w:r>
          </w:p>
          <w:p w14:paraId="62755DF1" w14:textId="77777777" w:rsidR="0052410E" w:rsidRDefault="00456FCC">
            <w:pPr>
              <w:rPr>
                <w:kern w:val="0"/>
              </w:rPr>
            </w:pPr>
            <w:r>
              <w:rPr>
                <w:kern w:val="0"/>
              </w:rPr>
              <w:t>b) CDF of UE throughput, avg. and 5%ile UE throughput</w:t>
            </w:r>
          </w:p>
          <w:p w14:paraId="4BA1DD50" w14:textId="77777777" w:rsidR="0052410E" w:rsidRDefault="00456FCC">
            <w:pPr>
              <w:rPr>
                <w:kern w:val="0"/>
              </w:rPr>
            </w:pPr>
            <w:r>
              <w:rPr>
                <w:kern w:val="0"/>
              </w:rPr>
              <w:t>c) CDF of UE beam failures, Note that time-based beam predictions could be used to mitigate such occurrences</w:t>
            </w:r>
          </w:p>
        </w:tc>
      </w:tr>
      <w:tr w:rsidR="0052410E" w14:paraId="7D8D6377" w14:textId="77777777">
        <w:tc>
          <w:tcPr>
            <w:tcW w:w="1165" w:type="dxa"/>
          </w:tcPr>
          <w:p w14:paraId="67A6192F" w14:textId="77777777" w:rsidR="0052410E" w:rsidRDefault="00456FCC">
            <w:pPr>
              <w:rPr>
                <w:kern w:val="0"/>
              </w:rPr>
            </w:pPr>
            <w:r>
              <w:rPr>
                <w:rFonts w:eastAsia="宋体" w:hint="eastAsia"/>
                <w:kern w:val="0"/>
              </w:rPr>
              <w:t>ZTE, Sanechips</w:t>
            </w:r>
          </w:p>
        </w:tc>
        <w:tc>
          <w:tcPr>
            <w:tcW w:w="810" w:type="dxa"/>
          </w:tcPr>
          <w:p w14:paraId="6A210BD2" w14:textId="77777777" w:rsidR="0052410E" w:rsidRDefault="0052410E">
            <w:pPr>
              <w:rPr>
                <w:rFonts w:eastAsia="宋体"/>
                <w:kern w:val="0"/>
              </w:rPr>
            </w:pPr>
          </w:p>
        </w:tc>
        <w:tc>
          <w:tcPr>
            <w:tcW w:w="7830" w:type="dxa"/>
          </w:tcPr>
          <w:p w14:paraId="10CF58C6" w14:textId="77777777"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14:paraId="79515EE6" w14:textId="77777777">
        <w:tc>
          <w:tcPr>
            <w:tcW w:w="1165" w:type="dxa"/>
          </w:tcPr>
          <w:p w14:paraId="342DCDA2" w14:textId="77777777" w:rsidR="0052410E" w:rsidRDefault="00456FCC">
            <w:pPr>
              <w:rPr>
                <w:rFonts w:eastAsia="宋体"/>
                <w:kern w:val="0"/>
              </w:rPr>
            </w:pPr>
            <w:r>
              <w:rPr>
                <w:rFonts w:hint="eastAsia"/>
              </w:rPr>
              <w:t>C</w:t>
            </w:r>
            <w:r>
              <w:t>AICT</w:t>
            </w:r>
          </w:p>
        </w:tc>
        <w:tc>
          <w:tcPr>
            <w:tcW w:w="810" w:type="dxa"/>
          </w:tcPr>
          <w:p w14:paraId="5C368E00" w14:textId="77777777" w:rsidR="0052410E" w:rsidRDefault="00456FCC">
            <w:pPr>
              <w:rPr>
                <w:rFonts w:eastAsia="宋体"/>
                <w:kern w:val="0"/>
              </w:rPr>
            </w:pPr>
            <w:r>
              <w:rPr>
                <w:rFonts w:hint="eastAsia"/>
              </w:rPr>
              <w:t>N</w:t>
            </w:r>
          </w:p>
        </w:tc>
        <w:tc>
          <w:tcPr>
            <w:tcW w:w="7830" w:type="dxa"/>
          </w:tcPr>
          <w:p w14:paraId="33F28126" w14:textId="77777777" w:rsidR="0052410E" w:rsidRDefault="00456FCC">
            <w:pPr>
              <w:rPr>
                <w:rFonts w:eastAsia="宋体"/>
                <w:kern w:val="0"/>
              </w:rPr>
            </w:pPr>
            <w:r>
              <w:rPr>
                <w:rFonts w:hint="eastAsia"/>
              </w:rPr>
              <w:t>I</w:t>
            </w:r>
            <w:r>
              <w:t>t may depend on the operation mode for AI/ML based BM. We think Proposal 2-1 should be baseline.</w:t>
            </w:r>
          </w:p>
        </w:tc>
      </w:tr>
      <w:tr w:rsidR="0052410E" w14:paraId="6E57C295" w14:textId="77777777">
        <w:tc>
          <w:tcPr>
            <w:tcW w:w="1165" w:type="dxa"/>
          </w:tcPr>
          <w:p w14:paraId="41B2A46D" w14:textId="77777777" w:rsidR="0052410E" w:rsidRDefault="00456FCC">
            <w:r>
              <w:t>Samsung</w:t>
            </w:r>
          </w:p>
        </w:tc>
        <w:tc>
          <w:tcPr>
            <w:tcW w:w="810" w:type="dxa"/>
          </w:tcPr>
          <w:p w14:paraId="7D5AC1A3" w14:textId="77777777" w:rsidR="0052410E" w:rsidRDefault="0052410E"/>
        </w:tc>
        <w:tc>
          <w:tcPr>
            <w:tcW w:w="7830" w:type="dxa"/>
          </w:tcPr>
          <w:p w14:paraId="1DC37477" w14:textId="77777777" w:rsidR="0052410E" w:rsidRDefault="00456FCC">
            <w:r>
              <w:t xml:space="preserve">We think throughput need to be considered in the end. But for phase I study, this is not necessary. </w:t>
            </w:r>
          </w:p>
        </w:tc>
      </w:tr>
      <w:tr w:rsidR="0052410E" w14:paraId="51879CFF" w14:textId="77777777">
        <w:tc>
          <w:tcPr>
            <w:tcW w:w="1165" w:type="dxa"/>
          </w:tcPr>
          <w:p w14:paraId="37D0C7AA" w14:textId="77777777" w:rsidR="0052410E" w:rsidRDefault="00456FCC">
            <w:r>
              <w:rPr>
                <w:rFonts w:hint="eastAsia"/>
              </w:rPr>
              <w:t>F</w:t>
            </w:r>
            <w:r>
              <w:t>ujitsu</w:t>
            </w:r>
          </w:p>
        </w:tc>
        <w:tc>
          <w:tcPr>
            <w:tcW w:w="810" w:type="dxa"/>
          </w:tcPr>
          <w:p w14:paraId="5F889036" w14:textId="77777777" w:rsidR="0052410E" w:rsidRDefault="00456FCC">
            <w:r>
              <w:rPr>
                <w:rFonts w:hint="eastAsia"/>
              </w:rPr>
              <w:t>N</w:t>
            </w:r>
          </w:p>
        </w:tc>
        <w:tc>
          <w:tcPr>
            <w:tcW w:w="7830" w:type="dxa"/>
          </w:tcPr>
          <w:p w14:paraId="15113E16" w14:textId="77777777" w:rsidR="0052410E" w:rsidRDefault="00456FCC">
            <w:r>
              <w:t>In initial stage, the UE throughput is not necessary since KPIs of proposal 2-1 are sufficient to show the gains of AI/ML-based method.</w:t>
            </w:r>
          </w:p>
        </w:tc>
      </w:tr>
      <w:tr w:rsidR="0052410E" w14:paraId="02F3B789" w14:textId="77777777">
        <w:tc>
          <w:tcPr>
            <w:tcW w:w="1165" w:type="dxa"/>
          </w:tcPr>
          <w:p w14:paraId="5A9EB5A8" w14:textId="77777777" w:rsidR="0052410E" w:rsidRDefault="00456FCC">
            <w:r>
              <w:rPr>
                <w:rFonts w:hint="eastAsia"/>
              </w:rPr>
              <w:t>C</w:t>
            </w:r>
            <w:r>
              <w:t>MCC</w:t>
            </w:r>
          </w:p>
        </w:tc>
        <w:tc>
          <w:tcPr>
            <w:tcW w:w="810" w:type="dxa"/>
          </w:tcPr>
          <w:p w14:paraId="15ABD1C4" w14:textId="77777777" w:rsidR="0052410E" w:rsidRDefault="0052410E"/>
        </w:tc>
        <w:tc>
          <w:tcPr>
            <w:tcW w:w="7830" w:type="dxa"/>
          </w:tcPr>
          <w:p w14:paraId="7B9AF69C" w14:textId="77777777" w:rsidR="0052410E" w:rsidRDefault="00456FCC">
            <w:r>
              <w:t>We prefer to consider throughput as an optional metric.</w:t>
            </w:r>
          </w:p>
        </w:tc>
      </w:tr>
      <w:tr w:rsidR="0052410E" w14:paraId="644B99E9" w14:textId="77777777">
        <w:tc>
          <w:tcPr>
            <w:tcW w:w="1165" w:type="dxa"/>
          </w:tcPr>
          <w:p w14:paraId="5AD4B5CB" w14:textId="77777777" w:rsidR="0052410E" w:rsidRDefault="00456FCC">
            <w:r>
              <w:t>MediaTek</w:t>
            </w:r>
          </w:p>
        </w:tc>
        <w:tc>
          <w:tcPr>
            <w:tcW w:w="810" w:type="dxa"/>
          </w:tcPr>
          <w:p w14:paraId="2D4F2157" w14:textId="77777777" w:rsidR="0052410E" w:rsidRDefault="00456FCC">
            <w:r>
              <w:t>N</w:t>
            </w:r>
          </w:p>
        </w:tc>
        <w:tc>
          <w:tcPr>
            <w:tcW w:w="7830" w:type="dxa"/>
          </w:tcPr>
          <w:p w14:paraId="4FBEC2FF"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3864C050" w14:textId="77777777">
        <w:tc>
          <w:tcPr>
            <w:tcW w:w="1165" w:type="dxa"/>
          </w:tcPr>
          <w:p w14:paraId="435C615A" w14:textId="77777777" w:rsidR="0052410E" w:rsidRDefault="00456FCC">
            <w:r>
              <w:t>HW/HiSi</w:t>
            </w:r>
          </w:p>
        </w:tc>
        <w:tc>
          <w:tcPr>
            <w:tcW w:w="810" w:type="dxa"/>
          </w:tcPr>
          <w:p w14:paraId="4A0F8E24" w14:textId="77777777" w:rsidR="0052410E" w:rsidRDefault="0052410E"/>
        </w:tc>
        <w:tc>
          <w:tcPr>
            <w:tcW w:w="7830" w:type="dxa"/>
          </w:tcPr>
          <w:p w14:paraId="51CCC9C1"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438EB581" w14:textId="77777777">
        <w:tc>
          <w:tcPr>
            <w:tcW w:w="1165" w:type="dxa"/>
          </w:tcPr>
          <w:p w14:paraId="0C3296AE" w14:textId="77777777" w:rsidR="0052410E" w:rsidRDefault="00456FCC">
            <w:r>
              <w:t>InterDigital</w:t>
            </w:r>
          </w:p>
        </w:tc>
        <w:tc>
          <w:tcPr>
            <w:tcW w:w="810" w:type="dxa"/>
          </w:tcPr>
          <w:p w14:paraId="0BCB4DFB" w14:textId="77777777" w:rsidR="0052410E" w:rsidRDefault="00456FCC">
            <w:r>
              <w:t>Y</w:t>
            </w:r>
          </w:p>
        </w:tc>
        <w:tc>
          <w:tcPr>
            <w:tcW w:w="7830" w:type="dxa"/>
          </w:tcPr>
          <w:p w14:paraId="117B5593"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6F66E24F" w14:textId="77777777">
        <w:tc>
          <w:tcPr>
            <w:tcW w:w="1165" w:type="dxa"/>
          </w:tcPr>
          <w:p w14:paraId="54D5EC2E" w14:textId="77777777" w:rsidR="0052410E" w:rsidRDefault="00456FCC">
            <w:r>
              <w:t>Lenovo</w:t>
            </w:r>
          </w:p>
        </w:tc>
        <w:tc>
          <w:tcPr>
            <w:tcW w:w="810" w:type="dxa"/>
          </w:tcPr>
          <w:p w14:paraId="2DD28424" w14:textId="77777777" w:rsidR="0052410E" w:rsidRDefault="00456FCC">
            <w:r>
              <w:t>N</w:t>
            </w:r>
          </w:p>
        </w:tc>
        <w:tc>
          <w:tcPr>
            <w:tcW w:w="7830" w:type="dxa"/>
          </w:tcPr>
          <w:p w14:paraId="00243458" w14:textId="77777777" w:rsidR="0052410E" w:rsidRDefault="00456FCC">
            <w:pPr>
              <w:pStyle w:val="af2"/>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7F8D097" w14:textId="77777777" w:rsidR="0052410E" w:rsidRDefault="00456FCC">
            <w:pPr>
              <w:pStyle w:val="af2"/>
              <w:numPr>
                <w:ilvl w:val="0"/>
                <w:numId w:val="101"/>
              </w:numPr>
            </w:pPr>
            <w:r>
              <w:t>Overhead and latency, along with beam prediction accuracy metrics of Proposal 2-1, should be considered as basic KPIs.</w:t>
            </w:r>
          </w:p>
        </w:tc>
      </w:tr>
      <w:tr w:rsidR="0052410E" w14:paraId="0F270CA9" w14:textId="77777777">
        <w:tc>
          <w:tcPr>
            <w:tcW w:w="1165" w:type="dxa"/>
          </w:tcPr>
          <w:p w14:paraId="5904D46B" w14:textId="77777777" w:rsidR="0052410E" w:rsidRDefault="00456FCC">
            <w:r>
              <w:t>Qualcomm</w:t>
            </w:r>
          </w:p>
        </w:tc>
        <w:tc>
          <w:tcPr>
            <w:tcW w:w="810" w:type="dxa"/>
          </w:tcPr>
          <w:p w14:paraId="2955F4CC" w14:textId="77777777" w:rsidR="0052410E" w:rsidRDefault="00456FCC">
            <w:r>
              <w:t>Y</w:t>
            </w:r>
          </w:p>
        </w:tc>
        <w:tc>
          <w:tcPr>
            <w:tcW w:w="7830" w:type="dxa"/>
          </w:tcPr>
          <w:p w14:paraId="619D0D79" w14:textId="77777777" w:rsidR="0052410E" w:rsidRDefault="00456FCC">
            <w:r>
              <w:t>a) Yes,</w:t>
            </w:r>
          </w:p>
          <w:p w14:paraId="611AD337" w14:textId="77777777" w:rsidR="0052410E" w:rsidRDefault="00456FCC">
            <w:r>
              <w:t>b) CDF of UE throughput</w:t>
            </w:r>
          </w:p>
          <w:p w14:paraId="5D25D346" w14:textId="77777777" w:rsidR="0052410E" w:rsidRDefault="00456FCC">
            <w:r>
              <w:t xml:space="preserve">Beam selection accuracy and L1-RSRP difference do not capture the full picture and benefit of </w:t>
            </w:r>
            <w:r>
              <w:lastRenderedPageBreak/>
              <w:t>AI/ML on their own, as they are not representative of the overhead needed to achieve the respective performance, and therefore may lead to misinterpretation of evaluation results.</w:t>
            </w:r>
          </w:p>
        </w:tc>
      </w:tr>
      <w:tr w:rsidR="0052410E" w14:paraId="0B392EE1" w14:textId="77777777">
        <w:tc>
          <w:tcPr>
            <w:tcW w:w="1165" w:type="dxa"/>
          </w:tcPr>
          <w:p w14:paraId="681D55E8" w14:textId="77777777" w:rsidR="0052410E" w:rsidRDefault="00456FCC">
            <w:r>
              <w:rPr>
                <w:smallCaps/>
              </w:rPr>
              <w:lastRenderedPageBreak/>
              <w:t>Futurewei</w:t>
            </w:r>
          </w:p>
        </w:tc>
        <w:tc>
          <w:tcPr>
            <w:tcW w:w="810" w:type="dxa"/>
          </w:tcPr>
          <w:p w14:paraId="48758D0F" w14:textId="77777777" w:rsidR="0052410E" w:rsidRDefault="00456FCC">
            <w:r>
              <w:t>N</w:t>
            </w:r>
          </w:p>
        </w:tc>
        <w:tc>
          <w:tcPr>
            <w:tcW w:w="7830" w:type="dxa"/>
          </w:tcPr>
          <w:p w14:paraId="60B141E1" w14:textId="77777777" w:rsidR="0052410E" w:rsidRDefault="00456FCC">
            <w:r>
              <w:t>We agree with Apple that L1-RSRP KPIs should be sufficient in evaluating the performance for beam prediction and UE throughput can be optional.</w:t>
            </w:r>
          </w:p>
        </w:tc>
      </w:tr>
      <w:tr w:rsidR="0052410E" w14:paraId="4977D551" w14:textId="77777777">
        <w:trPr>
          <w:ins w:id="108" w:author="Feifei Sun" w:date="2022-05-13T21:54:00Z"/>
        </w:trPr>
        <w:tc>
          <w:tcPr>
            <w:tcW w:w="1165" w:type="dxa"/>
          </w:tcPr>
          <w:p w14:paraId="2BC834EC" w14:textId="77777777" w:rsidR="0052410E" w:rsidRDefault="00456FCC">
            <w:pPr>
              <w:rPr>
                <w:ins w:id="109" w:author="Feifei Sun" w:date="2022-05-13T21:54:00Z"/>
                <w:rFonts w:eastAsia="宋体"/>
                <w:smallCaps/>
              </w:rPr>
            </w:pPr>
            <w:ins w:id="110" w:author="Feifei Sun" w:date="2022-05-13T21:54:00Z">
              <w:r>
                <w:rPr>
                  <w:rFonts w:eastAsia="宋体" w:hint="eastAsia"/>
                  <w:smallCaps/>
                </w:rPr>
                <w:t>PML</w:t>
              </w:r>
            </w:ins>
          </w:p>
        </w:tc>
        <w:tc>
          <w:tcPr>
            <w:tcW w:w="810" w:type="dxa"/>
          </w:tcPr>
          <w:p w14:paraId="3AA30AA4" w14:textId="77777777" w:rsidR="0052410E" w:rsidRDefault="00456FCC">
            <w:pPr>
              <w:rPr>
                <w:ins w:id="111" w:author="Feifei Sun" w:date="2022-05-13T21:54:00Z"/>
                <w:rFonts w:eastAsia="宋体"/>
              </w:rPr>
            </w:pPr>
            <w:ins w:id="112" w:author="Feifei Sun" w:date="2022-05-13T21:54:00Z">
              <w:r>
                <w:rPr>
                  <w:rFonts w:eastAsia="宋体" w:hint="eastAsia"/>
                </w:rPr>
                <w:t>Y</w:t>
              </w:r>
            </w:ins>
          </w:p>
        </w:tc>
        <w:tc>
          <w:tcPr>
            <w:tcW w:w="7830" w:type="dxa"/>
          </w:tcPr>
          <w:p w14:paraId="1BDC054E" w14:textId="77777777" w:rsidR="0052410E" w:rsidRDefault="00456FCC">
            <w:pPr>
              <w:rPr>
                <w:ins w:id="113" w:author="Feifei Sun" w:date="2022-05-13T21:54:00Z"/>
                <w:kern w:val="0"/>
              </w:rPr>
            </w:pPr>
            <w:ins w:id="114" w:author="Feifei Sun" w:date="2022-05-13T21:54:00Z">
              <w:r>
                <w:rPr>
                  <w:kern w:val="0"/>
                </w:rPr>
                <w:t>a) Yes,</w:t>
              </w:r>
            </w:ins>
          </w:p>
          <w:p w14:paraId="62C43F00" w14:textId="77777777" w:rsidR="0052410E" w:rsidRDefault="00456FCC">
            <w:pPr>
              <w:rPr>
                <w:ins w:id="115" w:author="Feifei Sun" w:date="2022-05-13T21:54:00Z"/>
                <w:kern w:val="0"/>
              </w:rPr>
            </w:pPr>
            <w:ins w:id="116"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1DB1CFA6" w14:textId="77777777" w:rsidR="0052410E" w:rsidRDefault="00456FCC">
            <w:pPr>
              <w:rPr>
                <w:ins w:id="117" w:author="Feifei Sun" w:date="2022-05-13T21:54:00Z"/>
              </w:rPr>
            </w:pPr>
            <w:ins w:id="118" w:author="Feifei Sun" w:date="2022-05-13T21:54:00Z">
              <w:r>
                <w:rPr>
                  <w:kern w:val="0"/>
                </w:rPr>
                <w:t xml:space="preserve">c) </w:t>
              </w:r>
              <w:r>
                <w:t>Overhead and latency</w:t>
              </w:r>
            </w:ins>
          </w:p>
        </w:tc>
      </w:tr>
    </w:tbl>
    <w:p w14:paraId="153F5F3E" w14:textId="77777777" w:rsidR="0052410E" w:rsidRDefault="0052410E"/>
    <w:p w14:paraId="3B3586B2" w14:textId="77777777" w:rsidR="0052410E" w:rsidRDefault="00456FCC">
      <w:pPr>
        <w:rPr>
          <w:sz w:val="22"/>
          <w:szCs w:val="22"/>
          <w:u w:val="single"/>
        </w:rPr>
      </w:pPr>
      <w:r>
        <w:rPr>
          <w:sz w:val="22"/>
          <w:szCs w:val="22"/>
          <w:u w:val="single"/>
        </w:rPr>
        <w:t>Summary of Question 2-2</w:t>
      </w:r>
    </w:p>
    <w:p w14:paraId="0F7D24D9" w14:textId="77777777" w:rsidR="0052410E" w:rsidRDefault="0052410E"/>
    <w:p w14:paraId="4EFB4590" w14:textId="77777777" w:rsidR="0052410E" w:rsidRDefault="00456FCC">
      <w:r>
        <w:t xml:space="preserve">Companies have different view on whether the system performance, i.e., UE throughput can be the basic KPIs or not. The summary is as below:  </w:t>
      </w:r>
    </w:p>
    <w:p w14:paraId="18A89003" w14:textId="77777777" w:rsidR="0052410E" w:rsidRDefault="00456FCC">
      <w:pPr>
        <w:pStyle w:val="af2"/>
        <w:numPr>
          <w:ilvl w:val="0"/>
          <w:numId w:val="93"/>
        </w:numPr>
      </w:pPr>
      <w:r>
        <w:t>Supported by (10): Nokia, vivo, NVIDIA, AT&amp;T, CATT, Ericsson ZTE/Sanechips(?), InterDigital, Qualcomm</w:t>
      </w:r>
    </w:p>
    <w:p w14:paraId="15A98FBF" w14:textId="77777777" w:rsidR="0052410E" w:rsidRDefault="00456FCC">
      <w:pPr>
        <w:pStyle w:val="af2"/>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4FC3EE5" w14:textId="77777777" w:rsidR="0052410E" w:rsidRDefault="0052410E"/>
    <w:p w14:paraId="7C05ACFB" w14:textId="77777777" w:rsidR="0052410E" w:rsidRDefault="00456FCC">
      <w:pPr>
        <w:rPr>
          <w:kern w:val="0"/>
        </w:rPr>
      </w:pPr>
      <w:r>
        <w:rPr>
          <w:kern w:val="0"/>
        </w:rPr>
        <w:t xml:space="preserve">Based on the summary, the following proposal can be considered. </w:t>
      </w:r>
    </w:p>
    <w:p w14:paraId="00CA1891" w14:textId="77777777" w:rsidR="0052410E" w:rsidRDefault="0052410E">
      <w:pPr>
        <w:rPr>
          <w:kern w:val="0"/>
        </w:rPr>
      </w:pPr>
    </w:p>
    <w:p w14:paraId="641D1E0F" w14:textId="77777777"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4C1705CF" w14:textId="77777777" w:rsidR="0052410E" w:rsidRDefault="00456FCC">
      <w:pPr>
        <w:rPr>
          <w:b/>
          <w:bCs/>
        </w:rPr>
      </w:pPr>
      <w:r>
        <w:rPr>
          <w:b/>
          <w:bCs/>
        </w:rPr>
        <w:t xml:space="preserve">Proposal 2-2a: </w:t>
      </w:r>
    </w:p>
    <w:p w14:paraId="2A46ABC5" w14:textId="77777777" w:rsidR="0052410E" w:rsidRDefault="00456FCC">
      <w:pPr>
        <w:pStyle w:val="af2"/>
        <w:numPr>
          <w:ilvl w:val="0"/>
          <w:numId w:val="84"/>
        </w:numPr>
        <w:rPr>
          <w:b/>
          <w:bCs/>
        </w:rPr>
      </w:pPr>
      <w:r>
        <w:rPr>
          <w:b/>
          <w:bCs/>
        </w:rPr>
        <w:t xml:space="preserve">Beam measurement related KPIs is used for sub-use case selection. </w:t>
      </w:r>
    </w:p>
    <w:p w14:paraId="743868AC" w14:textId="77777777" w:rsidR="0052410E" w:rsidRDefault="00456FCC">
      <w:pPr>
        <w:pStyle w:val="af2"/>
        <w:numPr>
          <w:ilvl w:val="0"/>
          <w:numId w:val="84"/>
        </w:numPr>
        <w:rPr>
          <w:b/>
          <w:bCs/>
        </w:rPr>
      </w:pPr>
      <w:r>
        <w:rPr>
          <w:b/>
          <w:bCs/>
        </w:rPr>
        <w:t xml:space="preserve">For the selected representative sub-use case for BM, the system performance is considered as the general KPIs: </w:t>
      </w:r>
    </w:p>
    <w:p w14:paraId="331492F5" w14:textId="77777777" w:rsidR="0052410E" w:rsidRDefault="00456FCC">
      <w:pPr>
        <w:pStyle w:val="af2"/>
        <w:numPr>
          <w:ilvl w:val="1"/>
          <w:numId w:val="84"/>
        </w:numPr>
        <w:rPr>
          <w:b/>
          <w:bCs/>
        </w:rPr>
      </w:pPr>
      <w:r>
        <w:rPr>
          <w:b/>
          <w:bCs/>
        </w:rPr>
        <w:t>UE throughput: CDF of UE throughput, avg. and 5%ile UE throughput</w:t>
      </w:r>
    </w:p>
    <w:tbl>
      <w:tblPr>
        <w:tblStyle w:val="af"/>
        <w:tblW w:w="0" w:type="auto"/>
        <w:tblLook w:val="04A0" w:firstRow="1" w:lastRow="0" w:firstColumn="1" w:lastColumn="0" w:noHBand="0" w:noVBand="1"/>
      </w:tblPr>
      <w:tblGrid>
        <w:gridCol w:w="2065"/>
        <w:gridCol w:w="7671"/>
      </w:tblGrid>
      <w:tr w:rsidR="0052410E" w14:paraId="7C1B6098" w14:textId="77777777">
        <w:tc>
          <w:tcPr>
            <w:tcW w:w="2065" w:type="dxa"/>
          </w:tcPr>
          <w:p w14:paraId="3756A03D" w14:textId="77777777" w:rsidR="0052410E" w:rsidRDefault="00456FCC">
            <w:r>
              <w:rPr>
                <w:color w:val="70AD47" w:themeColor="accent6"/>
              </w:rPr>
              <w:t xml:space="preserve">Supporting companies </w:t>
            </w:r>
          </w:p>
        </w:tc>
        <w:tc>
          <w:tcPr>
            <w:tcW w:w="7671" w:type="dxa"/>
          </w:tcPr>
          <w:p w14:paraId="114E18D5" w14:textId="77777777" w:rsidR="0052410E" w:rsidRDefault="00456FCC">
            <w:pPr>
              <w:rPr>
                <w:b/>
                <w:bCs/>
              </w:rPr>
            </w:pPr>
            <w:r>
              <w:rPr>
                <w:b/>
                <w:bCs/>
              </w:rPr>
              <w:t>Nokia (second bullet only), DCM</w:t>
            </w:r>
            <w:ins w:id="119"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25D2C03D" w14:textId="77777777">
        <w:tc>
          <w:tcPr>
            <w:tcW w:w="2065" w:type="dxa"/>
          </w:tcPr>
          <w:p w14:paraId="4155906B" w14:textId="77777777" w:rsidR="0052410E" w:rsidRDefault="00456FCC">
            <w:r>
              <w:rPr>
                <w:color w:val="FF0000"/>
              </w:rPr>
              <w:t>Objecting companies</w:t>
            </w:r>
          </w:p>
        </w:tc>
        <w:tc>
          <w:tcPr>
            <w:tcW w:w="7671" w:type="dxa"/>
          </w:tcPr>
          <w:p w14:paraId="0A92339D" w14:textId="77777777" w:rsidR="0052410E" w:rsidRDefault="00456FCC">
            <w:pPr>
              <w:rPr>
                <w:b/>
                <w:bCs/>
              </w:rPr>
            </w:pPr>
            <w:ins w:id="120"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2125B276" w14:textId="77777777" w:rsidR="0052410E" w:rsidRDefault="0052410E">
      <w:pPr>
        <w:rPr>
          <w:b/>
          <w:bCs/>
        </w:rPr>
      </w:pPr>
    </w:p>
    <w:p w14:paraId="3E3C2B97" w14:textId="77777777" w:rsidR="0052410E" w:rsidRDefault="00456FCC">
      <w:pPr>
        <w:rPr>
          <w:b/>
          <w:bCs/>
        </w:rPr>
      </w:pPr>
      <w:r>
        <w:rPr>
          <w:b/>
          <w:bCs/>
        </w:rPr>
        <w:t>Question 2-2a:</w:t>
      </w:r>
    </w:p>
    <w:p w14:paraId="256107B7" w14:textId="77777777" w:rsidR="0052410E" w:rsidRDefault="00456FCC">
      <w:pPr>
        <w:pStyle w:val="af2"/>
        <w:numPr>
          <w:ilvl w:val="0"/>
          <w:numId w:val="102"/>
        </w:numPr>
      </w:pPr>
      <w:r>
        <w:t>Please provide your view on proposal 2-2a</w:t>
      </w:r>
    </w:p>
    <w:tbl>
      <w:tblPr>
        <w:tblStyle w:val="af"/>
        <w:tblW w:w="9715" w:type="dxa"/>
        <w:tblLook w:val="04A0" w:firstRow="1" w:lastRow="0" w:firstColumn="1" w:lastColumn="0" w:noHBand="0" w:noVBand="1"/>
      </w:tblPr>
      <w:tblGrid>
        <w:gridCol w:w="1165"/>
        <w:gridCol w:w="8550"/>
      </w:tblGrid>
      <w:tr w:rsidR="0052410E" w14:paraId="5B509B69" w14:textId="77777777">
        <w:trPr>
          <w:trHeight w:val="386"/>
        </w:trPr>
        <w:tc>
          <w:tcPr>
            <w:tcW w:w="1165" w:type="dxa"/>
            <w:shd w:val="clear" w:color="auto" w:fill="BFBFBF" w:themeFill="background1" w:themeFillShade="BF"/>
          </w:tcPr>
          <w:p w14:paraId="1671B261" w14:textId="77777777" w:rsidR="0052410E" w:rsidRDefault="00456FCC">
            <w:pPr>
              <w:rPr>
                <w:kern w:val="0"/>
              </w:rPr>
            </w:pPr>
            <w:r>
              <w:rPr>
                <w:kern w:val="0"/>
              </w:rPr>
              <w:t>Company</w:t>
            </w:r>
          </w:p>
        </w:tc>
        <w:tc>
          <w:tcPr>
            <w:tcW w:w="8550" w:type="dxa"/>
            <w:shd w:val="clear" w:color="auto" w:fill="BFBFBF" w:themeFill="background1" w:themeFillShade="BF"/>
          </w:tcPr>
          <w:p w14:paraId="22D4DDE0" w14:textId="77777777" w:rsidR="0052410E" w:rsidRDefault="00456FCC">
            <w:pPr>
              <w:rPr>
                <w:kern w:val="0"/>
              </w:rPr>
            </w:pPr>
            <w:r>
              <w:rPr>
                <w:kern w:val="0"/>
              </w:rPr>
              <w:t>Comments</w:t>
            </w:r>
          </w:p>
        </w:tc>
      </w:tr>
      <w:tr w:rsidR="0052410E" w14:paraId="05350590" w14:textId="77777777">
        <w:tc>
          <w:tcPr>
            <w:tcW w:w="1165" w:type="dxa"/>
          </w:tcPr>
          <w:p w14:paraId="3E66FE76" w14:textId="77777777" w:rsidR="0052410E" w:rsidRDefault="00456FCC">
            <w:pPr>
              <w:rPr>
                <w:kern w:val="0"/>
              </w:rPr>
            </w:pPr>
            <w:r>
              <w:rPr>
                <w:kern w:val="0"/>
              </w:rPr>
              <w:t>Nokia</w:t>
            </w:r>
          </w:p>
        </w:tc>
        <w:tc>
          <w:tcPr>
            <w:tcW w:w="8550" w:type="dxa"/>
          </w:tcPr>
          <w:p w14:paraId="103CBD40" w14:textId="77777777" w:rsidR="0052410E" w:rsidRDefault="00456FCC">
            <w:pPr>
              <w:rPr>
                <w:kern w:val="0"/>
              </w:rPr>
            </w:pPr>
            <w:r>
              <w:rPr>
                <w:kern w:val="0"/>
              </w:rPr>
              <w:t xml:space="preserve">First bullet is not needed at this stage. </w:t>
            </w:r>
          </w:p>
        </w:tc>
      </w:tr>
      <w:tr w:rsidR="0052410E" w14:paraId="79DFDE7D" w14:textId="77777777">
        <w:tc>
          <w:tcPr>
            <w:tcW w:w="1165" w:type="dxa"/>
          </w:tcPr>
          <w:p w14:paraId="5E231976"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0394ADE5"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C57BF40" w14:textId="77777777">
        <w:trPr>
          <w:ins w:id="121" w:author="Shan, Yujia/单 宇佳" w:date="2022-05-13T17:38:00Z"/>
        </w:trPr>
        <w:tc>
          <w:tcPr>
            <w:tcW w:w="1165" w:type="dxa"/>
          </w:tcPr>
          <w:p w14:paraId="1C67595F" w14:textId="77777777" w:rsidR="0052410E" w:rsidRDefault="00456FCC">
            <w:pPr>
              <w:rPr>
                <w:ins w:id="122" w:author="Shan, Yujia/单 宇佳" w:date="2022-05-13T17:38:00Z"/>
                <w:rFonts w:eastAsia="MS Mincho"/>
                <w:kern w:val="0"/>
                <w:lang w:eastAsia="ja-JP"/>
              </w:rPr>
            </w:pPr>
            <w:ins w:id="123" w:author="Shan, Yujia/单 宇佳" w:date="2022-05-13T17:38:00Z">
              <w:r>
                <w:rPr>
                  <w:rFonts w:hint="eastAsia"/>
                  <w:kern w:val="0"/>
                </w:rPr>
                <w:t>F</w:t>
              </w:r>
              <w:r>
                <w:rPr>
                  <w:kern w:val="0"/>
                </w:rPr>
                <w:t>ujitsu</w:t>
              </w:r>
            </w:ins>
          </w:p>
        </w:tc>
        <w:tc>
          <w:tcPr>
            <w:tcW w:w="8550" w:type="dxa"/>
          </w:tcPr>
          <w:p w14:paraId="43DC6402" w14:textId="77777777" w:rsidR="0052410E" w:rsidRDefault="00456FCC">
            <w:pPr>
              <w:rPr>
                <w:ins w:id="124" w:author="Shan, Yujia/单 宇佳" w:date="2022-05-13T17:38:00Z"/>
                <w:kern w:val="0"/>
              </w:rPr>
            </w:pPr>
            <w:ins w:id="125" w:author="Shan, Yujia/单 宇佳" w:date="2022-05-13T17:38:00Z">
              <w:r>
                <w:rPr>
                  <w:kern w:val="0"/>
                </w:rPr>
                <w:t>For the first bullet, we don’t fully understand</w:t>
              </w:r>
            </w:ins>
          </w:p>
          <w:p w14:paraId="78F57A0A" w14:textId="77777777" w:rsidR="0052410E" w:rsidRDefault="00456FCC">
            <w:pPr>
              <w:rPr>
                <w:ins w:id="126" w:author="Shan, Yujia/单 宇佳" w:date="2022-05-13T17:38:00Z"/>
                <w:kern w:val="0"/>
              </w:rPr>
            </w:pPr>
            <w:ins w:id="127" w:author="Shan, Yujia/单 宇佳" w:date="2022-05-13T17:38:00Z">
              <w:r>
                <w:rPr>
                  <w:kern w:val="0"/>
                </w:rPr>
                <w:t>For the second bullet, we think system performance is not necessary in initial stage</w:t>
              </w:r>
            </w:ins>
          </w:p>
        </w:tc>
      </w:tr>
      <w:tr w:rsidR="0052410E" w14:paraId="17911C42" w14:textId="77777777">
        <w:tc>
          <w:tcPr>
            <w:tcW w:w="1165" w:type="dxa"/>
          </w:tcPr>
          <w:p w14:paraId="4D50F090" w14:textId="77777777" w:rsidR="0052410E" w:rsidRDefault="00456FCC">
            <w:pPr>
              <w:rPr>
                <w:kern w:val="0"/>
              </w:rPr>
            </w:pPr>
            <w:r>
              <w:rPr>
                <w:rFonts w:hint="eastAsia"/>
                <w:kern w:val="0"/>
              </w:rPr>
              <w:t>LGE</w:t>
            </w:r>
          </w:p>
        </w:tc>
        <w:tc>
          <w:tcPr>
            <w:tcW w:w="8550" w:type="dxa"/>
          </w:tcPr>
          <w:p w14:paraId="352996F6"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49FF5A1D" w14:textId="77777777">
        <w:tc>
          <w:tcPr>
            <w:tcW w:w="1165" w:type="dxa"/>
          </w:tcPr>
          <w:p w14:paraId="34F5CEFE" w14:textId="77777777" w:rsidR="0052410E" w:rsidRDefault="00456FCC">
            <w:pPr>
              <w:rPr>
                <w:kern w:val="0"/>
              </w:rPr>
            </w:pPr>
            <w:r>
              <w:rPr>
                <w:kern w:val="0"/>
              </w:rPr>
              <w:t>OPPO</w:t>
            </w:r>
          </w:p>
        </w:tc>
        <w:tc>
          <w:tcPr>
            <w:tcW w:w="8550" w:type="dxa"/>
          </w:tcPr>
          <w:p w14:paraId="5512B6E5" w14:textId="77777777" w:rsidR="0052410E" w:rsidRDefault="00456FCC">
            <w:pPr>
              <w:rPr>
                <w:kern w:val="0"/>
              </w:rPr>
            </w:pPr>
            <w:r>
              <w:rPr>
                <w:kern w:val="0"/>
              </w:rPr>
              <w:t xml:space="preserve">We prefer to keep system performance as optional KPI. But we can live with it. </w:t>
            </w:r>
          </w:p>
        </w:tc>
      </w:tr>
      <w:tr w:rsidR="0052410E" w14:paraId="3AC756FD" w14:textId="77777777">
        <w:tc>
          <w:tcPr>
            <w:tcW w:w="1165" w:type="dxa"/>
          </w:tcPr>
          <w:p w14:paraId="6430EC17" w14:textId="77777777" w:rsidR="0052410E" w:rsidRDefault="00456FCC">
            <w:pPr>
              <w:rPr>
                <w:kern w:val="0"/>
              </w:rPr>
            </w:pPr>
            <w:r>
              <w:rPr>
                <w:rFonts w:hint="eastAsia"/>
                <w:kern w:val="0"/>
              </w:rPr>
              <w:t>CATT</w:t>
            </w:r>
          </w:p>
        </w:tc>
        <w:tc>
          <w:tcPr>
            <w:tcW w:w="8550" w:type="dxa"/>
          </w:tcPr>
          <w:p w14:paraId="43DE1B3A"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40BACD3E" w14:textId="77777777">
        <w:tc>
          <w:tcPr>
            <w:tcW w:w="1165" w:type="dxa"/>
          </w:tcPr>
          <w:p w14:paraId="0C60F65D" w14:textId="77777777" w:rsidR="0052410E" w:rsidRDefault="00456FCC">
            <w:pPr>
              <w:rPr>
                <w:kern w:val="0"/>
              </w:rPr>
            </w:pPr>
            <w:r>
              <w:rPr>
                <w:rFonts w:hint="eastAsia"/>
                <w:kern w:val="0"/>
              </w:rPr>
              <w:t>C</w:t>
            </w:r>
            <w:r>
              <w:rPr>
                <w:kern w:val="0"/>
              </w:rPr>
              <w:t>AICT</w:t>
            </w:r>
          </w:p>
        </w:tc>
        <w:tc>
          <w:tcPr>
            <w:tcW w:w="8550" w:type="dxa"/>
          </w:tcPr>
          <w:p w14:paraId="7ED80813"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28243DD" w14:textId="77777777">
        <w:tc>
          <w:tcPr>
            <w:tcW w:w="1165" w:type="dxa"/>
          </w:tcPr>
          <w:p w14:paraId="5960A59A" w14:textId="77777777" w:rsidR="0052410E" w:rsidRDefault="00456FCC">
            <w:pPr>
              <w:rPr>
                <w:kern w:val="0"/>
              </w:rPr>
            </w:pPr>
            <w:r>
              <w:rPr>
                <w:rFonts w:hint="eastAsia"/>
                <w:kern w:val="0"/>
              </w:rPr>
              <w:t>Xiaomi</w:t>
            </w:r>
          </w:p>
        </w:tc>
        <w:tc>
          <w:tcPr>
            <w:tcW w:w="8550" w:type="dxa"/>
          </w:tcPr>
          <w:p w14:paraId="6BBDFC3B"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2BCDF993" w14:textId="77777777">
        <w:trPr>
          <w:ins w:id="128" w:author="Feifei Sun" w:date="2022-05-13T21:59:00Z"/>
        </w:trPr>
        <w:tc>
          <w:tcPr>
            <w:tcW w:w="1165" w:type="dxa"/>
          </w:tcPr>
          <w:p w14:paraId="0A726CCD" w14:textId="77777777" w:rsidR="0052410E" w:rsidRPr="00326D6C" w:rsidRDefault="00456FCC">
            <w:pPr>
              <w:rPr>
                <w:ins w:id="129" w:author="Feifei Sun" w:date="2022-05-13T21:59:00Z"/>
                <w:color w:val="5B9BD5" w:themeColor="accent1"/>
                <w:kern w:val="0"/>
              </w:rPr>
            </w:pPr>
            <w:ins w:id="130" w:author="Feifei Sun" w:date="2022-05-13T21:59:00Z">
              <w:r w:rsidRPr="00326D6C">
                <w:rPr>
                  <w:color w:val="5B9BD5" w:themeColor="accent1"/>
                  <w:kern w:val="0"/>
                </w:rPr>
                <w:t>FL</w:t>
              </w:r>
            </w:ins>
          </w:p>
        </w:tc>
        <w:tc>
          <w:tcPr>
            <w:tcW w:w="8550" w:type="dxa"/>
          </w:tcPr>
          <w:p w14:paraId="62C49D28" w14:textId="77777777" w:rsidR="0052410E" w:rsidRPr="00326D6C" w:rsidRDefault="00456FCC">
            <w:pPr>
              <w:rPr>
                <w:ins w:id="131" w:author="Feifei Sun" w:date="2022-05-13T21:59:00Z"/>
                <w:color w:val="5B9BD5" w:themeColor="accent1"/>
                <w:kern w:val="0"/>
              </w:rPr>
            </w:pPr>
            <w:ins w:id="132" w:author="Feifei Sun" w:date="2022-05-13T21:59:00Z">
              <w:r w:rsidRPr="00326D6C">
                <w:rPr>
                  <w:color w:val="5B9BD5" w:themeColor="accent1"/>
                </w:rPr>
                <w:t>Please provide your view on the two bullets separately.</w:t>
              </w:r>
            </w:ins>
          </w:p>
        </w:tc>
      </w:tr>
      <w:tr w:rsidR="0052410E" w14:paraId="67DB0BF2" w14:textId="77777777">
        <w:tc>
          <w:tcPr>
            <w:tcW w:w="1165" w:type="dxa"/>
          </w:tcPr>
          <w:p w14:paraId="17EC416A" w14:textId="77777777" w:rsidR="0052410E" w:rsidRDefault="00456FCC">
            <w:pPr>
              <w:rPr>
                <w:rFonts w:eastAsia="宋体"/>
                <w:kern w:val="0"/>
              </w:rPr>
            </w:pPr>
            <w:r>
              <w:rPr>
                <w:rFonts w:eastAsia="宋体" w:hint="eastAsia"/>
                <w:kern w:val="0"/>
              </w:rPr>
              <w:lastRenderedPageBreak/>
              <w:t>ZTE, Sanechips</w:t>
            </w:r>
          </w:p>
        </w:tc>
        <w:tc>
          <w:tcPr>
            <w:tcW w:w="8550" w:type="dxa"/>
          </w:tcPr>
          <w:p w14:paraId="5D963E25" w14:textId="77777777"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14:paraId="4F94AC69" w14:textId="77777777">
        <w:tc>
          <w:tcPr>
            <w:tcW w:w="1165" w:type="dxa"/>
          </w:tcPr>
          <w:p w14:paraId="59664271" w14:textId="77777777" w:rsidR="00874D96" w:rsidRDefault="00874D96" w:rsidP="00874D96">
            <w:pPr>
              <w:rPr>
                <w:rFonts w:eastAsia="宋体"/>
                <w:kern w:val="0"/>
              </w:rPr>
            </w:pPr>
            <w:r>
              <w:rPr>
                <w:kern w:val="0"/>
              </w:rPr>
              <w:t>Ericsson</w:t>
            </w:r>
          </w:p>
        </w:tc>
        <w:tc>
          <w:tcPr>
            <w:tcW w:w="8550" w:type="dxa"/>
          </w:tcPr>
          <w:p w14:paraId="430FC8BC" w14:textId="77777777" w:rsidR="00874D96" w:rsidRDefault="00874D96" w:rsidP="00874D96">
            <w:pPr>
              <w:rPr>
                <w:rFonts w:eastAsia="宋体"/>
              </w:rPr>
            </w:pPr>
            <w:r>
              <w:rPr>
                <w:kern w:val="0"/>
              </w:rPr>
              <w:t>Unclear first bullet. Ok with second bullet</w:t>
            </w:r>
          </w:p>
        </w:tc>
      </w:tr>
      <w:tr w:rsidR="00326D6C" w14:paraId="6B1DC59E" w14:textId="77777777" w:rsidTr="00326D6C">
        <w:tc>
          <w:tcPr>
            <w:tcW w:w="1165" w:type="dxa"/>
          </w:tcPr>
          <w:p w14:paraId="15A7295D" w14:textId="77777777" w:rsidR="00326D6C" w:rsidRDefault="00326D6C" w:rsidP="00F72AAA">
            <w:pPr>
              <w:rPr>
                <w:kern w:val="0"/>
              </w:rPr>
            </w:pPr>
            <w:r>
              <w:rPr>
                <w:rFonts w:hint="eastAsia"/>
                <w:kern w:val="0"/>
              </w:rPr>
              <w:t>Samsung</w:t>
            </w:r>
          </w:p>
        </w:tc>
        <w:tc>
          <w:tcPr>
            <w:tcW w:w="8550" w:type="dxa"/>
          </w:tcPr>
          <w:p w14:paraId="48EA99DE"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0C263630" w14:textId="77777777" w:rsidTr="00326D6C">
        <w:tc>
          <w:tcPr>
            <w:tcW w:w="1165" w:type="dxa"/>
          </w:tcPr>
          <w:p w14:paraId="703334C8"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777CDC8E" w14:textId="77777777"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14:paraId="6AB07EEC" w14:textId="77777777" w:rsidTr="00326D6C">
        <w:tc>
          <w:tcPr>
            <w:tcW w:w="1165" w:type="dxa"/>
          </w:tcPr>
          <w:p w14:paraId="30F999FE" w14:textId="77777777" w:rsidR="00BE72E0" w:rsidRDefault="00BE72E0" w:rsidP="00BE72E0">
            <w:pPr>
              <w:rPr>
                <w:kern w:val="0"/>
              </w:rPr>
            </w:pPr>
            <w:r>
              <w:rPr>
                <w:kern w:val="0"/>
              </w:rPr>
              <w:t>HW/HISi</w:t>
            </w:r>
          </w:p>
        </w:tc>
        <w:tc>
          <w:tcPr>
            <w:tcW w:w="8550" w:type="dxa"/>
          </w:tcPr>
          <w:p w14:paraId="729574D8" w14:textId="77777777" w:rsidR="00BE72E0" w:rsidRDefault="00BE72E0" w:rsidP="00BE72E0">
            <w:pPr>
              <w:rPr>
                <w:rFonts w:eastAsia="宋体"/>
              </w:rPr>
            </w:pPr>
            <w:r>
              <w:rPr>
                <w:kern w:val="0"/>
              </w:rPr>
              <w:t>The first bullet is not needed at the stage</w:t>
            </w:r>
          </w:p>
        </w:tc>
      </w:tr>
      <w:tr w:rsidR="0000380D" w14:paraId="5ED8E8B6" w14:textId="77777777" w:rsidTr="00326D6C">
        <w:tc>
          <w:tcPr>
            <w:tcW w:w="1165" w:type="dxa"/>
          </w:tcPr>
          <w:p w14:paraId="100218B3"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B7A5342"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32F0463A" w14:textId="77777777" w:rsidTr="00326D6C">
        <w:tc>
          <w:tcPr>
            <w:tcW w:w="1165" w:type="dxa"/>
          </w:tcPr>
          <w:p w14:paraId="426470DF" w14:textId="77777777" w:rsidR="000B7C0E" w:rsidRDefault="000B7C0E" w:rsidP="0000380D">
            <w:pPr>
              <w:rPr>
                <w:kern w:val="0"/>
              </w:rPr>
            </w:pPr>
            <w:r>
              <w:rPr>
                <w:kern w:val="0"/>
              </w:rPr>
              <w:t>MediaTek</w:t>
            </w:r>
          </w:p>
        </w:tc>
        <w:tc>
          <w:tcPr>
            <w:tcW w:w="8550" w:type="dxa"/>
          </w:tcPr>
          <w:p w14:paraId="224B044A"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15B738B1" w14:textId="77777777" w:rsidTr="00326D6C">
        <w:tc>
          <w:tcPr>
            <w:tcW w:w="1165" w:type="dxa"/>
          </w:tcPr>
          <w:p w14:paraId="46C2F384" w14:textId="77777777" w:rsidR="000D2504" w:rsidRDefault="000D2504" w:rsidP="0000380D">
            <w:pPr>
              <w:rPr>
                <w:kern w:val="0"/>
              </w:rPr>
            </w:pPr>
            <w:r>
              <w:rPr>
                <w:kern w:val="0"/>
              </w:rPr>
              <w:t>NVIDIA</w:t>
            </w:r>
          </w:p>
        </w:tc>
        <w:tc>
          <w:tcPr>
            <w:tcW w:w="8550" w:type="dxa"/>
          </w:tcPr>
          <w:p w14:paraId="4004DDA1"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942AF74" w14:textId="77777777" w:rsidTr="00326D6C">
        <w:tc>
          <w:tcPr>
            <w:tcW w:w="1165" w:type="dxa"/>
          </w:tcPr>
          <w:p w14:paraId="3106918E" w14:textId="77777777" w:rsidR="00E15E9E" w:rsidRDefault="00E15E9E" w:rsidP="00E15E9E">
            <w:pPr>
              <w:rPr>
                <w:kern w:val="0"/>
              </w:rPr>
            </w:pPr>
            <w:r>
              <w:rPr>
                <w:smallCaps/>
              </w:rPr>
              <w:t>Futurewei</w:t>
            </w:r>
          </w:p>
        </w:tc>
        <w:tc>
          <w:tcPr>
            <w:tcW w:w="8550" w:type="dxa"/>
          </w:tcPr>
          <w:p w14:paraId="640AB15A"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68E4584" w14:textId="77777777" w:rsidTr="00326D6C">
        <w:tc>
          <w:tcPr>
            <w:tcW w:w="1165" w:type="dxa"/>
          </w:tcPr>
          <w:p w14:paraId="5E519BE1" w14:textId="77777777" w:rsidR="00BB463C" w:rsidRDefault="00BB463C" w:rsidP="00BB463C">
            <w:pPr>
              <w:rPr>
                <w:smallCaps/>
              </w:rPr>
            </w:pPr>
            <w:r>
              <w:rPr>
                <w:kern w:val="0"/>
              </w:rPr>
              <w:t>Lenovo</w:t>
            </w:r>
          </w:p>
        </w:tc>
        <w:tc>
          <w:tcPr>
            <w:tcW w:w="8550" w:type="dxa"/>
          </w:tcPr>
          <w:p w14:paraId="7BD5DD0D"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A8B1313" w14:textId="77777777" w:rsidTr="00D73024">
        <w:tc>
          <w:tcPr>
            <w:tcW w:w="1165" w:type="dxa"/>
          </w:tcPr>
          <w:p w14:paraId="2B0DB44B" w14:textId="77777777" w:rsidR="00D73024" w:rsidRDefault="00D73024" w:rsidP="005E59CF">
            <w:pPr>
              <w:rPr>
                <w:kern w:val="0"/>
              </w:rPr>
            </w:pPr>
            <w:r>
              <w:rPr>
                <w:kern w:val="0"/>
              </w:rPr>
              <w:t>Qualcomm</w:t>
            </w:r>
          </w:p>
        </w:tc>
        <w:tc>
          <w:tcPr>
            <w:tcW w:w="8550" w:type="dxa"/>
          </w:tcPr>
          <w:p w14:paraId="47CA64D5" w14:textId="77777777" w:rsidR="00D73024" w:rsidRDefault="00D73024" w:rsidP="005E59CF">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014EC912" w14:textId="77777777" w:rsidTr="00D73024">
        <w:tc>
          <w:tcPr>
            <w:tcW w:w="1165" w:type="dxa"/>
          </w:tcPr>
          <w:p w14:paraId="046795A0" w14:textId="77777777" w:rsidR="00D338D4" w:rsidRDefault="00D338D4" w:rsidP="005E59CF">
            <w:pPr>
              <w:rPr>
                <w:kern w:val="0"/>
              </w:rPr>
            </w:pPr>
            <w:r>
              <w:rPr>
                <w:kern w:val="0"/>
              </w:rPr>
              <w:t>Intel</w:t>
            </w:r>
          </w:p>
        </w:tc>
        <w:tc>
          <w:tcPr>
            <w:tcW w:w="8550" w:type="dxa"/>
          </w:tcPr>
          <w:p w14:paraId="14E3C6D0" w14:textId="77777777" w:rsidR="00D338D4" w:rsidRDefault="00D338D4" w:rsidP="005E59CF">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14:paraId="35587D84" w14:textId="77777777" w:rsidTr="00FD152F">
        <w:tc>
          <w:tcPr>
            <w:tcW w:w="1165" w:type="dxa"/>
          </w:tcPr>
          <w:p w14:paraId="46847129" w14:textId="77777777" w:rsidR="00FD152F" w:rsidRDefault="00FD152F" w:rsidP="005E59CF">
            <w:pPr>
              <w:rPr>
                <w:kern w:val="0"/>
              </w:rPr>
            </w:pPr>
            <w:r>
              <w:rPr>
                <w:kern w:val="0"/>
              </w:rPr>
              <w:t>InterDigital</w:t>
            </w:r>
          </w:p>
        </w:tc>
        <w:tc>
          <w:tcPr>
            <w:tcW w:w="8550" w:type="dxa"/>
          </w:tcPr>
          <w:p w14:paraId="61F5FF85" w14:textId="77777777" w:rsidR="00FD152F" w:rsidRDefault="00FD152F" w:rsidP="005E59C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ED3EF85" w14:textId="77777777" w:rsidR="0052410E" w:rsidRDefault="0052410E"/>
    <w:p w14:paraId="43988E7E" w14:textId="77777777"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4E9F550F" w14:textId="77777777" w:rsidR="0052410E" w:rsidRDefault="0052410E"/>
    <w:p w14:paraId="518EFFC2"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75F6911C" w14:textId="77777777" w:rsidR="00FF61F5" w:rsidRDefault="00FF61F5" w:rsidP="00FF61F5">
      <w:pPr>
        <w:pStyle w:val="af2"/>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0F29E4FF" w14:textId="77777777" w:rsidR="00FF61F5" w:rsidRDefault="00FF61F5" w:rsidP="00FF61F5">
      <w:pPr>
        <w:pStyle w:val="af2"/>
        <w:numPr>
          <w:ilvl w:val="1"/>
          <w:numId w:val="84"/>
        </w:numPr>
        <w:rPr>
          <w:b/>
          <w:bCs/>
        </w:rPr>
      </w:pPr>
      <w:r>
        <w:rPr>
          <w:b/>
          <w:bCs/>
        </w:rPr>
        <w:t>UE throughput: CDF of UE throughput, avg. and 5%ile UE throughput</w:t>
      </w:r>
    </w:p>
    <w:p w14:paraId="5542CDFF" w14:textId="77777777" w:rsidR="00125AA1" w:rsidRDefault="00125AA1" w:rsidP="00FF61F5">
      <w:pPr>
        <w:pStyle w:val="af2"/>
        <w:numPr>
          <w:ilvl w:val="1"/>
          <w:numId w:val="84"/>
        </w:numPr>
        <w:rPr>
          <w:b/>
          <w:bCs/>
        </w:rPr>
      </w:pPr>
      <w:r>
        <w:rPr>
          <w:b/>
          <w:bCs/>
        </w:rPr>
        <w:t xml:space="preserve">FFS whether UE throughput is a basic KPI or an optional KPI based on the selected representative sub-use case for BM. </w:t>
      </w:r>
    </w:p>
    <w:tbl>
      <w:tblPr>
        <w:tblStyle w:val="af"/>
        <w:tblW w:w="0" w:type="auto"/>
        <w:tblLook w:val="04A0" w:firstRow="1" w:lastRow="0" w:firstColumn="1" w:lastColumn="0" w:noHBand="0" w:noVBand="1"/>
      </w:tblPr>
      <w:tblGrid>
        <w:gridCol w:w="2065"/>
        <w:gridCol w:w="7671"/>
      </w:tblGrid>
      <w:tr w:rsidR="00FF61F5" w14:paraId="6E1B053A" w14:textId="77777777" w:rsidTr="005E59CF">
        <w:tc>
          <w:tcPr>
            <w:tcW w:w="2065" w:type="dxa"/>
          </w:tcPr>
          <w:p w14:paraId="7EE594C9" w14:textId="77777777" w:rsidR="00FF61F5" w:rsidRDefault="00FF61F5" w:rsidP="005E59CF">
            <w:r>
              <w:rPr>
                <w:color w:val="70AD47" w:themeColor="accent6"/>
              </w:rPr>
              <w:t xml:space="preserve">Supporting companies </w:t>
            </w:r>
          </w:p>
        </w:tc>
        <w:tc>
          <w:tcPr>
            <w:tcW w:w="7671" w:type="dxa"/>
          </w:tcPr>
          <w:p w14:paraId="4889EB77" w14:textId="1B3647C2"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r w:rsidR="00715C7A">
              <w:rPr>
                <w:rFonts w:eastAsia="宋体" w:hint="eastAsia"/>
                <w:b/>
                <w:bCs/>
                <w:iCs/>
                <w:smallCaps/>
              </w:rPr>
              <w:t xml:space="preserve"> </w:t>
            </w:r>
            <w:r w:rsidR="00715C7A">
              <w:rPr>
                <w:rFonts w:eastAsia="宋体" w:hint="eastAsia"/>
                <w:b/>
                <w:bCs/>
                <w:iCs/>
                <w:smallCaps/>
              </w:rPr>
              <w:t>ZTE</w:t>
            </w:r>
            <w:r w:rsidR="00715C7A">
              <w:rPr>
                <w:rFonts w:eastAsia="宋体"/>
                <w:b/>
                <w:bCs/>
                <w:iCs/>
                <w:smallCaps/>
              </w:rPr>
              <w:t xml:space="preserve">, </w:t>
            </w:r>
            <w:proofErr w:type="spellStart"/>
            <w:r w:rsidR="00715C7A">
              <w:rPr>
                <w:rFonts w:eastAsia="宋体"/>
                <w:b/>
                <w:bCs/>
                <w:iCs/>
                <w:smallCaps/>
              </w:rPr>
              <w:t>InterDigital</w:t>
            </w:r>
            <w:proofErr w:type="spellEnd"/>
          </w:p>
        </w:tc>
      </w:tr>
      <w:tr w:rsidR="00FF61F5" w14:paraId="0B5B9A07" w14:textId="77777777" w:rsidTr="005E59CF">
        <w:tc>
          <w:tcPr>
            <w:tcW w:w="2065" w:type="dxa"/>
          </w:tcPr>
          <w:p w14:paraId="1DA46979" w14:textId="77777777" w:rsidR="00FF61F5" w:rsidRDefault="00FF61F5" w:rsidP="005E59CF">
            <w:r>
              <w:rPr>
                <w:color w:val="FF0000"/>
              </w:rPr>
              <w:t>Objecting companies</w:t>
            </w:r>
          </w:p>
        </w:tc>
        <w:tc>
          <w:tcPr>
            <w:tcW w:w="7671" w:type="dxa"/>
          </w:tcPr>
          <w:p w14:paraId="476F13E9" w14:textId="6DFD717E"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14:paraId="5430C3DA" w14:textId="77777777" w:rsidR="00FF61F5" w:rsidRDefault="00FF61F5"/>
    <w:p w14:paraId="6DD65CB5" w14:textId="77777777" w:rsidR="00125AA1" w:rsidRDefault="00125AA1" w:rsidP="00125AA1">
      <w:pPr>
        <w:rPr>
          <w:b/>
          <w:bCs/>
        </w:rPr>
      </w:pPr>
      <w:r>
        <w:rPr>
          <w:b/>
          <w:bCs/>
        </w:rPr>
        <w:t>Question 2-2b:</w:t>
      </w:r>
    </w:p>
    <w:p w14:paraId="53AF75C7" w14:textId="77777777" w:rsidR="00125AA1" w:rsidRDefault="00125AA1" w:rsidP="00125AA1">
      <w:pPr>
        <w:pStyle w:val="af2"/>
        <w:numPr>
          <w:ilvl w:val="0"/>
          <w:numId w:val="159"/>
        </w:numPr>
      </w:pPr>
      <w:r>
        <w:t>Please provide your view on proposal 2-2b</w:t>
      </w:r>
    </w:p>
    <w:tbl>
      <w:tblPr>
        <w:tblStyle w:val="af"/>
        <w:tblW w:w="9715" w:type="dxa"/>
        <w:tblLook w:val="04A0" w:firstRow="1" w:lastRow="0" w:firstColumn="1" w:lastColumn="0" w:noHBand="0" w:noVBand="1"/>
      </w:tblPr>
      <w:tblGrid>
        <w:gridCol w:w="1165"/>
        <w:gridCol w:w="8550"/>
      </w:tblGrid>
      <w:tr w:rsidR="00125AA1" w14:paraId="12EB0D43" w14:textId="77777777" w:rsidTr="005E59CF">
        <w:trPr>
          <w:trHeight w:val="386"/>
        </w:trPr>
        <w:tc>
          <w:tcPr>
            <w:tcW w:w="1165" w:type="dxa"/>
            <w:shd w:val="clear" w:color="auto" w:fill="BFBFBF" w:themeFill="background1" w:themeFillShade="BF"/>
          </w:tcPr>
          <w:p w14:paraId="0D462E09" w14:textId="77777777" w:rsidR="00125AA1" w:rsidRDefault="00125AA1" w:rsidP="005E59CF">
            <w:pPr>
              <w:rPr>
                <w:kern w:val="0"/>
              </w:rPr>
            </w:pPr>
            <w:r>
              <w:rPr>
                <w:kern w:val="0"/>
              </w:rPr>
              <w:t>Company</w:t>
            </w:r>
          </w:p>
        </w:tc>
        <w:tc>
          <w:tcPr>
            <w:tcW w:w="8550" w:type="dxa"/>
            <w:shd w:val="clear" w:color="auto" w:fill="BFBFBF" w:themeFill="background1" w:themeFillShade="BF"/>
          </w:tcPr>
          <w:p w14:paraId="5860C178" w14:textId="77777777" w:rsidR="00125AA1" w:rsidRDefault="00125AA1" w:rsidP="005E59CF">
            <w:pPr>
              <w:rPr>
                <w:kern w:val="0"/>
              </w:rPr>
            </w:pPr>
            <w:r>
              <w:rPr>
                <w:kern w:val="0"/>
              </w:rPr>
              <w:t>Comments</w:t>
            </w:r>
          </w:p>
        </w:tc>
      </w:tr>
      <w:tr w:rsidR="002449DD" w14:paraId="645FD85B" w14:textId="77777777" w:rsidTr="005E59CF">
        <w:tc>
          <w:tcPr>
            <w:tcW w:w="1165" w:type="dxa"/>
          </w:tcPr>
          <w:p w14:paraId="5E686FB2" w14:textId="77777777" w:rsidR="002449DD" w:rsidRDefault="002449DD" w:rsidP="005E59CF">
            <w:pPr>
              <w:rPr>
                <w:kern w:val="0"/>
              </w:rPr>
            </w:pPr>
            <w:r>
              <w:rPr>
                <w:kern w:val="0"/>
              </w:rPr>
              <w:t>CMCC</w:t>
            </w:r>
          </w:p>
        </w:tc>
        <w:tc>
          <w:tcPr>
            <w:tcW w:w="8550" w:type="dxa"/>
          </w:tcPr>
          <w:p w14:paraId="6791EDE2" w14:textId="77777777" w:rsidR="002449DD" w:rsidRDefault="002449DD" w:rsidP="005E59CF">
            <w:pPr>
              <w:rPr>
                <w:kern w:val="0"/>
              </w:rPr>
            </w:pPr>
            <w:r>
              <w:t>We prefer to consider throughput as an optional KPI at initial evaluation phase.</w:t>
            </w:r>
          </w:p>
        </w:tc>
      </w:tr>
      <w:tr w:rsidR="00C02CF1" w14:paraId="706E9C61" w14:textId="77777777" w:rsidTr="005E59CF">
        <w:tc>
          <w:tcPr>
            <w:tcW w:w="1165" w:type="dxa"/>
          </w:tcPr>
          <w:p w14:paraId="4BFC126B" w14:textId="59B7466B" w:rsidR="00C02CF1" w:rsidRDefault="00C02CF1" w:rsidP="00C02CF1">
            <w:pPr>
              <w:rPr>
                <w:rFonts w:eastAsia="MS Mincho"/>
                <w:kern w:val="0"/>
                <w:lang w:eastAsia="ja-JP"/>
              </w:rPr>
            </w:pPr>
            <w:r>
              <w:rPr>
                <w:rFonts w:eastAsiaTheme="minorEastAsia" w:hint="eastAsia"/>
                <w:kern w:val="0"/>
                <w:lang w:eastAsia="zh-CN"/>
              </w:rPr>
              <w:lastRenderedPageBreak/>
              <w:t>F</w:t>
            </w:r>
            <w:r>
              <w:rPr>
                <w:rFonts w:eastAsiaTheme="minorEastAsia"/>
                <w:kern w:val="0"/>
                <w:lang w:eastAsia="zh-CN"/>
              </w:rPr>
              <w:t>ujitsu</w:t>
            </w:r>
          </w:p>
        </w:tc>
        <w:tc>
          <w:tcPr>
            <w:tcW w:w="8550" w:type="dxa"/>
          </w:tcPr>
          <w:p w14:paraId="205B7A46" w14:textId="671551AF" w:rsidR="00C02CF1" w:rsidRDefault="00C02CF1" w:rsidP="00C02CF1">
            <w:pPr>
              <w:rPr>
                <w:kern w:val="0"/>
              </w:rPr>
            </w:pPr>
            <w:r w:rsidRPr="00053A0F">
              <w:rPr>
                <w:kern w:val="0"/>
              </w:rPr>
              <w:t>we think system performance is not necessary in initial stage</w:t>
            </w:r>
            <w:r>
              <w:rPr>
                <w:kern w:val="0"/>
              </w:rPr>
              <w:t>.</w:t>
            </w:r>
          </w:p>
        </w:tc>
      </w:tr>
      <w:tr w:rsidR="002B7734" w14:paraId="2D42E5F6" w14:textId="77777777" w:rsidTr="005E59CF">
        <w:tc>
          <w:tcPr>
            <w:tcW w:w="1165" w:type="dxa"/>
          </w:tcPr>
          <w:p w14:paraId="634BDE20" w14:textId="7A7CD35F" w:rsidR="002B7734" w:rsidRDefault="002B7734" w:rsidP="00C02CF1">
            <w:pPr>
              <w:rPr>
                <w:kern w:val="0"/>
              </w:rPr>
            </w:pPr>
            <w:r>
              <w:rPr>
                <w:rFonts w:hint="eastAsia"/>
                <w:kern w:val="0"/>
              </w:rPr>
              <w:t>LGE</w:t>
            </w:r>
          </w:p>
        </w:tc>
        <w:tc>
          <w:tcPr>
            <w:tcW w:w="8550" w:type="dxa"/>
          </w:tcPr>
          <w:p w14:paraId="70955DF8" w14:textId="0651CC22"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1EECF166" w14:textId="77777777" w:rsidTr="005E59CF">
        <w:tc>
          <w:tcPr>
            <w:tcW w:w="1165" w:type="dxa"/>
          </w:tcPr>
          <w:p w14:paraId="674F9B0B" w14:textId="4323940B" w:rsidR="00985D98" w:rsidRDefault="00985D98" w:rsidP="00C02CF1">
            <w:pPr>
              <w:rPr>
                <w:kern w:val="0"/>
              </w:rPr>
            </w:pPr>
            <w:r>
              <w:rPr>
                <w:kern w:val="0"/>
              </w:rPr>
              <w:t>HW/HiSi</w:t>
            </w:r>
          </w:p>
        </w:tc>
        <w:tc>
          <w:tcPr>
            <w:tcW w:w="8550" w:type="dxa"/>
          </w:tcPr>
          <w:p w14:paraId="2FA90CA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03563EBB" w14:textId="77777777" w:rsidR="00985D98" w:rsidRDefault="00985D98" w:rsidP="00985D98">
            <w:pPr>
              <w:rPr>
                <w:kern w:val="0"/>
              </w:rPr>
            </w:pPr>
          </w:p>
          <w:p w14:paraId="1EB12EED" w14:textId="77777777" w:rsidR="00985D98" w:rsidRDefault="00985D98" w:rsidP="00985D98">
            <w:pPr>
              <w:pStyle w:val="af2"/>
              <w:numPr>
                <w:ilvl w:val="0"/>
                <w:numId w:val="84"/>
              </w:numPr>
              <w:rPr>
                <w:b/>
                <w:bCs/>
              </w:rPr>
            </w:pPr>
            <w:r>
              <w:rPr>
                <w:b/>
                <w:bCs/>
              </w:rPr>
              <w:t xml:space="preserve">For the selected representative sub-use case for BM, the system performance is considered as one of KPIs: </w:t>
            </w:r>
          </w:p>
          <w:p w14:paraId="0E620D45" w14:textId="77777777" w:rsidR="00985D98" w:rsidRDefault="00985D98" w:rsidP="00985D98">
            <w:pPr>
              <w:pStyle w:val="af2"/>
              <w:numPr>
                <w:ilvl w:val="1"/>
                <w:numId w:val="84"/>
              </w:numPr>
              <w:rPr>
                <w:b/>
                <w:bCs/>
              </w:rPr>
            </w:pPr>
            <w:r>
              <w:rPr>
                <w:b/>
                <w:bCs/>
              </w:rPr>
              <w:t>UE throughput: CDF of UE throughput, avg. and 5%ile UE throughput</w:t>
            </w:r>
          </w:p>
          <w:p w14:paraId="62A3DB5E" w14:textId="77777777" w:rsidR="00985D98" w:rsidRDefault="00985D98" w:rsidP="00985D98">
            <w:pPr>
              <w:pStyle w:val="af2"/>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73FBD37A" w14:textId="77777777" w:rsidR="00985D98" w:rsidRDefault="00985D98" w:rsidP="00C02CF1">
            <w:pPr>
              <w:rPr>
                <w:kern w:val="0"/>
              </w:rPr>
            </w:pPr>
          </w:p>
        </w:tc>
      </w:tr>
      <w:tr w:rsidR="001E7897" w14:paraId="2EC2BCB1" w14:textId="77777777" w:rsidTr="005E59CF">
        <w:tc>
          <w:tcPr>
            <w:tcW w:w="1165" w:type="dxa"/>
          </w:tcPr>
          <w:p w14:paraId="258E02B4" w14:textId="79D026ED" w:rsidR="001E7897" w:rsidRDefault="001E7897" w:rsidP="00C02CF1">
            <w:pPr>
              <w:rPr>
                <w:kern w:val="0"/>
              </w:rPr>
            </w:pPr>
            <w:r>
              <w:rPr>
                <w:kern w:val="0"/>
              </w:rPr>
              <w:t>Nokia</w:t>
            </w:r>
          </w:p>
        </w:tc>
        <w:tc>
          <w:tcPr>
            <w:tcW w:w="8550" w:type="dxa"/>
          </w:tcPr>
          <w:p w14:paraId="28C5274A"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7574D19D" w14:textId="3FE55521"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73EAB5DC" w14:textId="6A95FD8A"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540A6B49" w14:textId="77BFE4C5" w:rsidR="001E7897" w:rsidRDefault="001E7897" w:rsidP="00985D98">
            <w:pPr>
              <w:rPr>
                <w:kern w:val="0"/>
              </w:rPr>
            </w:pPr>
          </w:p>
        </w:tc>
      </w:tr>
      <w:tr w:rsidR="00AB0E5C" w14:paraId="71AF389C" w14:textId="77777777" w:rsidTr="005E59CF">
        <w:tc>
          <w:tcPr>
            <w:tcW w:w="1165" w:type="dxa"/>
          </w:tcPr>
          <w:p w14:paraId="59C2FCA3" w14:textId="3BEF3C6D" w:rsidR="00AB0E5C" w:rsidRDefault="00AB0E5C" w:rsidP="00AB0E5C">
            <w:pPr>
              <w:rPr>
                <w:kern w:val="0"/>
              </w:rPr>
            </w:pPr>
            <w:r>
              <w:rPr>
                <w:rFonts w:eastAsia="MS Mincho"/>
                <w:kern w:val="0"/>
                <w:lang w:eastAsia="ja-JP"/>
              </w:rPr>
              <w:t>Lenovo</w:t>
            </w:r>
          </w:p>
        </w:tc>
        <w:tc>
          <w:tcPr>
            <w:tcW w:w="8550" w:type="dxa"/>
          </w:tcPr>
          <w:p w14:paraId="2862CF16" w14:textId="63EE02A1"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14:paraId="6AA737D7" w14:textId="77777777" w:rsidTr="00BD6326">
        <w:tc>
          <w:tcPr>
            <w:tcW w:w="1165" w:type="dxa"/>
          </w:tcPr>
          <w:p w14:paraId="67602124" w14:textId="77777777" w:rsidR="00BD6326" w:rsidRDefault="00BD6326" w:rsidP="00BA40B6">
            <w:pPr>
              <w:rPr>
                <w:kern w:val="0"/>
              </w:rPr>
            </w:pPr>
            <w:r>
              <w:rPr>
                <w:kern w:val="0"/>
              </w:rPr>
              <w:t>Qualcomm</w:t>
            </w:r>
          </w:p>
        </w:tc>
        <w:tc>
          <w:tcPr>
            <w:tcW w:w="8550" w:type="dxa"/>
          </w:tcPr>
          <w:p w14:paraId="6DE44E92" w14:textId="77777777"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14:paraId="75FA4FC9" w14:textId="77777777" w:rsidTr="00BD6326">
        <w:tc>
          <w:tcPr>
            <w:tcW w:w="1165" w:type="dxa"/>
          </w:tcPr>
          <w:p w14:paraId="7993FFE4" w14:textId="382F9750" w:rsidR="005A7624" w:rsidRDefault="005A7624" w:rsidP="005A7624">
            <w:pPr>
              <w:rPr>
                <w:kern w:val="0"/>
              </w:rPr>
            </w:pPr>
            <w:r>
              <w:rPr>
                <w:rFonts w:eastAsiaTheme="minorEastAsia" w:hint="eastAsia"/>
                <w:kern w:val="0"/>
                <w:lang w:eastAsia="zh-CN"/>
              </w:rPr>
              <w:t>Xiaomi</w:t>
            </w:r>
          </w:p>
        </w:tc>
        <w:tc>
          <w:tcPr>
            <w:tcW w:w="8550" w:type="dxa"/>
          </w:tcPr>
          <w:p w14:paraId="3DCCD453" w14:textId="14CCB880"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14:paraId="34C79FAC" w14:textId="77777777" w:rsidTr="00BD6326">
        <w:tc>
          <w:tcPr>
            <w:tcW w:w="1165" w:type="dxa"/>
          </w:tcPr>
          <w:p w14:paraId="4FC4C12B" w14:textId="54B96CED" w:rsidR="00A3533A" w:rsidRDefault="00A3533A" w:rsidP="005A7624">
            <w:pPr>
              <w:rPr>
                <w:kern w:val="0"/>
              </w:rPr>
            </w:pPr>
            <w:r>
              <w:rPr>
                <w:kern w:val="0"/>
              </w:rPr>
              <w:t>MediaTek</w:t>
            </w:r>
          </w:p>
        </w:tc>
        <w:tc>
          <w:tcPr>
            <w:tcW w:w="8550" w:type="dxa"/>
          </w:tcPr>
          <w:p w14:paraId="4A338023" w14:textId="6B851618"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14:paraId="5A314814" w14:textId="77777777" w:rsidTr="00715C7A">
        <w:tc>
          <w:tcPr>
            <w:tcW w:w="1165" w:type="dxa"/>
          </w:tcPr>
          <w:p w14:paraId="3ABDDAF9" w14:textId="77777777" w:rsidR="00715C7A" w:rsidRDefault="00715C7A" w:rsidP="00686E22">
            <w:pPr>
              <w:rPr>
                <w:kern w:val="0"/>
              </w:rPr>
            </w:pPr>
            <w:proofErr w:type="spellStart"/>
            <w:r>
              <w:rPr>
                <w:kern w:val="0"/>
              </w:rPr>
              <w:t>InterDigital</w:t>
            </w:r>
            <w:proofErr w:type="spellEnd"/>
          </w:p>
        </w:tc>
        <w:tc>
          <w:tcPr>
            <w:tcW w:w="8550" w:type="dxa"/>
          </w:tcPr>
          <w:p w14:paraId="208645D2" w14:textId="77777777" w:rsidR="00715C7A" w:rsidRDefault="00715C7A" w:rsidP="00686E22">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E7223FB" w14:textId="4DB71882" w:rsidR="00FF61F5" w:rsidRDefault="00FF61F5">
      <w:pPr>
        <w:rPr>
          <w:rFonts w:eastAsia="Malgun Gothic"/>
          <w:lang w:eastAsia="ko-KR"/>
        </w:rPr>
      </w:pPr>
    </w:p>
    <w:p w14:paraId="043417A2" w14:textId="5D7B649C" w:rsidR="006C2A2D" w:rsidRDefault="006C2A2D">
      <w:pPr>
        <w:rPr>
          <w:rFonts w:eastAsia="Malgun Gothic"/>
          <w:lang w:eastAsia="ko-KR"/>
        </w:rPr>
      </w:pPr>
    </w:p>
    <w:p w14:paraId="7771F185" w14:textId="69A3AE9B"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2c</w:t>
      </w:r>
    </w:p>
    <w:p w14:paraId="27C2EBA5" w14:textId="190AE90C" w:rsidR="006C2A2D" w:rsidRDefault="006C2A2D" w:rsidP="006C2A2D">
      <w:r>
        <w:t>Base on the comment in 3</w:t>
      </w:r>
      <w:r w:rsidRPr="006C2A2D">
        <w:rPr>
          <w:vertAlign w:val="superscript"/>
        </w:rPr>
        <w:t>rd</w:t>
      </w:r>
      <w:r>
        <w:t xml:space="preserve"> round, proposal 2-2c can be considered: </w:t>
      </w:r>
    </w:p>
    <w:p w14:paraId="529B213D" w14:textId="77777777" w:rsidR="006C2A2D" w:rsidRDefault="006C2A2D" w:rsidP="006C2A2D"/>
    <w:p w14:paraId="0E05638E" w14:textId="370684F4" w:rsidR="006C2A2D" w:rsidRPr="00FF61F5" w:rsidRDefault="006C2A2D" w:rsidP="006C2A2D">
      <w:pPr>
        <w:rPr>
          <w:b/>
          <w:bCs/>
        </w:rPr>
      </w:pPr>
      <w:r w:rsidRPr="00FF61F5">
        <w:rPr>
          <w:b/>
          <w:bCs/>
        </w:rPr>
        <w:t>Proposal 2-2</w:t>
      </w:r>
      <w:r>
        <w:rPr>
          <w:b/>
          <w:bCs/>
        </w:rPr>
        <w:t>c</w:t>
      </w:r>
      <w:r w:rsidRPr="00FF61F5">
        <w:rPr>
          <w:b/>
          <w:bCs/>
        </w:rPr>
        <w:t xml:space="preserve">: </w:t>
      </w:r>
    </w:p>
    <w:p w14:paraId="64260D64" w14:textId="77777777" w:rsidR="006C2A2D" w:rsidRDefault="006C2A2D" w:rsidP="00686E22">
      <w:pPr>
        <w:pStyle w:val="af2"/>
        <w:numPr>
          <w:ilvl w:val="0"/>
          <w:numId w:val="84"/>
        </w:numPr>
        <w:rPr>
          <w:b/>
          <w:bCs/>
        </w:rPr>
      </w:pPr>
      <w:r>
        <w:rPr>
          <w:b/>
          <w:bCs/>
        </w:rPr>
        <w:t xml:space="preserve">For the selected representative sub-use case for BM, the system performance is considered as one of KPIs: </w:t>
      </w:r>
    </w:p>
    <w:p w14:paraId="22DC9F81" w14:textId="77777777" w:rsidR="006C2A2D" w:rsidRDefault="006C2A2D" w:rsidP="00686E22">
      <w:pPr>
        <w:pStyle w:val="af2"/>
        <w:numPr>
          <w:ilvl w:val="1"/>
          <w:numId w:val="84"/>
        </w:numPr>
        <w:rPr>
          <w:b/>
          <w:bCs/>
        </w:rPr>
      </w:pPr>
      <w:r>
        <w:rPr>
          <w:b/>
          <w:bCs/>
        </w:rPr>
        <w:t>UE throughput: CDF of UE throughput, avg. and 5%ile UE throughput</w:t>
      </w:r>
    </w:p>
    <w:p w14:paraId="04DFDA1B" w14:textId="77777777" w:rsidR="006C2A2D" w:rsidRDefault="006C2A2D" w:rsidP="006C2A2D">
      <w:pPr>
        <w:pStyle w:val="af2"/>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af"/>
        <w:tblW w:w="0" w:type="auto"/>
        <w:tblLook w:val="04A0" w:firstRow="1" w:lastRow="0" w:firstColumn="1" w:lastColumn="0" w:noHBand="0" w:noVBand="1"/>
      </w:tblPr>
      <w:tblGrid>
        <w:gridCol w:w="2065"/>
        <w:gridCol w:w="7671"/>
      </w:tblGrid>
      <w:tr w:rsidR="006C2A2D" w14:paraId="3C4F5ABD" w14:textId="77777777" w:rsidTr="00686E22">
        <w:tc>
          <w:tcPr>
            <w:tcW w:w="2065" w:type="dxa"/>
          </w:tcPr>
          <w:p w14:paraId="08D84CE2" w14:textId="77777777" w:rsidR="006C2A2D" w:rsidRDefault="006C2A2D" w:rsidP="00686E22">
            <w:r>
              <w:rPr>
                <w:color w:val="70AD47" w:themeColor="accent6"/>
              </w:rPr>
              <w:lastRenderedPageBreak/>
              <w:t xml:space="preserve">Supporting companies </w:t>
            </w:r>
          </w:p>
        </w:tc>
        <w:tc>
          <w:tcPr>
            <w:tcW w:w="7671" w:type="dxa"/>
          </w:tcPr>
          <w:p w14:paraId="6D0A3991" w14:textId="10274CBA" w:rsidR="006C2A2D" w:rsidRPr="00154603" w:rsidRDefault="006C2A2D" w:rsidP="00686E22">
            <w:pPr>
              <w:rPr>
                <w:rFonts w:eastAsiaTheme="minorEastAsia"/>
                <w:b/>
                <w:bCs/>
                <w:lang w:eastAsia="zh-CN"/>
              </w:rPr>
            </w:pPr>
          </w:p>
        </w:tc>
      </w:tr>
      <w:tr w:rsidR="006C2A2D" w14:paraId="280751F9" w14:textId="77777777" w:rsidTr="00686E22">
        <w:tc>
          <w:tcPr>
            <w:tcW w:w="2065" w:type="dxa"/>
          </w:tcPr>
          <w:p w14:paraId="4B58E4F1" w14:textId="77777777" w:rsidR="006C2A2D" w:rsidRDefault="006C2A2D" w:rsidP="00686E22">
            <w:r>
              <w:rPr>
                <w:color w:val="FF0000"/>
              </w:rPr>
              <w:t>Objecting companies</w:t>
            </w:r>
          </w:p>
        </w:tc>
        <w:tc>
          <w:tcPr>
            <w:tcW w:w="7671" w:type="dxa"/>
          </w:tcPr>
          <w:p w14:paraId="2C53DB0D" w14:textId="4EB72501" w:rsidR="006C2A2D" w:rsidRPr="00C02CF1" w:rsidRDefault="006C2A2D" w:rsidP="00686E22">
            <w:pPr>
              <w:rPr>
                <w:rFonts w:eastAsiaTheme="minorEastAsia"/>
                <w:b/>
                <w:bCs/>
                <w:lang w:eastAsia="zh-CN"/>
              </w:rPr>
            </w:pPr>
          </w:p>
        </w:tc>
      </w:tr>
    </w:tbl>
    <w:p w14:paraId="3BE0858A" w14:textId="77777777" w:rsidR="006C2A2D" w:rsidRDefault="006C2A2D" w:rsidP="006C2A2D"/>
    <w:p w14:paraId="2F6FCEEF" w14:textId="74083855" w:rsidR="006C2A2D" w:rsidRDefault="006C2A2D" w:rsidP="006C2A2D">
      <w:pPr>
        <w:rPr>
          <w:b/>
          <w:bCs/>
        </w:rPr>
      </w:pPr>
      <w:r>
        <w:rPr>
          <w:b/>
          <w:bCs/>
        </w:rPr>
        <w:t>Question 2-2c:</w:t>
      </w:r>
    </w:p>
    <w:p w14:paraId="6F626B75" w14:textId="35C88078" w:rsidR="006C2A2D" w:rsidRDefault="006C2A2D" w:rsidP="006C2A2D">
      <w:r>
        <w:t>Please provide your view on proposal 2-2c</w:t>
      </w:r>
    </w:p>
    <w:tbl>
      <w:tblPr>
        <w:tblStyle w:val="af"/>
        <w:tblW w:w="9715" w:type="dxa"/>
        <w:tblLook w:val="04A0" w:firstRow="1" w:lastRow="0" w:firstColumn="1" w:lastColumn="0" w:noHBand="0" w:noVBand="1"/>
      </w:tblPr>
      <w:tblGrid>
        <w:gridCol w:w="1165"/>
        <w:gridCol w:w="8550"/>
      </w:tblGrid>
      <w:tr w:rsidR="006C2A2D" w14:paraId="5662C568" w14:textId="77777777" w:rsidTr="00686E22">
        <w:trPr>
          <w:trHeight w:val="386"/>
        </w:trPr>
        <w:tc>
          <w:tcPr>
            <w:tcW w:w="1165" w:type="dxa"/>
            <w:shd w:val="clear" w:color="auto" w:fill="BFBFBF" w:themeFill="background1" w:themeFillShade="BF"/>
          </w:tcPr>
          <w:p w14:paraId="2DC15008" w14:textId="77777777" w:rsidR="006C2A2D" w:rsidRDefault="006C2A2D" w:rsidP="00686E22">
            <w:pPr>
              <w:rPr>
                <w:kern w:val="0"/>
              </w:rPr>
            </w:pPr>
            <w:r>
              <w:rPr>
                <w:kern w:val="0"/>
              </w:rPr>
              <w:t>Company</w:t>
            </w:r>
          </w:p>
        </w:tc>
        <w:tc>
          <w:tcPr>
            <w:tcW w:w="8550" w:type="dxa"/>
            <w:shd w:val="clear" w:color="auto" w:fill="BFBFBF" w:themeFill="background1" w:themeFillShade="BF"/>
          </w:tcPr>
          <w:p w14:paraId="6C28055E" w14:textId="77777777" w:rsidR="006C2A2D" w:rsidRDefault="006C2A2D" w:rsidP="00686E22">
            <w:pPr>
              <w:rPr>
                <w:kern w:val="0"/>
              </w:rPr>
            </w:pPr>
            <w:r>
              <w:rPr>
                <w:kern w:val="0"/>
              </w:rPr>
              <w:t>Comments</w:t>
            </w:r>
          </w:p>
        </w:tc>
      </w:tr>
      <w:tr w:rsidR="006C2A2D" w14:paraId="388AF849" w14:textId="77777777" w:rsidTr="00686E22">
        <w:tc>
          <w:tcPr>
            <w:tcW w:w="1165" w:type="dxa"/>
          </w:tcPr>
          <w:p w14:paraId="263C141B" w14:textId="3A05D842" w:rsidR="006C2A2D" w:rsidRDefault="006C2A2D" w:rsidP="00686E22">
            <w:pPr>
              <w:rPr>
                <w:kern w:val="0"/>
              </w:rPr>
            </w:pPr>
          </w:p>
        </w:tc>
        <w:tc>
          <w:tcPr>
            <w:tcW w:w="8550" w:type="dxa"/>
          </w:tcPr>
          <w:p w14:paraId="69DC03CE" w14:textId="24570920" w:rsidR="006C2A2D" w:rsidRDefault="006C2A2D" w:rsidP="00686E22">
            <w:pPr>
              <w:rPr>
                <w:kern w:val="0"/>
              </w:rPr>
            </w:pPr>
          </w:p>
        </w:tc>
      </w:tr>
      <w:tr w:rsidR="006C2A2D" w14:paraId="264B3FE1" w14:textId="77777777" w:rsidTr="00686E22">
        <w:tc>
          <w:tcPr>
            <w:tcW w:w="1165" w:type="dxa"/>
          </w:tcPr>
          <w:p w14:paraId="4663EB6D" w14:textId="5785FBE0" w:rsidR="006C2A2D" w:rsidRDefault="006C2A2D" w:rsidP="00686E22">
            <w:pPr>
              <w:rPr>
                <w:rFonts w:eastAsia="MS Mincho"/>
                <w:kern w:val="0"/>
                <w:lang w:eastAsia="ja-JP"/>
              </w:rPr>
            </w:pPr>
          </w:p>
        </w:tc>
        <w:tc>
          <w:tcPr>
            <w:tcW w:w="8550" w:type="dxa"/>
          </w:tcPr>
          <w:p w14:paraId="024B8573" w14:textId="0D462855" w:rsidR="006C2A2D" w:rsidRDefault="006C2A2D" w:rsidP="00686E22">
            <w:pPr>
              <w:rPr>
                <w:kern w:val="0"/>
              </w:rPr>
            </w:pPr>
          </w:p>
        </w:tc>
      </w:tr>
      <w:tr w:rsidR="006C2A2D" w14:paraId="54602C27" w14:textId="77777777" w:rsidTr="00686E22">
        <w:tc>
          <w:tcPr>
            <w:tcW w:w="1165" w:type="dxa"/>
          </w:tcPr>
          <w:p w14:paraId="2FDE6FEF" w14:textId="48322C2F" w:rsidR="006C2A2D" w:rsidRDefault="006C2A2D" w:rsidP="00686E22">
            <w:pPr>
              <w:rPr>
                <w:kern w:val="0"/>
              </w:rPr>
            </w:pPr>
          </w:p>
        </w:tc>
        <w:tc>
          <w:tcPr>
            <w:tcW w:w="8550" w:type="dxa"/>
          </w:tcPr>
          <w:p w14:paraId="03790276" w14:textId="4A1CA6A7" w:rsidR="006C2A2D" w:rsidRPr="00053A0F" w:rsidRDefault="006C2A2D" w:rsidP="00686E22">
            <w:pPr>
              <w:rPr>
                <w:kern w:val="0"/>
              </w:rPr>
            </w:pPr>
          </w:p>
        </w:tc>
      </w:tr>
    </w:tbl>
    <w:p w14:paraId="61CFAECE" w14:textId="77777777" w:rsidR="006C2A2D" w:rsidRPr="002B7734" w:rsidRDefault="006C2A2D">
      <w:pPr>
        <w:rPr>
          <w:rFonts w:eastAsia="Malgun Gothic"/>
          <w:lang w:eastAsia="ko-KR"/>
        </w:rPr>
      </w:pPr>
    </w:p>
    <w:p w14:paraId="5BDB4001" w14:textId="77777777" w:rsidR="0052410E" w:rsidRDefault="00456FCC">
      <w:pPr>
        <w:pStyle w:val="3"/>
      </w:pPr>
      <w:r>
        <w:t>2.1.3 Other performance KPIs</w:t>
      </w:r>
    </w:p>
    <w:p w14:paraId="05334ED1" w14:textId="77777777" w:rsidR="0052410E" w:rsidRDefault="0052410E">
      <w:pPr>
        <w:rPr>
          <w:lang w:eastAsia="en-US"/>
        </w:rPr>
      </w:pPr>
    </w:p>
    <w:p w14:paraId="1C636359" w14:textId="77777777" w:rsidR="0052410E" w:rsidRDefault="00456FCC">
      <w:r>
        <w:t>Overhead reduction and latency were proposed as one of the KPIs for AI/ML in beam management:</w:t>
      </w:r>
    </w:p>
    <w:p w14:paraId="2BE70262"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58533427" w14:textId="77777777" w:rsidR="0052410E" w:rsidRDefault="00456FCC">
      <w:pPr>
        <w:pStyle w:val="af2"/>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B04B21C" w14:textId="77777777" w:rsidR="0052410E" w:rsidRDefault="00456FCC">
      <w:pPr>
        <w:pStyle w:val="af2"/>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4E318BE7"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5DD0EB71" w14:textId="77777777" w:rsidR="0052410E" w:rsidRDefault="00456FCC">
      <w:pPr>
        <w:pStyle w:val="af2"/>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32E535AD" w14:textId="77777777" w:rsidR="0052410E" w:rsidRDefault="00456FCC">
      <w:pPr>
        <w:pStyle w:val="af2"/>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1E490FB5" w14:textId="77777777" w:rsidR="0052410E" w:rsidRDefault="00456FCC">
      <w:pPr>
        <w:pStyle w:val="af2"/>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3EC4EC5" w14:textId="77777777" w:rsidR="0052410E" w:rsidRDefault="00456FCC">
      <w:pPr>
        <w:pStyle w:val="af2"/>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B96C85D" w14:textId="77777777" w:rsidR="0052410E" w:rsidRDefault="00456FCC">
      <w:pPr>
        <w:pStyle w:val="af2"/>
        <w:numPr>
          <w:ilvl w:val="0"/>
          <w:numId w:val="103"/>
        </w:numPr>
        <w:rPr>
          <w:sz w:val="18"/>
          <w:szCs w:val="18"/>
        </w:rPr>
      </w:pPr>
      <w:r>
        <w:rPr>
          <w:sz w:val="18"/>
          <w:szCs w:val="18"/>
        </w:rPr>
        <w:t xml:space="preserve">Nokia/NSB [19]: RAN1 shall consider the following KPIs for the ML-based beam management use case, </w:t>
      </w:r>
    </w:p>
    <w:p w14:paraId="729167BB" w14:textId="77777777" w:rsidR="0052410E" w:rsidRDefault="00456FCC">
      <w:pPr>
        <w:pStyle w:val="af2"/>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4F4569DE" w14:textId="77777777" w:rsidR="0052410E" w:rsidRDefault="00456FCC">
      <w:pPr>
        <w:pStyle w:val="af2"/>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4FB4A15" w14:textId="77777777" w:rsidR="0052410E" w:rsidRDefault="00456FCC">
      <w:pPr>
        <w:pStyle w:val="af2"/>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55D8B4"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23673966"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4A11C6E2" w14:textId="77777777" w:rsidR="0052410E" w:rsidRDefault="0052410E"/>
    <w:p w14:paraId="2707BB39" w14:textId="77777777" w:rsidR="0052410E" w:rsidRDefault="00456FCC">
      <w:r>
        <w:t>Based on the above proposals, the following question can be discussed.</w:t>
      </w:r>
    </w:p>
    <w:p w14:paraId="6EA63B7E" w14:textId="77777777"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7A453D0B" w14:textId="77777777" w:rsidR="0052410E" w:rsidRDefault="00456FCC">
      <w:pPr>
        <w:rPr>
          <w:b/>
          <w:bCs/>
        </w:rPr>
      </w:pPr>
      <w:r>
        <w:rPr>
          <w:b/>
          <w:bCs/>
        </w:rPr>
        <w:t>Question 2-3:</w:t>
      </w:r>
    </w:p>
    <w:p w14:paraId="4D43BAF8" w14:textId="77777777" w:rsidR="0052410E" w:rsidRDefault="00456FCC">
      <w:pPr>
        <w:pStyle w:val="af2"/>
        <w:numPr>
          <w:ilvl w:val="0"/>
          <w:numId w:val="104"/>
        </w:numPr>
      </w:pPr>
      <w:r>
        <w:lastRenderedPageBreak/>
        <w:t>Whether the reference signaling overhead reduction ratio can be considered as one of the KPIs for AI/ML in BM (when applicable)? If yes, how to define the metric?</w:t>
      </w:r>
    </w:p>
    <w:p w14:paraId="3A688C31" w14:textId="77777777" w:rsidR="0052410E" w:rsidRDefault="00456FCC">
      <w:pPr>
        <w:pStyle w:val="af2"/>
        <w:numPr>
          <w:ilvl w:val="0"/>
          <w:numId w:val="104"/>
        </w:numPr>
      </w:pPr>
      <w:r>
        <w:t>Whether latency can be considered as one of the KPI for AI/ML in BM (when applicable)? If yes, how to define the metric?</w:t>
      </w:r>
    </w:p>
    <w:tbl>
      <w:tblPr>
        <w:tblStyle w:val="af"/>
        <w:tblW w:w="9805" w:type="dxa"/>
        <w:tblLook w:val="04A0" w:firstRow="1" w:lastRow="0" w:firstColumn="1" w:lastColumn="0" w:noHBand="0" w:noVBand="1"/>
      </w:tblPr>
      <w:tblGrid>
        <w:gridCol w:w="1165"/>
        <w:gridCol w:w="1032"/>
        <w:gridCol w:w="7608"/>
      </w:tblGrid>
      <w:tr w:rsidR="0052410E" w14:paraId="23BC8200" w14:textId="77777777">
        <w:tc>
          <w:tcPr>
            <w:tcW w:w="1165" w:type="dxa"/>
            <w:shd w:val="clear" w:color="auto" w:fill="BFBFBF" w:themeFill="background1" w:themeFillShade="BF"/>
          </w:tcPr>
          <w:p w14:paraId="57D7144F" w14:textId="77777777" w:rsidR="0052410E" w:rsidRDefault="00456FCC">
            <w:pPr>
              <w:rPr>
                <w:kern w:val="0"/>
              </w:rPr>
            </w:pPr>
            <w:r>
              <w:rPr>
                <w:kern w:val="0"/>
              </w:rPr>
              <w:t>Company</w:t>
            </w:r>
          </w:p>
        </w:tc>
        <w:tc>
          <w:tcPr>
            <w:tcW w:w="1032" w:type="dxa"/>
            <w:shd w:val="clear" w:color="auto" w:fill="BFBFBF" w:themeFill="background1" w:themeFillShade="BF"/>
          </w:tcPr>
          <w:p w14:paraId="7132F2BD" w14:textId="77777777" w:rsidR="0052410E" w:rsidRDefault="00456FCC">
            <w:pPr>
              <w:rPr>
                <w:kern w:val="0"/>
              </w:rPr>
            </w:pPr>
            <w:r>
              <w:rPr>
                <w:kern w:val="0"/>
              </w:rPr>
              <w:t>Y/N</w:t>
            </w:r>
          </w:p>
        </w:tc>
        <w:tc>
          <w:tcPr>
            <w:tcW w:w="7608" w:type="dxa"/>
            <w:shd w:val="clear" w:color="auto" w:fill="BFBFBF" w:themeFill="background1" w:themeFillShade="BF"/>
          </w:tcPr>
          <w:p w14:paraId="4A9726E8" w14:textId="77777777" w:rsidR="0052410E" w:rsidRDefault="00456FCC">
            <w:pPr>
              <w:rPr>
                <w:kern w:val="0"/>
              </w:rPr>
            </w:pPr>
            <w:r>
              <w:rPr>
                <w:kern w:val="0"/>
              </w:rPr>
              <w:t>Comments</w:t>
            </w:r>
          </w:p>
        </w:tc>
      </w:tr>
      <w:tr w:rsidR="0052410E" w14:paraId="277EB4C1" w14:textId="77777777">
        <w:tc>
          <w:tcPr>
            <w:tcW w:w="1165" w:type="dxa"/>
          </w:tcPr>
          <w:p w14:paraId="11D40D2C" w14:textId="77777777" w:rsidR="0052410E" w:rsidRDefault="00456FCC">
            <w:pPr>
              <w:rPr>
                <w:kern w:val="0"/>
              </w:rPr>
            </w:pPr>
            <w:r>
              <w:rPr>
                <w:kern w:val="0"/>
              </w:rPr>
              <w:t>Apple</w:t>
            </w:r>
          </w:p>
        </w:tc>
        <w:tc>
          <w:tcPr>
            <w:tcW w:w="1032" w:type="dxa"/>
          </w:tcPr>
          <w:p w14:paraId="0F0A1C4A" w14:textId="77777777" w:rsidR="0052410E" w:rsidRDefault="00456FCC">
            <w:pPr>
              <w:rPr>
                <w:kern w:val="0"/>
              </w:rPr>
            </w:pPr>
            <w:r>
              <w:rPr>
                <w:kern w:val="0"/>
              </w:rPr>
              <w:t>Y</w:t>
            </w:r>
          </w:p>
        </w:tc>
        <w:tc>
          <w:tcPr>
            <w:tcW w:w="7608" w:type="dxa"/>
          </w:tcPr>
          <w:p w14:paraId="11EC0B6B"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71869658" w14:textId="77777777">
        <w:tc>
          <w:tcPr>
            <w:tcW w:w="1165" w:type="dxa"/>
          </w:tcPr>
          <w:p w14:paraId="42E92262" w14:textId="77777777" w:rsidR="0052410E" w:rsidRDefault="00456FCC">
            <w:pPr>
              <w:rPr>
                <w:kern w:val="0"/>
              </w:rPr>
            </w:pPr>
            <w:r>
              <w:rPr>
                <w:kern w:val="0"/>
              </w:rPr>
              <w:t>Nokia, NSB</w:t>
            </w:r>
          </w:p>
        </w:tc>
        <w:tc>
          <w:tcPr>
            <w:tcW w:w="1032" w:type="dxa"/>
          </w:tcPr>
          <w:p w14:paraId="04D8F461" w14:textId="77777777" w:rsidR="0052410E" w:rsidRDefault="00456FCC">
            <w:pPr>
              <w:rPr>
                <w:kern w:val="0"/>
              </w:rPr>
            </w:pPr>
            <w:r>
              <w:rPr>
                <w:kern w:val="0"/>
              </w:rPr>
              <w:t>Y</w:t>
            </w:r>
          </w:p>
        </w:tc>
        <w:tc>
          <w:tcPr>
            <w:tcW w:w="7608" w:type="dxa"/>
          </w:tcPr>
          <w:p w14:paraId="1223DA80" w14:textId="77777777" w:rsidR="0052410E" w:rsidRDefault="00456FCC">
            <w:pPr>
              <w:pStyle w:val="af2"/>
              <w:numPr>
                <w:ilvl w:val="0"/>
                <w:numId w:val="105"/>
              </w:numPr>
              <w:rPr>
                <w:kern w:val="0"/>
              </w:rPr>
            </w:pPr>
            <w:r>
              <w:rPr>
                <w:kern w:val="0"/>
              </w:rPr>
              <w:t xml:space="preserve">signaling overhead reduction ratio can be computed as </w:t>
            </w:r>
          </w:p>
          <w:p w14:paraId="048208E4"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B9BC2A3" w14:textId="77777777" w:rsidR="0052410E" w:rsidRDefault="00456FCC">
            <w:pPr>
              <w:pStyle w:val="af2"/>
              <w:numPr>
                <w:ilvl w:val="0"/>
                <w:numId w:val="105"/>
              </w:numPr>
              <w:rPr>
                <w:kern w:val="0"/>
              </w:rPr>
            </w:pPr>
            <w:r>
              <w:rPr>
                <w:kern w:val="0"/>
              </w:rPr>
              <w:t xml:space="preserve">Latency may be specific to the packet delay defined as the one-way PDCP layer delay between gNB and UE. </w:t>
            </w:r>
          </w:p>
        </w:tc>
      </w:tr>
      <w:tr w:rsidR="0052410E" w14:paraId="3DA504CD" w14:textId="77777777">
        <w:tc>
          <w:tcPr>
            <w:tcW w:w="1165" w:type="dxa"/>
          </w:tcPr>
          <w:p w14:paraId="53429179" w14:textId="77777777" w:rsidR="0052410E" w:rsidRDefault="00456FCC">
            <w:pPr>
              <w:rPr>
                <w:kern w:val="0"/>
              </w:rPr>
            </w:pPr>
            <w:r>
              <w:rPr>
                <w:rFonts w:hint="eastAsia"/>
                <w:kern w:val="0"/>
              </w:rPr>
              <w:t>Xiaomi</w:t>
            </w:r>
          </w:p>
        </w:tc>
        <w:tc>
          <w:tcPr>
            <w:tcW w:w="1032" w:type="dxa"/>
          </w:tcPr>
          <w:p w14:paraId="3BD3B130" w14:textId="77777777" w:rsidR="0052410E" w:rsidRDefault="00456FCC">
            <w:pPr>
              <w:rPr>
                <w:kern w:val="0"/>
              </w:rPr>
            </w:pPr>
            <w:r>
              <w:rPr>
                <w:rFonts w:hint="eastAsia"/>
                <w:kern w:val="0"/>
              </w:rPr>
              <w:t>Y</w:t>
            </w:r>
          </w:p>
        </w:tc>
        <w:tc>
          <w:tcPr>
            <w:tcW w:w="7608" w:type="dxa"/>
          </w:tcPr>
          <w:p w14:paraId="43415D4C"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6A860B6B" w14:textId="77777777">
        <w:tc>
          <w:tcPr>
            <w:tcW w:w="1165" w:type="dxa"/>
          </w:tcPr>
          <w:p w14:paraId="7EB5FE4A" w14:textId="77777777" w:rsidR="0052410E" w:rsidRDefault="00456FCC">
            <w:pPr>
              <w:rPr>
                <w:kern w:val="0"/>
              </w:rPr>
            </w:pPr>
            <w:r>
              <w:rPr>
                <w:rFonts w:hint="eastAsia"/>
                <w:kern w:val="0"/>
              </w:rPr>
              <w:t>v</w:t>
            </w:r>
            <w:r>
              <w:rPr>
                <w:kern w:val="0"/>
              </w:rPr>
              <w:t>ivo</w:t>
            </w:r>
          </w:p>
        </w:tc>
        <w:tc>
          <w:tcPr>
            <w:tcW w:w="1032" w:type="dxa"/>
          </w:tcPr>
          <w:p w14:paraId="26E96A93" w14:textId="77777777" w:rsidR="0052410E" w:rsidRDefault="00456FCC">
            <w:pPr>
              <w:rPr>
                <w:kern w:val="0"/>
              </w:rPr>
            </w:pPr>
            <w:r>
              <w:rPr>
                <w:rFonts w:hint="eastAsia"/>
                <w:kern w:val="0"/>
              </w:rPr>
              <w:t>Y</w:t>
            </w:r>
          </w:p>
        </w:tc>
        <w:tc>
          <w:tcPr>
            <w:tcW w:w="7608" w:type="dxa"/>
          </w:tcPr>
          <w:p w14:paraId="63AA4F75"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17B73557"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61E8F086" w14:textId="77777777">
        <w:tc>
          <w:tcPr>
            <w:tcW w:w="1165" w:type="dxa"/>
          </w:tcPr>
          <w:p w14:paraId="3370E648" w14:textId="77777777" w:rsidR="0052410E" w:rsidRDefault="00456FCC">
            <w:pPr>
              <w:rPr>
                <w:kern w:val="0"/>
              </w:rPr>
            </w:pPr>
            <w:r>
              <w:rPr>
                <w:kern w:val="0"/>
              </w:rPr>
              <w:t>Intel</w:t>
            </w:r>
          </w:p>
        </w:tc>
        <w:tc>
          <w:tcPr>
            <w:tcW w:w="1032" w:type="dxa"/>
          </w:tcPr>
          <w:p w14:paraId="0D3F2CE7" w14:textId="77777777" w:rsidR="0052410E" w:rsidRDefault="00456FCC">
            <w:pPr>
              <w:rPr>
                <w:kern w:val="0"/>
              </w:rPr>
            </w:pPr>
            <w:r>
              <w:rPr>
                <w:kern w:val="0"/>
              </w:rPr>
              <w:t>Y</w:t>
            </w:r>
          </w:p>
        </w:tc>
        <w:tc>
          <w:tcPr>
            <w:tcW w:w="7608" w:type="dxa"/>
          </w:tcPr>
          <w:p w14:paraId="4BAA5E1A"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56E3098D" w14:textId="77777777">
        <w:tc>
          <w:tcPr>
            <w:tcW w:w="1165" w:type="dxa"/>
          </w:tcPr>
          <w:p w14:paraId="40601FCB" w14:textId="77777777" w:rsidR="0052410E" w:rsidRDefault="00456FCC">
            <w:pPr>
              <w:rPr>
                <w:kern w:val="0"/>
              </w:rPr>
            </w:pPr>
            <w:r>
              <w:rPr>
                <w:kern w:val="0"/>
              </w:rPr>
              <w:t>NVIDIA</w:t>
            </w:r>
          </w:p>
        </w:tc>
        <w:tc>
          <w:tcPr>
            <w:tcW w:w="1032" w:type="dxa"/>
          </w:tcPr>
          <w:p w14:paraId="42B083CA" w14:textId="77777777" w:rsidR="0052410E" w:rsidRDefault="00456FCC">
            <w:pPr>
              <w:rPr>
                <w:kern w:val="0"/>
              </w:rPr>
            </w:pPr>
            <w:r>
              <w:rPr>
                <w:kern w:val="0"/>
              </w:rPr>
              <w:t>Y</w:t>
            </w:r>
          </w:p>
        </w:tc>
        <w:tc>
          <w:tcPr>
            <w:tcW w:w="7608" w:type="dxa"/>
          </w:tcPr>
          <w:p w14:paraId="08BCBC72" w14:textId="77777777" w:rsidR="0052410E" w:rsidRDefault="00456FCC">
            <w:pPr>
              <w:pStyle w:val="af2"/>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4B960FA5" w14:textId="77777777" w:rsidR="0052410E" w:rsidRDefault="00456FCC">
            <w:pPr>
              <w:pStyle w:val="af2"/>
              <w:numPr>
                <w:ilvl w:val="0"/>
                <w:numId w:val="106"/>
              </w:numPr>
              <w:rPr>
                <w:kern w:val="0"/>
              </w:rPr>
            </w:pPr>
            <w:r>
              <w:rPr>
                <w:kern w:val="0"/>
              </w:rPr>
              <w:t>AI/ML model inference latency, i.e., the time it takes for the model to make its prediction once it is fed its input.</w:t>
            </w:r>
          </w:p>
        </w:tc>
      </w:tr>
      <w:tr w:rsidR="0052410E" w14:paraId="59A670A1" w14:textId="77777777">
        <w:tc>
          <w:tcPr>
            <w:tcW w:w="1165" w:type="dxa"/>
          </w:tcPr>
          <w:p w14:paraId="5EF2538B" w14:textId="77777777" w:rsidR="0052410E" w:rsidRDefault="00456FCC">
            <w:pPr>
              <w:rPr>
                <w:kern w:val="0"/>
              </w:rPr>
            </w:pPr>
            <w:r>
              <w:rPr>
                <w:kern w:val="0"/>
              </w:rPr>
              <w:t>OPPO</w:t>
            </w:r>
          </w:p>
        </w:tc>
        <w:tc>
          <w:tcPr>
            <w:tcW w:w="1032" w:type="dxa"/>
          </w:tcPr>
          <w:p w14:paraId="117BD5DD" w14:textId="77777777" w:rsidR="0052410E" w:rsidRDefault="00456FCC">
            <w:pPr>
              <w:rPr>
                <w:kern w:val="0"/>
              </w:rPr>
            </w:pPr>
            <w:r>
              <w:rPr>
                <w:kern w:val="0"/>
              </w:rPr>
              <w:t>Y</w:t>
            </w:r>
          </w:p>
        </w:tc>
        <w:tc>
          <w:tcPr>
            <w:tcW w:w="7608" w:type="dxa"/>
          </w:tcPr>
          <w:p w14:paraId="56C83502" w14:textId="77777777" w:rsidR="0052410E" w:rsidRDefault="00456FCC">
            <w:pPr>
              <w:rPr>
                <w:kern w:val="0"/>
              </w:rPr>
            </w:pPr>
            <w:r>
              <w:rPr>
                <w:kern w:val="0"/>
              </w:rPr>
              <w:t>RS overhead reduction and latency can be optional KPIs.</w:t>
            </w:r>
          </w:p>
        </w:tc>
      </w:tr>
      <w:tr w:rsidR="0052410E" w14:paraId="397FFEBA" w14:textId="77777777">
        <w:tc>
          <w:tcPr>
            <w:tcW w:w="1165" w:type="dxa"/>
          </w:tcPr>
          <w:p w14:paraId="613BC7B3" w14:textId="77777777" w:rsidR="0052410E" w:rsidRDefault="00456FCC">
            <w:pPr>
              <w:rPr>
                <w:kern w:val="0"/>
              </w:rPr>
            </w:pPr>
            <w:r>
              <w:rPr>
                <w:kern w:val="0"/>
              </w:rPr>
              <w:t>AT&amp;T</w:t>
            </w:r>
          </w:p>
        </w:tc>
        <w:tc>
          <w:tcPr>
            <w:tcW w:w="1032" w:type="dxa"/>
          </w:tcPr>
          <w:p w14:paraId="4D68F77E" w14:textId="77777777" w:rsidR="0052410E" w:rsidRDefault="00456FCC">
            <w:pPr>
              <w:rPr>
                <w:kern w:val="0"/>
              </w:rPr>
            </w:pPr>
            <w:r>
              <w:rPr>
                <w:kern w:val="0"/>
              </w:rPr>
              <w:t>Y</w:t>
            </w:r>
          </w:p>
        </w:tc>
        <w:tc>
          <w:tcPr>
            <w:tcW w:w="7608" w:type="dxa"/>
          </w:tcPr>
          <w:p w14:paraId="4EEB71F7" w14:textId="77777777" w:rsidR="0052410E" w:rsidRDefault="00456FCC">
            <w:pPr>
              <w:rPr>
                <w:kern w:val="0"/>
              </w:rPr>
            </w:pPr>
            <w:r>
              <w:rPr>
                <w:kern w:val="0"/>
              </w:rPr>
              <w:t>Support overhead reduction and latency metrics. The proposals from Nokia and vivo are good starting points</w:t>
            </w:r>
          </w:p>
        </w:tc>
      </w:tr>
      <w:tr w:rsidR="0052410E" w14:paraId="7A4877C8" w14:textId="77777777">
        <w:tc>
          <w:tcPr>
            <w:tcW w:w="1165" w:type="dxa"/>
          </w:tcPr>
          <w:p w14:paraId="7E5BF1EB" w14:textId="77777777" w:rsidR="0052410E" w:rsidRDefault="00456FCC">
            <w:pPr>
              <w:rPr>
                <w:kern w:val="0"/>
              </w:rPr>
            </w:pPr>
            <w:r>
              <w:rPr>
                <w:rFonts w:hint="eastAsia"/>
                <w:kern w:val="0"/>
              </w:rPr>
              <w:t>CATT</w:t>
            </w:r>
          </w:p>
        </w:tc>
        <w:tc>
          <w:tcPr>
            <w:tcW w:w="1032" w:type="dxa"/>
          </w:tcPr>
          <w:p w14:paraId="285CC819" w14:textId="77777777" w:rsidR="0052410E" w:rsidRDefault="00456FCC">
            <w:pPr>
              <w:rPr>
                <w:kern w:val="0"/>
              </w:rPr>
            </w:pPr>
            <w:r>
              <w:rPr>
                <w:rFonts w:hint="eastAsia"/>
                <w:kern w:val="0"/>
              </w:rPr>
              <w:t>Y</w:t>
            </w:r>
          </w:p>
        </w:tc>
        <w:tc>
          <w:tcPr>
            <w:tcW w:w="7608" w:type="dxa"/>
          </w:tcPr>
          <w:p w14:paraId="0A752726" w14:textId="77777777" w:rsidR="0052410E" w:rsidRDefault="00456FCC">
            <w:pPr>
              <w:rPr>
                <w:kern w:val="0"/>
              </w:rPr>
            </w:pPr>
            <w:r>
              <w:rPr>
                <w:rFonts w:hint="eastAsia"/>
                <w:kern w:val="0"/>
              </w:rPr>
              <w:t xml:space="preserve">a) Overhead reduction ratio can be considered as a KPI. </w:t>
            </w:r>
          </w:p>
          <w:p w14:paraId="4B6B9BE5"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5CBFEA28" w14:textId="77777777">
        <w:tc>
          <w:tcPr>
            <w:tcW w:w="1165" w:type="dxa"/>
          </w:tcPr>
          <w:p w14:paraId="49281A75" w14:textId="77777777" w:rsidR="0052410E" w:rsidRDefault="00456FCC">
            <w:pPr>
              <w:rPr>
                <w:kern w:val="0"/>
              </w:rPr>
            </w:pPr>
            <w:r>
              <w:rPr>
                <w:rFonts w:hint="eastAsia"/>
                <w:kern w:val="0"/>
              </w:rPr>
              <w:t>LGE</w:t>
            </w:r>
          </w:p>
        </w:tc>
        <w:tc>
          <w:tcPr>
            <w:tcW w:w="1032" w:type="dxa"/>
          </w:tcPr>
          <w:p w14:paraId="228BDC70" w14:textId="77777777" w:rsidR="0052410E" w:rsidRDefault="00456FCC">
            <w:pPr>
              <w:rPr>
                <w:kern w:val="0"/>
              </w:rPr>
            </w:pPr>
            <w:r>
              <w:rPr>
                <w:rFonts w:hint="eastAsia"/>
                <w:kern w:val="0"/>
              </w:rPr>
              <w:t>Y</w:t>
            </w:r>
          </w:p>
        </w:tc>
        <w:tc>
          <w:tcPr>
            <w:tcW w:w="7608" w:type="dxa"/>
          </w:tcPr>
          <w:p w14:paraId="6A9477AC"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448CB452" w14:textId="77777777">
        <w:tc>
          <w:tcPr>
            <w:tcW w:w="1165" w:type="dxa"/>
          </w:tcPr>
          <w:p w14:paraId="4986F738" w14:textId="77777777" w:rsidR="0052410E" w:rsidRDefault="00456FCC">
            <w:pPr>
              <w:rPr>
                <w:kern w:val="0"/>
              </w:rPr>
            </w:pPr>
            <w:r>
              <w:rPr>
                <w:kern w:val="0"/>
              </w:rPr>
              <w:t>Ericsson</w:t>
            </w:r>
          </w:p>
        </w:tc>
        <w:tc>
          <w:tcPr>
            <w:tcW w:w="1032" w:type="dxa"/>
          </w:tcPr>
          <w:p w14:paraId="59C6EE64" w14:textId="77777777" w:rsidR="0052410E" w:rsidRDefault="00456FCC">
            <w:pPr>
              <w:rPr>
                <w:kern w:val="0"/>
              </w:rPr>
            </w:pPr>
            <w:r>
              <w:rPr>
                <w:kern w:val="0"/>
              </w:rPr>
              <w:t>Y</w:t>
            </w:r>
          </w:p>
        </w:tc>
        <w:tc>
          <w:tcPr>
            <w:tcW w:w="7608" w:type="dxa"/>
          </w:tcPr>
          <w:p w14:paraId="3FB4645F" w14:textId="77777777" w:rsidR="0052410E" w:rsidRDefault="00456FCC">
            <w:pPr>
              <w:pStyle w:val="af2"/>
              <w:numPr>
                <w:ilvl w:val="0"/>
                <w:numId w:val="107"/>
              </w:numPr>
              <w:rPr>
                <w:kern w:val="0"/>
              </w:rPr>
            </w:pPr>
            <w:r>
              <w:rPr>
                <w:kern w:val="0"/>
              </w:rPr>
              <w:t>Yes, but the overhead needs to be compared to a state-of-the-art non-ml baseline approach.</w:t>
            </w:r>
          </w:p>
          <w:p w14:paraId="067B5586" w14:textId="77777777" w:rsidR="0052410E" w:rsidRDefault="00456FCC">
            <w:pPr>
              <w:pStyle w:val="af2"/>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6482E018" w14:textId="77777777">
        <w:tc>
          <w:tcPr>
            <w:tcW w:w="1165" w:type="dxa"/>
          </w:tcPr>
          <w:p w14:paraId="64EE81EE" w14:textId="77777777" w:rsidR="0052410E" w:rsidRDefault="00456FCC">
            <w:pPr>
              <w:rPr>
                <w:rFonts w:eastAsia="宋体"/>
                <w:kern w:val="0"/>
              </w:rPr>
            </w:pPr>
            <w:r>
              <w:rPr>
                <w:rFonts w:eastAsia="宋体" w:hint="eastAsia"/>
                <w:kern w:val="0"/>
              </w:rPr>
              <w:t>ZTE, Sanechips</w:t>
            </w:r>
          </w:p>
        </w:tc>
        <w:tc>
          <w:tcPr>
            <w:tcW w:w="1032" w:type="dxa"/>
          </w:tcPr>
          <w:p w14:paraId="2CFB86FE" w14:textId="77777777" w:rsidR="0052410E" w:rsidRDefault="00456FCC">
            <w:pPr>
              <w:rPr>
                <w:rFonts w:eastAsia="宋体"/>
                <w:kern w:val="0"/>
              </w:rPr>
            </w:pPr>
            <w:r>
              <w:rPr>
                <w:rFonts w:eastAsia="宋体" w:hint="eastAsia"/>
                <w:kern w:val="0"/>
              </w:rPr>
              <w:t>Y</w:t>
            </w:r>
          </w:p>
        </w:tc>
        <w:tc>
          <w:tcPr>
            <w:tcW w:w="7608" w:type="dxa"/>
          </w:tcPr>
          <w:p w14:paraId="48767798" w14:textId="77777777" w:rsidR="0052410E" w:rsidRDefault="00456FCC">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 xml:space="preserve">hard to </w:t>
            </w:r>
            <w:r>
              <w:rPr>
                <w:rFonts w:hint="eastAsia"/>
                <w:kern w:val="0"/>
              </w:rPr>
              <w:lastRenderedPageBreak/>
              <w:t>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03D6DA57" w14:textId="77777777" w:rsidR="0052410E" w:rsidRDefault="00456FCC">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14E2B00C" w14:textId="77777777">
        <w:tc>
          <w:tcPr>
            <w:tcW w:w="1165" w:type="dxa"/>
          </w:tcPr>
          <w:p w14:paraId="0BDBE42B" w14:textId="77777777" w:rsidR="0052410E" w:rsidRDefault="00456FCC">
            <w:pPr>
              <w:rPr>
                <w:rFonts w:eastAsia="宋体"/>
                <w:kern w:val="0"/>
              </w:rPr>
            </w:pPr>
            <w:r>
              <w:rPr>
                <w:rFonts w:hint="eastAsia"/>
              </w:rPr>
              <w:lastRenderedPageBreak/>
              <w:t>C</w:t>
            </w:r>
            <w:r>
              <w:t>AICT</w:t>
            </w:r>
          </w:p>
        </w:tc>
        <w:tc>
          <w:tcPr>
            <w:tcW w:w="1032" w:type="dxa"/>
          </w:tcPr>
          <w:p w14:paraId="0DCD0B3C" w14:textId="77777777" w:rsidR="0052410E" w:rsidRDefault="00456FCC">
            <w:pPr>
              <w:rPr>
                <w:rFonts w:eastAsia="宋体"/>
                <w:kern w:val="0"/>
              </w:rPr>
            </w:pPr>
            <w:r>
              <w:rPr>
                <w:rFonts w:hint="eastAsia"/>
              </w:rPr>
              <w:t>Y</w:t>
            </w:r>
          </w:p>
        </w:tc>
        <w:tc>
          <w:tcPr>
            <w:tcW w:w="7608" w:type="dxa"/>
          </w:tcPr>
          <w:p w14:paraId="0E34A676" w14:textId="77777777"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14:paraId="3EF0CAD9" w14:textId="77777777">
        <w:tc>
          <w:tcPr>
            <w:tcW w:w="1165" w:type="dxa"/>
          </w:tcPr>
          <w:p w14:paraId="57887228" w14:textId="77777777" w:rsidR="0052410E" w:rsidRDefault="00456FCC">
            <w:r>
              <w:t>Samsung</w:t>
            </w:r>
          </w:p>
        </w:tc>
        <w:tc>
          <w:tcPr>
            <w:tcW w:w="1032" w:type="dxa"/>
          </w:tcPr>
          <w:p w14:paraId="28905268" w14:textId="77777777" w:rsidR="0052410E" w:rsidRDefault="00456FCC">
            <w:r>
              <w:t>Y for a)</w:t>
            </w:r>
          </w:p>
        </w:tc>
        <w:tc>
          <w:tcPr>
            <w:tcW w:w="7608" w:type="dxa"/>
          </w:tcPr>
          <w:p w14:paraId="43B62C82"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3ED6511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1A73C2E9" w14:textId="77777777">
        <w:tc>
          <w:tcPr>
            <w:tcW w:w="1165" w:type="dxa"/>
          </w:tcPr>
          <w:p w14:paraId="36A2C039" w14:textId="77777777" w:rsidR="0052410E" w:rsidRDefault="00456FCC">
            <w:r>
              <w:rPr>
                <w:rFonts w:hint="eastAsia"/>
              </w:rPr>
              <w:t>F</w:t>
            </w:r>
            <w:r>
              <w:t>ujitsu</w:t>
            </w:r>
          </w:p>
        </w:tc>
        <w:tc>
          <w:tcPr>
            <w:tcW w:w="1032" w:type="dxa"/>
          </w:tcPr>
          <w:p w14:paraId="1CB518EF" w14:textId="77777777" w:rsidR="0052410E" w:rsidRDefault="00456FCC">
            <w:r>
              <w:rPr>
                <w:rFonts w:hint="eastAsia"/>
              </w:rPr>
              <w:t>Y</w:t>
            </w:r>
          </w:p>
        </w:tc>
        <w:tc>
          <w:tcPr>
            <w:tcW w:w="7608" w:type="dxa"/>
          </w:tcPr>
          <w:p w14:paraId="6A8A5493" w14:textId="77777777" w:rsidR="0052410E" w:rsidRDefault="00456FCC">
            <w:r>
              <w:t xml:space="preserve">At least the overhead reduction ratio should be an optional KPI. For the overhead reduction, metric can be the number of measurement resources on DL and reports on UL. </w:t>
            </w:r>
          </w:p>
          <w:p w14:paraId="57DB7DBE" w14:textId="77777777" w:rsidR="0052410E" w:rsidRDefault="00456FCC">
            <w:r>
              <w:t>For the latency, it involves more implementation issues and is not recommended as KPI</w:t>
            </w:r>
          </w:p>
        </w:tc>
      </w:tr>
      <w:tr w:rsidR="0052410E" w14:paraId="3B39BDCF" w14:textId="77777777">
        <w:tc>
          <w:tcPr>
            <w:tcW w:w="1165" w:type="dxa"/>
          </w:tcPr>
          <w:p w14:paraId="660912CC" w14:textId="77777777" w:rsidR="0052410E" w:rsidRDefault="00456FCC">
            <w:r>
              <w:rPr>
                <w:rFonts w:hint="eastAsia"/>
              </w:rPr>
              <w:t>C</w:t>
            </w:r>
            <w:r>
              <w:t>MCC</w:t>
            </w:r>
          </w:p>
        </w:tc>
        <w:tc>
          <w:tcPr>
            <w:tcW w:w="1032" w:type="dxa"/>
          </w:tcPr>
          <w:p w14:paraId="0523181F" w14:textId="77777777" w:rsidR="0052410E" w:rsidRDefault="0052410E"/>
        </w:tc>
        <w:tc>
          <w:tcPr>
            <w:tcW w:w="7608" w:type="dxa"/>
          </w:tcPr>
          <w:p w14:paraId="2E6101FA" w14:textId="77777777" w:rsidR="0052410E" w:rsidRDefault="00456FCC">
            <w:r>
              <w:t>a) Yes. Nokia's definition is fine.</w:t>
            </w:r>
          </w:p>
          <w:p w14:paraId="5A95ADCF" w14:textId="77777777" w:rsidR="0052410E" w:rsidRDefault="00456FCC">
            <w:r>
              <w:t>b) It can be discussed in AI 9.2.1.</w:t>
            </w:r>
          </w:p>
        </w:tc>
      </w:tr>
      <w:tr w:rsidR="0052410E" w14:paraId="7C80CE0E" w14:textId="77777777">
        <w:tc>
          <w:tcPr>
            <w:tcW w:w="1165" w:type="dxa"/>
          </w:tcPr>
          <w:p w14:paraId="31337F59" w14:textId="77777777" w:rsidR="0052410E" w:rsidRDefault="00456FCC">
            <w:r>
              <w:t>MediaTek</w:t>
            </w:r>
          </w:p>
        </w:tc>
        <w:tc>
          <w:tcPr>
            <w:tcW w:w="1032" w:type="dxa"/>
          </w:tcPr>
          <w:p w14:paraId="1FA9484F" w14:textId="77777777" w:rsidR="0052410E" w:rsidRDefault="00456FCC">
            <w:r>
              <w:t>Y</w:t>
            </w:r>
          </w:p>
        </w:tc>
        <w:tc>
          <w:tcPr>
            <w:tcW w:w="7608" w:type="dxa"/>
          </w:tcPr>
          <w:p w14:paraId="3C47C369" w14:textId="77777777" w:rsidR="0052410E" w:rsidRDefault="00456FCC">
            <w:pPr>
              <w:pStyle w:val="af2"/>
              <w:numPr>
                <w:ilvl w:val="0"/>
                <w:numId w:val="108"/>
              </w:numPr>
              <w:rPr>
                <w:rFonts w:eastAsia="PMingLiU"/>
                <w:lang w:eastAsia="zh-TW"/>
              </w:rPr>
            </w:pPr>
            <w:r>
              <w:rPr>
                <w:rFonts w:eastAsia="PMingLiU"/>
                <w:lang w:eastAsia="zh-TW"/>
              </w:rPr>
              <w:t>Signaling overhead can be considered.</w:t>
            </w:r>
          </w:p>
          <w:p w14:paraId="28205C47" w14:textId="77777777" w:rsidR="0052410E" w:rsidRDefault="00456FCC">
            <w:pPr>
              <w:pStyle w:val="af2"/>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2E213F2B" w14:textId="77777777">
        <w:tc>
          <w:tcPr>
            <w:tcW w:w="1165" w:type="dxa"/>
          </w:tcPr>
          <w:p w14:paraId="746DED1D" w14:textId="77777777" w:rsidR="0052410E" w:rsidRDefault="00456FCC">
            <w:r>
              <w:t>HW/</w:t>
            </w:r>
            <w:r>
              <w:rPr>
                <w:sz w:val="18"/>
                <w:szCs w:val="18"/>
              </w:rPr>
              <w:t>HiSi</w:t>
            </w:r>
          </w:p>
        </w:tc>
        <w:tc>
          <w:tcPr>
            <w:tcW w:w="1032" w:type="dxa"/>
          </w:tcPr>
          <w:p w14:paraId="382E5F75" w14:textId="77777777" w:rsidR="0052410E" w:rsidRDefault="0052410E"/>
        </w:tc>
        <w:tc>
          <w:tcPr>
            <w:tcW w:w="7608" w:type="dxa"/>
          </w:tcPr>
          <w:p w14:paraId="6610D0F6" w14:textId="77777777" w:rsidR="0052410E" w:rsidRDefault="00456FCC">
            <w:pPr>
              <w:pStyle w:val="af2"/>
              <w:numPr>
                <w:ilvl w:val="0"/>
                <w:numId w:val="109"/>
              </w:numPr>
            </w:pPr>
            <w:r>
              <w:t>Yes.</w:t>
            </w:r>
          </w:p>
          <w:p w14:paraId="2E2D55D2" w14:textId="77777777" w:rsidR="0052410E" w:rsidRDefault="00456FCC">
            <w:pPr>
              <w:pStyle w:val="af2"/>
              <w:numPr>
                <w:ilvl w:val="0"/>
                <w:numId w:val="109"/>
              </w:numPr>
            </w:pPr>
            <w:r>
              <w:t>Open to discuss</w:t>
            </w:r>
          </w:p>
          <w:p w14:paraId="1C4214B6" w14:textId="77777777" w:rsidR="0052410E" w:rsidRDefault="0052410E">
            <w:pPr>
              <w:pStyle w:val="af2"/>
              <w:ind w:left="480"/>
              <w:rPr>
                <w:rFonts w:eastAsia="PMingLiU"/>
                <w:lang w:eastAsia="zh-TW"/>
              </w:rPr>
            </w:pPr>
          </w:p>
        </w:tc>
      </w:tr>
      <w:tr w:rsidR="0052410E" w14:paraId="611117C2" w14:textId="77777777">
        <w:tc>
          <w:tcPr>
            <w:tcW w:w="1165" w:type="dxa"/>
          </w:tcPr>
          <w:p w14:paraId="4C811F2D" w14:textId="77777777" w:rsidR="0052410E" w:rsidRDefault="00456FCC">
            <w:r>
              <w:t>InterDigital</w:t>
            </w:r>
          </w:p>
        </w:tc>
        <w:tc>
          <w:tcPr>
            <w:tcW w:w="1032" w:type="dxa"/>
          </w:tcPr>
          <w:p w14:paraId="1095D0ED" w14:textId="77777777" w:rsidR="0052410E" w:rsidRDefault="00456FCC">
            <w:r>
              <w:t>Y</w:t>
            </w:r>
          </w:p>
        </w:tc>
        <w:tc>
          <w:tcPr>
            <w:tcW w:w="7608" w:type="dxa"/>
          </w:tcPr>
          <w:p w14:paraId="5E7CC3D3"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3716A8A"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65336352" w14:textId="77777777">
        <w:tc>
          <w:tcPr>
            <w:tcW w:w="1165" w:type="dxa"/>
          </w:tcPr>
          <w:p w14:paraId="67C94F68" w14:textId="77777777" w:rsidR="0052410E" w:rsidRDefault="00456FCC">
            <w:r>
              <w:t>Lenovo</w:t>
            </w:r>
          </w:p>
        </w:tc>
        <w:tc>
          <w:tcPr>
            <w:tcW w:w="1032" w:type="dxa"/>
          </w:tcPr>
          <w:p w14:paraId="30F83222" w14:textId="77777777" w:rsidR="0052410E" w:rsidRDefault="00456FCC">
            <w:r>
              <w:t>Y</w:t>
            </w:r>
          </w:p>
        </w:tc>
        <w:tc>
          <w:tcPr>
            <w:tcW w:w="7608" w:type="dxa"/>
          </w:tcPr>
          <w:p w14:paraId="3CA804AA" w14:textId="77777777" w:rsidR="0052410E" w:rsidRDefault="00456FCC">
            <w:pPr>
              <w:pStyle w:val="af2"/>
              <w:numPr>
                <w:ilvl w:val="0"/>
                <w:numId w:val="110"/>
              </w:numPr>
            </w:pPr>
            <w:r>
              <w:t xml:space="preserve">Yes. Signaling overhead incurred by the AI/ML method, which may include the following, need to be considered as one of the KPIs: </w:t>
            </w:r>
          </w:p>
          <w:p w14:paraId="14C7BE15" w14:textId="77777777" w:rsidR="0052410E" w:rsidRDefault="00456FCC">
            <w:pPr>
              <w:pStyle w:val="af2"/>
              <w:numPr>
                <w:ilvl w:val="1"/>
                <w:numId w:val="110"/>
              </w:numPr>
            </w:pPr>
            <w:r>
              <w:t>Number of reference signals (e.g., CSI-RS, SRS, SS blocks etc.) configured for a beam management procedure.</w:t>
            </w:r>
          </w:p>
          <w:p w14:paraId="4DD3FAAE" w14:textId="77777777" w:rsidR="0052410E" w:rsidRDefault="00456FCC">
            <w:pPr>
              <w:pStyle w:val="af2"/>
              <w:numPr>
                <w:ilvl w:val="1"/>
                <w:numId w:val="110"/>
              </w:numPr>
            </w:pPr>
            <w:r>
              <w:t>Number of measurement reports and the corresponding report content.</w:t>
            </w:r>
          </w:p>
          <w:p w14:paraId="5844B0E3" w14:textId="77777777" w:rsidR="0052410E" w:rsidRDefault="00456FCC">
            <w:pPr>
              <w:pStyle w:val="af2"/>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5E42DFD6" w14:textId="77777777" w:rsidR="0052410E" w:rsidRDefault="00456FCC">
            <w:pPr>
              <w:pStyle w:val="af2"/>
            </w:pPr>
            <w:r>
              <w:t xml:space="preserve">Further, the signaling overhead incurred during every phase in the lifecycle of the AI/ML model (training-in case of online training, inference, model update, as applicable) should be reported.  </w:t>
            </w:r>
          </w:p>
          <w:p w14:paraId="4691F9BF" w14:textId="77777777" w:rsidR="0052410E" w:rsidRDefault="00456FCC">
            <w:pPr>
              <w:pStyle w:val="af2"/>
            </w:pPr>
            <w:r>
              <w:lastRenderedPageBreak/>
              <w:t xml:space="preserve">The number of time-frequency resources needed for the signaling required for beam management could be a measure of the signaling overhead. </w:t>
            </w:r>
          </w:p>
          <w:p w14:paraId="6926E887" w14:textId="77777777" w:rsidR="0052410E" w:rsidRDefault="00456FCC">
            <w:pPr>
              <w:pStyle w:val="af2"/>
              <w:numPr>
                <w:ilvl w:val="0"/>
                <w:numId w:val="110"/>
              </w:numPr>
            </w:pPr>
            <w:r>
              <w:t xml:space="preserve">Yes. Beam acquisition/selection latency should be considered as a KPI for a proposed AI/ML model. It should include the following. </w:t>
            </w:r>
          </w:p>
          <w:p w14:paraId="14B38293" w14:textId="77777777" w:rsidR="0052410E" w:rsidRDefault="00456FCC">
            <w:pPr>
              <w:pStyle w:val="af2"/>
              <w:numPr>
                <w:ilvl w:val="1"/>
                <w:numId w:val="110"/>
              </w:numPr>
            </w:pPr>
            <w:r>
              <w:t>Tx beam training: The average time required for the UE to acquire/select a gNB Tx beam with a measured L1-RSRP/L1-SINR larger than a threshold among a set of configured Tx beams.</w:t>
            </w:r>
          </w:p>
          <w:p w14:paraId="45A4FAB9"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1C0407D4" w14:textId="77777777">
        <w:tc>
          <w:tcPr>
            <w:tcW w:w="1165" w:type="dxa"/>
          </w:tcPr>
          <w:p w14:paraId="7F763201" w14:textId="77777777" w:rsidR="0052410E" w:rsidRDefault="00456FCC">
            <w:r>
              <w:lastRenderedPageBreak/>
              <w:t>Qualcomm</w:t>
            </w:r>
          </w:p>
        </w:tc>
        <w:tc>
          <w:tcPr>
            <w:tcW w:w="1032" w:type="dxa"/>
          </w:tcPr>
          <w:p w14:paraId="74693BCF" w14:textId="77777777" w:rsidR="0052410E" w:rsidRDefault="0052410E"/>
        </w:tc>
        <w:tc>
          <w:tcPr>
            <w:tcW w:w="7608" w:type="dxa"/>
          </w:tcPr>
          <w:p w14:paraId="0428605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46593BC5" w14:textId="77777777">
        <w:tc>
          <w:tcPr>
            <w:tcW w:w="1165" w:type="dxa"/>
          </w:tcPr>
          <w:p w14:paraId="61AD01EB" w14:textId="77777777" w:rsidR="0052410E" w:rsidRDefault="00456FCC">
            <w:r>
              <w:rPr>
                <w:smallCaps/>
              </w:rPr>
              <w:t>Futurewei</w:t>
            </w:r>
          </w:p>
        </w:tc>
        <w:tc>
          <w:tcPr>
            <w:tcW w:w="1032" w:type="dxa"/>
          </w:tcPr>
          <w:p w14:paraId="452F6D29" w14:textId="77777777" w:rsidR="0052410E" w:rsidRDefault="00456FCC">
            <w:pPr>
              <w:pStyle w:val="af2"/>
              <w:numPr>
                <w:ilvl w:val="0"/>
                <w:numId w:val="111"/>
              </w:numPr>
              <w:ind w:left="252" w:hanging="252"/>
            </w:pPr>
            <w:r>
              <w:t>Y</w:t>
            </w:r>
          </w:p>
          <w:p w14:paraId="477BA119" w14:textId="77777777" w:rsidR="0052410E" w:rsidRDefault="00456FCC">
            <w:pPr>
              <w:pStyle w:val="af2"/>
              <w:numPr>
                <w:ilvl w:val="0"/>
                <w:numId w:val="111"/>
              </w:numPr>
              <w:ind w:left="160" w:hanging="175"/>
            </w:pPr>
            <w:r>
              <w:t>optional</w:t>
            </w:r>
          </w:p>
        </w:tc>
        <w:tc>
          <w:tcPr>
            <w:tcW w:w="7608" w:type="dxa"/>
          </w:tcPr>
          <w:p w14:paraId="6CE028CD" w14:textId="77777777" w:rsidR="0052410E" w:rsidRDefault="00456FCC">
            <w:pPr>
              <w:pStyle w:val="af2"/>
              <w:numPr>
                <w:ilvl w:val="0"/>
                <w:numId w:val="112"/>
              </w:numPr>
            </w:pPr>
            <w:r>
              <w:t xml:space="preserve">RS overhead reduction ratio can be considered as one of the KPIs, e.g., CSI-RS reduction ratio, or CSI-RSRP measurement reduction ratio.  </w:t>
            </w:r>
          </w:p>
          <w:p w14:paraId="6E8A2FD0" w14:textId="77777777" w:rsidR="0052410E" w:rsidRDefault="00456FCC">
            <w:pPr>
              <w:pStyle w:val="af2"/>
              <w:numPr>
                <w:ilvl w:val="0"/>
                <w:numId w:val="112"/>
              </w:numPr>
            </w:pPr>
            <w:r>
              <w:t>We think latency may be hard to define and comparably compare across companies in the SI while companies are welcome to provide such information.</w:t>
            </w:r>
          </w:p>
        </w:tc>
      </w:tr>
      <w:tr w:rsidR="0052410E" w14:paraId="0C1C1229" w14:textId="77777777">
        <w:tc>
          <w:tcPr>
            <w:tcW w:w="1165" w:type="dxa"/>
          </w:tcPr>
          <w:p w14:paraId="6856BC1F"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627BDD02" w14:textId="77777777" w:rsidR="0052410E" w:rsidRDefault="00456FCC">
            <w:r>
              <w:rPr>
                <w:rFonts w:eastAsia="MS Mincho" w:hint="eastAsia"/>
                <w:lang w:eastAsia="ja-JP"/>
              </w:rPr>
              <w:t>Y</w:t>
            </w:r>
          </w:p>
        </w:tc>
        <w:tc>
          <w:tcPr>
            <w:tcW w:w="7608" w:type="dxa"/>
          </w:tcPr>
          <w:p w14:paraId="44DA7735" w14:textId="77777777" w:rsidR="0052410E" w:rsidRDefault="00456FCC">
            <w:r>
              <w:rPr>
                <w:rFonts w:eastAsia="MS Mincho"/>
                <w:lang w:eastAsia="ja-JP"/>
              </w:rPr>
              <w:t xml:space="preserve">Payload of UCI report should be considered as basic KPI for AI/ML beam management operation at gNB. </w:t>
            </w:r>
          </w:p>
        </w:tc>
      </w:tr>
      <w:tr w:rsidR="0052410E" w14:paraId="03D062B4" w14:textId="77777777">
        <w:trPr>
          <w:ins w:id="133" w:author="Feifei Sun" w:date="2022-05-13T21:55:00Z"/>
        </w:trPr>
        <w:tc>
          <w:tcPr>
            <w:tcW w:w="1165" w:type="dxa"/>
          </w:tcPr>
          <w:p w14:paraId="2BF16392" w14:textId="77777777" w:rsidR="0052410E" w:rsidRDefault="00456FCC">
            <w:pPr>
              <w:rPr>
                <w:ins w:id="134" w:author="Feifei Sun" w:date="2022-05-13T21:55:00Z"/>
                <w:rFonts w:eastAsia="宋体"/>
              </w:rPr>
            </w:pPr>
            <w:ins w:id="135" w:author="Feifei Sun" w:date="2022-05-13T21:55:00Z">
              <w:r>
                <w:rPr>
                  <w:rFonts w:eastAsia="宋体" w:hint="eastAsia"/>
                </w:rPr>
                <w:t>PML</w:t>
              </w:r>
            </w:ins>
          </w:p>
        </w:tc>
        <w:tc>
          <w:tcPr>
            <w:tcW w:w="1032" w:type="dxa"/>
          </w:tcPr>
          <w:p w14:paraId="6685A61D" w14:textId="77777777" w:rsidR="0052410E" w:rsidRDefault="00456FCC">
            <w:pPr>
              <w:rPr>
                <w:ins w:id="136" w:author="Feifei Sun" w:date="2022-05-13T21:55:00Z"/>
                <w:rFonts w:eastAsia="宋体"/>
              </w:rPr>
            </w:pPr>
            <w:ins w:id="137" w:author="Feifei Sun" w:date="2022-05-13T21:55:00Z">
              <w:r>
                <w:rPr>
                  <w:rFonts w:eastAsia="宋体" w:hint="eastAsia"/>
                </w:rPr>
                <w:t>Y</w:t>
              </w:r>
            </w:ins>
          </w:p>
        </w:tc>
        <w:tc>
          <w:tcPr>
            <w:tcW w:w="7608" w:type="dxa"/>
          </w:tcPr>
          <w:p w14:paraId="30428AB7" w14:textId="77777777" w:rsidR="0052410E" w:rsidRDefault="00456FCC">
            <w:pPr>
              <w:rPr>
                <w:ins w:id="138" w:author="Feifei Sun" w:date="2022-05-13T21:55:00Z"/>
                <w:rFonts w:eastAsia="MS Mincho"/>
                <w:lang w:eastAsia="ja-JP"/>
              </w:rPr>
            </w:pPr>
            <w:ins w:id="139" w:author="Feifei Sun" w:date="2022-05-13T21:55:00Z">
              <w:r>
                <w:t xml:space="preserve">Yes, to both a) and b). </w:t>
              </w:r>
            </w:ins>
          </w:p>
        </w:tc>
      </w:tr>
    </w:tbl>
    <w:p w14:paraId="6C674D28" w14:textId="77777777" w:rsidR="0052410E" w:rsidRDefault="0052410E"/>
    <w:p w14:paraId="5207F975" w14:textId="77777777" w:rsidR="0052410E" w:rsidRDefault="00456FCC">
      <w:pPr>
        <w:rPr>
          <w:sz w:val="22"/>
          <w:szCs w:val="22"/>
          <w:u w:val="single"/>
        </w:rPr>
      </w:pPr>
      <w:r>
        <w:rPr>
          <w:sz w:val="22"/>
          <w:szCs w:val="22"/>
          <w:u w:val="single"/>
        </w:rPr>
        <w:t>Summary of Question 2-3:</w:t>
      </w:r>
    </w:p>
    <w:p w14:paraId="16F9D626" w14:textId="77777777" w:rsidR="0052410E" w:rsidRDefault="0052410E"/>
    <w:p w14:paraId="09991EB7"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23BFAB7" w14:textId="77777777" w:rsidR="0052410E" w:rsidRDefault="0052410E"/>
    <w:p w14:paraId="620E2D13" w14:textId="77777777" w:rsidR="0052410E" w:rsidRDefault="00456FCC">
      <w:r>
        <w:t xml:space="preserve">The summary of the above two questions: </w:t>
      </w:r>
    </w:p>
    <w:p w14:paraId="54E40FA3" w14:textId="77777777" w:rsidR="0052410E" w:rsidRDefault="00456FCC">
      <w:r>
        <w:t>Overhead reduction as one of the KPIs for AI/ML in BM:</w:t>
      </w:r>
    </w:p>
    <w:p w14:paraId="4C38C2F8" w14:textId="77777777" w:rsidR="0052410E" w:rsidRDefault="00456FCC">
      <w:pPr>
        <w:pStyle w:val="af2"/>
        <w:numPr>
          <w:ilvl w:val="0"/>
          <w:numId w:val="113"/>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389C8D5E" w14:textId="77777777" w:rsidR="0052410E" w:rsidRDefault="00456FCC">
      <w:r>
        <w:t xml:space="preserve">Latency reduction for beam management as one of the KPIs for AI/ML in BM: </w:t>
      </w:r>
    </w:p>
    <w:p w14:paraId="68E830DA" w14:textId="77777777" w:rsidR="0052410E" w:rsidRDefault="00456FCC">
      <w:pPr>
        <w:pStyle w:val="af2"/>
        <w:numPr>
          <w:ilvl w:val="0"/>
          <w:numId w:val="113"/>
        </w:numPr>
      </w:pPr>
      <w:r>
        <w:t xml:space="preserve">Supported by (10): Apple, Nokia/NSB, Intel, OPPO, </w:t>
      </w:r>
      <w:r>
        <w:rPr>
          <w:kern w:val="0"/>
        </w:rPr>
        <w:t xml:space="preserve">AT&amp;T, </w:t>
      </w:r>
      <w:r>
        <w:t xml:space="preserve">CATT, Lenovo, Qualcomm, </w:t>
      </w:r>
      <w:r>
        <w:rPr>
          <w:smallCaps/>
        </w:rPr>
        <w:t>Futurewei</w:t>
      </w:r>
    </w:p>
    <w:p w14:paraId="2EA71601" w14:textId="77777777" w:rsidR="0052410E" w:rsidRDefault="00456FCC">
      <w:r>
        <w:t xml:space="preserve">Model inference latency as one of the KPIs for AI/ML in BM: </w:t>
      </w:r>
    </w:p>
    <w:p w14:paraId="5B03F309" w14:textId="77777777" w:rsidR="0052410E" w:rsidRDefault="00456FCC">
      <w:pPr>
        <w:pStyle w:val="af2"/>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418F95D5" w14:textId="77777777" w:rsidR="0052410E" w:rsidRDefault="0052410E"/>
    <w:p w14:paraId="3C73E5FE" w14:textId="77777777" w:rsidR="0052410E" w:rsidRDefault="00456FCC">
      <w:r>
        <w:rPr>
          <w:b/>
          <w:bCs/>
        </w:rPr>
        <w:t>For the overhead reduction</w:t>
      </w:r>
      <w:r>
        <w:t xml:space="preserve">, there were several proposed definitions: </w:t>
      </w:r>
    </w:p>
    <w:p w14:paraId="454B2467" w14:textId="77777777" w:rsidR="0052410E" w:rsidRDefault="00456FCC">
      <w:pPr>
        <w:pStyle w:val="af2"/>
        <w:numPr>
          <w:ilvl w:val="0"/>
          <w:numId w:val="113"/>
        </w:numPr>
        <w:tabs>
          <w:tab w:val="left" w:pos="3500"/>
        </w:tabs>
        <w:rPr>
          <w:kern w:val="0"/>
        </w:rPr>
      </w:pPr>
      <w:r>
        <w:rPr>
          <w:kern w:val="0"/>
        </w:rPr>
        <w:t>Option #1: RS overhead reduction for spatial domain prediction</w:t>
      </w:r>
    </w:p>
    <w:p w14:paraId="6EC0692B" w14:textId="77777777" w:rsidR="0052410E" w:rsidRDefault="00456FCC">
      <w:pPr>
        <w:pStyle w:val="af2"/>
        <w:numPr>
          <w:ilvl w:val="1"/>
          <w:numId w:val="113"/>
        </w:numPr>
        <w:tabs>
          <w:tab w:val="left" w:pos="3500"/>
        </w:tabs>
        <w:rPr>
          <w:kern w:val="0"/>
        </w:rPr>
      </w:pPr>
      <w:r>
        <w:rPr>
          <w:kern w:val="0"/>
        </w:rPr>
        <w:t xml:space="preserve">1-N/M, </w:t>
      </w:r>
    </w:p>
    <w:p w14:paraId="668F8A15" w14:textId="77777777" w:rsidR="0052410E" w:rsidRDefault="00456FCC">
      <w:pPr>
        <w:pStyle w:val="af2"/>
        <w:numPr>
          <w:ilvl w:val="2"/>
          <w:numId w:val="113"/>
        </w:numPr>
        <w:tabs>
          <w:tab w:val="left" w:pos="3500"/>
        </w:tabs>
        <w:rPr>
          <w:kern w:val="0"/>
        </w:rPr>
      </w:pPr>
      <w:r>
        <w:rPr>
          <w:kern w:val="0"/>
        </w:rPr>
        <w:lastRenderedPageBreak/>
        <w:t>where N is the number of beams with reference signal (SSB or CSI-RS) for measurement</w:t>
      </w:r>
    </w:p>
    <w:p w14:paraId="2BB14463" w14:textId="77777777" w:rsidR="0052410E" w:rsidRDefault="00456FCC">
      <w:pPr>
        <w:pStyle w:val="af2"/>
        <w:numPr>
          <w:ilvl w:val="2"/>
          <w:numId w:val="113"/>
        </w:numPr>
        <w:tabs>
          <w:tab w:val="left" w:pos="3500"/>
        </w:tabs>
        <w:rPr>
          <w:kern w:val="0"/>
        </w:rPr>
      </w:pPr>
      <w:r>
        <w:rPr>
          <w:kern w:val="0"/>
        </w:rPr>
        <w:t>M is the number beams in the target output set</w:t>
      </w:r>
    </w:p>
    <w:p w14:paraId="4A994E00" w14:textId="77777777" w:rsidR="0052410E" w:rsidRDefault="00456FCC">
      <w:pPr>
        <w:pStyle w:val="af2"/>
        <w:numPr>
          <w:ilvl w:val="1"/>
          <w:numId w:val="113"/>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76522D23" w14:textId="77777777" w:rsidR="0052410E" w:rsidRDefault="0052410E">
      <w:pPr>
        <w:pStyle w:val="af2"/>
        <w:numPr>
          <w:ilvl w:val="2"/>
          <w:numId w:val="113"/>
        </w:numPr>
        <w:tabs>
          <w:tab w:val="left" w:pos="3500"/>
        </w:tabs>
        <w:rPr>
          <w:kern w:val="0"/>
        </w:rPr>
      </w:pPr>
    </w:p>
    <w:p w14:paraId="499AA16F" w14:textId="77777777" w:rsidR="0052410E" w:rsidRDefault="00456FCC">
      <w:pPr>
        <w:pStyle w:val="af2"/>
        <w:numPr>
          <w:ilvl w:val="0"/>
          <w:numId w:val="114"/>
        </w:numPr>
        <w:tabs>
          <w:tab w:val="left" w:pos="3500"/>
        </w:tabs>
        <w:rPr>
          <w:kern w:val="0"/>
        </w:rPr>
      </w:pPr>
      <w:r>
        <w:rPr>
          <w:kern w:val="0"/>
        </w:rPr>
        <w:t xml:space="preserve">Option #2: The overhead number of UCI report </w:t>
      </w:r>
    </w:p>
    <w:p w14:paraId="4C2FF3C5" w14:textId="77777777" w:rsidR="0052410E" w:rsidRDefault="00456FCC">
      <w:pPr>
        <w:pStyle w:val="af2"/>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6A79B3D" w14:textId="77777777" w:rsidR="0052410E" w:rsidRDefault="0052410E">
      <w:pPr>
        <w:rPr>
          <w:kern w:val="0"/>
        </w:rPr>
      </w:pPr>
    </w:p>
    <w:p w14:paraId="46FB68B9"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35ED5AD2" w14:textId="77777777" w:rsidR="0052410E" w:rsidRDefault="00456FCC">
      <w:pPr>
        <w:pStyle w:val="af2"/>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DC20D6B" w14:textId="77777777" w:rsidR="0052410E" w:rsidRDefault="00456FCC">
      <w:pPr>
        <w:pStyle w:val="af2"/>
        <w:numPr>
          <w:ilvl w:val="1"/>
          <w:numId w:val="115"/>
        </w:numPr>
        <w:rPr>
          <w:rFonts w:eastAsia="PMingLiU"/>
          <w:kern w:val="0"/>
          <w:lang w:eastAsia="zh-TW"/>
        </w:rPr>
      </w:pPr>
      <w:r>
        <w:rPr>
          <w:rFonts w:eastAsia="PMingLiU"/>
          <w:kern w:val="0"/>
          <w:lang w:eastAsia="zh-TW"/>
        </w:rPr>
        <w:t>Supported by MediaTek</w:t>
      </w:r>
    </w:p>
    <w:p w14:paraId="4889A7A0" w14:textId="77777777" w:rsidR="0052410E" w:rsidRDefault="00456FCC">
      <w:pPr>
        <w:pStyle w:val="af2"/>
        <w:numPr>
          <w:ilvl w:val="0"/>
          <w:numId w:val="115"/>
        </w:numPr>
      </w:pPr>
      <w:r>
        <w:t>Option 2: Tx beam training: The average time required for the UE to acquire/select a gNB Tx beam with a measured L1-RSRP/L1-SINR larger than a threshold among a set of configured Tx beams.</w:t>
      </w:r>
    </w:p>
    <w:p w14:paraId="63F07260" w14:textId="77777777" w:rsidR="0052410E" w:rsidRDefault="00456FCC">
      <w:pPr>
        <w:pStyle w:val="af2"/>
        <w:numPr>
          <w:ilvl w:val="1"/>
          <w:numId w:val="115"/>
        </w:numPr>
      </w:pPr>
      <w:r>
        <w:t>Supported by Lenovo</w:t>
      </w:r>
    </w:p>
    <w:p w14:paraId="1A60B122" w14:textId="77777777" w:rsidR="0052410E" w:rsidRDefault="00456FCC">
      <w:pPr>
        <w:pStyle w:val="af2"/>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0A781A2E" w14:textId="77777777" w:rsidR="0052410E" w:rsidRDefault="00456FCC">
      <w:pPr>
        <w:pStyle w:val="af2"/>
        <w:numPr>
          <w:ilvl w:val="1"/>
          <w:numId w:val="115"/>
        </w:numPr>
      </w:pPr>
      <w:r>
        <w:t>Supported by Lenovo</w:t>
      </w:r>
    </w:p>
    <w:p w14:paraId="3C910C5C" w14:textId="77777777" w:rsidR="0052410E" w:rsidRDefault="0052410E">
      <w:pPr>
        <w:rPr>
          <w:kern w:val="0"/>
        </w:rPr>
      </w:pPr>
    </w:p>
    <w:p w14:paraId="2394015C" w14:textId="77777777" w:rsidR="0052410E" w:rsidRDefault="00456FCC">
      <w:r>
        <w:t xml:space="preserve">Based on the above summary, the following proposals can be considered. </w:t>
      </w:r>
    </w:p>
    <w:p w14:paraId="0004FB65" w14:textId="77777777" w:rsidR="0052410E" w:rsidRDefault="0052410E"/>
    <w:p w14:paraId="5A2D046B" w14:textId="77777777"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0C0F5597" w14:textId="77777777" w:rsidR="0052410E" w:rsidRDefault="0052410E"/>
    <w:p w14:paraId="43534597" w14:textId="77777777" w:rsidR="0052410E" w:rsidRDefault="00456FCC">
      <w:pPr>
        <w:rPr>
          <w:b/>
          <w:bCs/>
        </w:rPr>
      </w:pPr>
      <w:r>
        <w:rPr>
          <w:b/>
          <w:bCs/>
        </w:rPr>
        <w:t>Proposal 2-3-1:</w:t>
      </w:r>
    </w:p>
    <w:p w14:paraId="6CA1937C" w14:textId="77777777" w:rsidR="0052410E" w:rsidRDefault="00456FCC">
      <w:pPr>
        <w:pStyle w:val="af2"/>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DA3EFE4" w14:textId="77777777" w:rsidR="0052410E" w:rsidRDefault="00456FCC">
      <w:pPr>
        <w:pStyle w:val="af2"/>
        <w:numPr>
          <w:ilvl w:val="1"/>
          <w:numId w:val="116"/>
        </w:numPr>
        <w:tabs>
          <w:tab w:val="left" w:pos="3500"/>
        </w:tabs>
        <w:rPr>
          <w:b/>
          <w:bCs/>
          <w:kern w:val="0"/>
        </w:rPr>
      </w:pPr>
      <w:r>
        <w:rPr>
          <w:b/>
          <w:bCs/>
          <w:kern w:val="0"/>
        </w:rPr>
        <w:t xml:space="preserve">1-N/M, </w:t>
      </w:r>
    </w:p>
    <w:p w14:paraId="6536AA69" w14:textId="77777777" w:rsidR="0052410E" w:rsidRDefault="00456FCC">
      <w:pPr>
        <w:pStyle w:val="af2"/>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7D345AE7" w14:textId="77777777" w:rsidR="0052410E" w:rsidRDefault="00456FCC">
      <w:pPr>
        <w:pStyle w:val="af2"/>
        <w:numPr>
          <w:ilvl w:val="2"/>
          <w:numId w:val="116"/>
        </w:numPr>
        <w:tabs>
          <w:tab w:val="left" w:pos="3500"/>
        </w:tabs>
        <w:rPr>
          <w:b/>
          <w:bCs/>
          <w:kern w:val="0"/>
        </w:rPr>
      </w:pPr>
      <w:r>
        <w:rPr>
          <w:b/>
          <w:bCs/>
          <w:kern w:val="0"/>
        </w:rPr>
        <w:t>where M is the number of beams with or without reference signal in the target output beam set</w:t>
      </w:r>
    </w:p>
    <w:p w14:paraId="5C904B2C" w14:textId="77777777" w:rsidR="0052410E" w:rsidRDefault="00456FCC">
      <w:pPr>
        <w:pStyle w:val="af2"/>
        <w:numPr>
          <w:ilvl w:val="1"/>
          <w:numId w:val="116"/>
        </w:numPr>
        <w:rPr>
          <w:b/>
          <w:bCs/>
        </w:rPr>
      </w:pPr>
      <w:r>
        <w:rPr>
          <w:b/>
          <w:bCs/>
        </w:rPr>
        <w:t xml:space="preserve">FFS on whether to define a proper number of N and M for evaluation. </w:t>
      </w:r>
    </w:p>
    <w:tbl>
      <w:tblPr>
        <w:tblStyle w:val="af"/>
        <w:tblW w:w="0" w:type="auto"/>
        <w:tblLook w:val="04A0" w:firstRow="1" w:lastRow="0" w:firstColumn="1" w:lastColumn="0" w:noHBand="0" w:noVBand="1"/>
      </w:tblPr>
      <w:tblGrid>
        <w:gridCol w:w="2065"/>
        <w:gridCol w:w="7671"/>
      </w:tblGrid>
      <w:tr w:rsidR="0052410E" w14:paraId="75BDC0B6" w14:textId="77777777">
        <w:tc>
          <w:tcPr>
            <w:tcW w:w="2065" w:type="dxa"/>
          </w:tcPr>
          <w:p w14:paraId="26A0CF8C" w14:textId="77777777" w:rsidR="0052410E" w:rsidRDefault="00456FCC">
            <w:r>
              <w:rPr>
                <w:color w:val="70AD47" w:themeColor="accent6"/>
              </w:rPr>
              <w:t xml:space="preserve">Supporting companies </w:t>
            </w:r>
          </w:p>
        </w:tc>
        <w:tc>
          <w:tcPr>
            <w:tcW w:w="7671" w:type="dxa"/>
          </w:tcPr>
          <w:p w14:paraId="0246EB4E" w14:textId="77777777" w:rsidR="0052410E" w:rsidRDefault="00456FCC">
            <w:pPr>
              <w:rPr>
                <w:b/>
                <w:bCs/>
              </w:rPr>
            </w:pPr>
            <w:r>
              <w:rPr>
                <w:b/>
                <w:bCs/>
              </w:rPr>
              <w:t>Nokia</w:t>
            </w:r>
            <w:ins w:id="140"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5BA11C27" w14:textId="77777777">
        <w:tc>
          <w:tcPr>
            <w:tcW w:w="2065" w:type="dxa"/>
          </w:tcPr>
          <w:p w14:paraId="0B96FADD" w14:textId="77777777" w:rsidR="0052410E" w:rsidRDefault="00456FCC">
            <w:r>
              <w:rPr>
                <w:color w:val="FF0000"/>
              </w:rPr>
              <w:t>Objecting companies</w:t>
            </w:r>
          </w:p>
        </w:tc>
        <w:tc>
          <w:tcPr>
            <w:tcW w:w="7671" w:type="dxa"/>
          </w:tcPr>
          <w:p w14:paraId="3A229454" w14:textId="77777777" w:rsidR="0052410E" w:rsidRDefault="0052410E">
            <w:pPr>
              <w:rPr>
                <w:b/>
                <w:bCs/>
              </w:rPr>
            </w:pPr>
          </w:p>
        </w:tc>
      </w:tr>
    </w:tbl>
    <w:p w14:paraId="4EC1E281" w14:textId="77777777" w:rsidR="0052410E" w:rsidRDefault="00456FCC">
      <w:pPr>
        <w:rPr>
          <w:b/>
          <w:bCs/>
        </w:rPr>
      </w:pPr>
      <w:r>
        <w:rPr>
          <w:b/>
          <w:bCs/>
        </w:rPr>
        <w:t>Question 2-3-1:</w:t>
      </w:r>
    </w:p>
    <w:p w14:paraId="7F1B3CA3" w14:textId="77777777" w:rsidR="0052410E" w:rsidRDefault="00456FCC">
      <w:pPr>
        <w:pStyle w:val="af2"/>
        <w:numPr>
          <w:ilvl w:val="0"/>
          <w:numId w:val="117"/>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6BE2B657" w14:textId="77777777">
        <w:tc>
          <w:tcPr>
            <w:tcW w:w="1165" w:type="dxa"/>
            <w:shd w:val="clear" w:color="auto" w:fill="BFBFBF" w:themeFill="background1" w:themeFillShade="BF"/>
          </w:tcPr>
          <w:p w14:paraId="52F227E2" w14:textId="77777777" w:rsidR="0052410E" w:rsidRDefault="00456FCC">
            <w:pPr>
              <w:rPr>
                <w:kern w:val="0"/>
              </w:rPr>
            </w:pPr>
            <w:r>
              <w:rPr>
                <w:kern w:val="0"/>
              </w:rPr>
              <w:t>Company</w:t>
            </w:r>
          </w:p>
        </w:tc>
        <w:tc>
          <w:tcPr>
            <w:tcW w:w="8640" w:type="dxa"/>
            <w:shd w:val="clear" w:color="auto" w:fill="BFBFBF" w:themeFill="background1" w:themeFillShade="BF"/>
          </w:tcPr>
          <w:p w14:paraId="2EF0EDE2" w14:textId="77777777" w:rsidR="0052410E" w:rsidRDefault="00456FCC">
            <w:pPr>
              <w:rPr>
                <w:kern w:val="0"/>
              </w:rPr>
            </w:pPr>
            <w:r>
              <w:rPr>
                <w:kern w:val="0"/>
              </w:rPr>
              <w:t>Comments</w:t>
            </w:r>
          </w:p>
        </w:tc>
      </w:tr>
      <w:tr w:rsidR="0052410E" w14:paraId="62707C38" w14:textId="77777777">
        <w:tc>
          <w:tcPr>
            <w:tcW w:w="1165" w:type="dxa"/>
          </w:tcPr>
          <w:p w14:paraId="737A0D21" w14:textId="77777777" w:rsidR="0052410E" w:rsidRDefault="00456FCC">
            <w:pPr>
              <w:rPr>
                <w:kern w:val="0"/>
              </w:rPr>
            </w:pPr>
            <w:r>
              <w:rPr>
                <w:rFonts w:hint="eastAsia"/>
                <w:kern w:val="0"/>
              </w:rPr>
              <w:t>LGE</w:t>
            </w:r>
          </w:p>
        </w:tc>
        <w:tc>
          <w:tcPr>
            <w:tcW w:w="8640" w:type="dxa"/>
          </w:tcPr>
          <w:p w14:paraId="2C56AFFD" w14:textId="77777777" w:rsidR="0052410E" w:rsidRDefault="00456FCC">
            <w:pPr>
              <w:rPr>
                <w:ins w:id="141"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4AA4046" w14:textId="77777777" w:rsidR="0052410E" w:rsidRDefault="00456FCC">
            <w:pPr>
              <w:rPr>
                <w:kern w:val="0"/>
              </w:rPr>
            </w:pPr>
            <w:ins w:id="142" w:author="Feifei Sun" w:date="2022-05-13T21:59:00Z">
              <w:r w:rsidRPr="00326D6C">
                <w:rPr>
                  <w:color w:val="5B9BD5" w:themeColor="accent1"/>
                  <w:kern w:val="0"/>
                </w:rPr>
                <w:t>FL: The intention is to cover the case that M = number of all the beams.</w:t>
              </w:r>
            </w:ins>
          </w:p>
        </w:tc>
      </w:tr>
      <w:tr w:rsidR="0052410E" w14:paraId="7BCFFEBF" w14:textId="77777777">
        <w:tc>
          <w:tcPr>
            <w:tcW w:w="1165" w:type="dxa"/>
          </w:tcPr>
          <w:p w14:paraId="105A526E" w14:textId="77777777" w:rsidR="0052410E" w:rsidRDefault="00456FCC">
            <w:pPr>
              <w:rPr>
                <w:kern w:val="0"/>
              </w:rPr>
            </w:pPr>
            <w:r>
              <w:rPr>
                <w:rFonts w:hint="eastAsia"/>
                <w:kern w:val="0"/>
              </w:rPr>
              <w:t>CATT</w:t>
            </w:r>
          </w:p>
        </w:tc>
        <w:tc>
          <w:tcPr>
            <w:tcW w:w="8640" w:type="dxa"/>
          </w:tcPr>
          <w:p w14:paraId="7418F084"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34993010" w14:textId="77777777">
        <w:tc>
          <w:tcPr>
            <w:tcW w:w="1165" w:type="dxa"/>
          </w:tcPr>
          <w:p w14:paraId="756CDCE5" w14:textId="77777777" w:rsidR="0052410E" w:rsidRDefault="00456FCC">
            <w:pPr>
              <w:rPr>
                <w:kern w:val="0"/>
              </w:rPr>
            </w:pPr>
            <w:r>
              <w:rPr>
                <w:rFonts w:hint="eastAsia"/>
                <w:kern w:val="0"/>
              </w:rPr>
              <w:lastRenderedPageBreak/>
              <w:t>C</w:t>
            </w:r>
            <w:r>
              <w:rPr>
                <w:kern w:val="0"/>
              </w:rPr>
              <w:t>AICT</w:t>
            </w:r>
          </w:p>
        </w:tc>
        <w:tc>
          <w:tcPr>
            <w:tcW w:w="8640" w:type="dxa"/>
          </w:tcPr>
          <w:p w14:paraId="6C63329A"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1946A644" w14:textId="77777777">
        <w:trPr>
          <w:ins w:id="143" w:author="Feifei Sun" w:date="2022-05-13T21:59:00Z"/>
        </w:trPr>
        <w:tc>
          <w:tcPr>
            <w:tcW w:w="1165" w:type="dxa"/>
          </w:tcPr>
          <w:p w14:paraId="73D5A1DD" w14:textId="77777777"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FL</w:t>
              </w:r>
            </w:ins>
          </w:p>
        </w:tc>
        <w:tc>
          <w:tcPr>
            <w:tcW w:w="8640" w:type="dxa"/>
          </w:tcPr>
          <w:p w14:paraId="65AF8322" w14:textId="77777777" w:rsidR="0052410E" w:rsidRPr="00326D6C" w:rsidRDefault="00456FCC">
            <w:pPr>
              <w:rPr>
                <w:ins w:id="146" w:author="Feifei Sun" w:date="2022-05-13T21:59:00Z"/>
                <w:color w:val="5B9BD5" w:themeColor="accent1"/>
                <w:kern w:val="0"/>
              </w:rPr>
            </w:pPr>
            <w:ins w:id="147" w:author="Feifei Sun" w:date="2022-05-13T21:59:00Z">
              <w:r w:rsidRPr="00326D6C">
                <w:rPr>
                  <w:color w:val="5B9BD5" w:themeColor="accent1"/>
                </w:rPr>
                <w:t>If some other suggestion on the definition of M/N, please provide your suggested wording</w:t>
              </w:r>
            </w:ins>
          </w:p>
        </w:tc>
      </w:tr>
      <w:tr w:rsidR="0052410E" w14:paraId="4EC8C03B" w14:textId="77777777">
        <w:trPr>
          <w:ins w:id="148" w:author="Feifei Sun" w:date="2022-05-13T22:00:00Z"/>
        </w:trPr>
        <w:tc>
          <w:tcPr>
            <w:tcW w:w="1165" w:type="dxa"/>
          </w:tcPr>
          <w:p w14:paraId="46653C4B" w14:textId="77777777" w:rsidR="0052410E" w:rsidRPr="00992923" w:rsidRDefault="00992923">
            <w:pPr>
              <w:rPr>
                <w:ins w:id="149" w:author="Feifei Sun" w:date="2022-05-13T22:00:00Z"/>
              </w:rPr>
            </w:pPr>
            <w:r>
              <w:rPr>
                <w:rFonts w:hint="eastAsia"/>
              </w:rPr>
              <w:t>v</w:t>
            </w:r>
            <w:r>
              <w:t>ivo</w:t>
            </w:r>
          </w:p>
        </w:tc>
        <w:tc>
          <w:tcPr>
            <w:tcW w:w="8640" w:type="dxa"/>
          </w:tcPr>
          <w:p w14:paraId="34C6EEED" w14:textId="77777777" w:rsidR="0052410E" w:rsidRDefault="00992923">
            <w:pPr>
              <w:rPr>
                <w:ins w:id="150" w:author="Feifei Sun" w:date="2022-05-13T22:00:00Z"/>
              </w:rPr>
            </w:pPr>
            <w:r>
              <w:rPr>
                <w:b/>
                <w:bCs/>
              </w:rPr>
              <w:t>M can be reworded as the RS overhead to achieve similar performance with non-AI schemes</w:t>
            </w:r>
          </w:p>
        </w:tc>
      </w:tr>
      <w:tr w:rsidR="00326D6C" w14:paraId="1D4CA786" w14:textId="77777777">
        <w:tc>
          <w:tcPr>
            <w:tcW w:w="1165" w:type="dxa"/>
          </w:tcPr>
          <w:p w14:paraId="068371E0" w14:textId="77777777" w:rsidR="00326D6C" w:rsidRDefault="00326D6C" w:rsidP="00326D6C">
            <w:r>
              <w:rPr>
                <w:rFonts w:hint="eastAsia"/>
                <w:kern w:val="0"/>
              </w:rPr>
              <w:t>Sam</w:t>
            </w:r>
            <w:r>
              <w:rPr>
                <w:kern w:val="0"/>
              </w:rPr>
              <w:t>sung</w:t>
            </w:r>
          </w:p>
        </w:tc>
        <w:tc>
          <w:tcPr>
            <w:tcW w:w="8640" w:type="dxa"/>
          </w:tcPr>
          <w:p w14:paraId="7BB45B10" w14:textId="77777777" w:rsidR="00326D6C" w:rsidRDefault="00326D6C" w:rsidP="00326D6C">
            <w:pPr>
              <w:rPr>
                <w:kern w:val="0"/>
              </w:rPr>
            </w:pPr>
            <w:r>
              <w:rPr>
                <w:rFonts w:hint="eastAsia"/>
                <w:kern w:val="0"/>
              </w:rPr>
              <w:t>We are fine with following modification</w:t>
            </w:r>
            <w:r>
              <w:rPr>
                <w:kern w:val="0"/>
              </w:rPr>
              <w:t>.</w:t>
            </w:r>
          </w:p>
          <w:p w14:paraId="511679F6" w14:textId="77777777" w:rsidR="00326D6C" w:rsidRPr="003D1481" w:rsidRDefault="00326D6C" w:rsidP="00326D6C">
            <w:pPr>
              <w:rPr>
                <w:kern w:val="0"/>
              </w:rPr>
            </w:pPr>
          </w:p>
          <w:p w14:paraId="6651A3AA" w14:textId="77777777" w:rsidR="00326D6C" w:rsidRPr="00F00864" w:rsidRDefault="00326D6C" w:rsidP="00326D6C">
            <w:pPr>
              <w:rPr>
                <w:b/>
                <w:bCs/>
              </w:rPr>
            </w:pPr>
            <w:r w:rsidRPr="00F00864">
              <w:rPr>
                <w:b/>
                <w:bCs/>
              </w:rPr>
              <w:t>Proposal 2-3-1:</w:t>
            </w:r>
          </w:p>
          <w:p w14:paraId="65008DAB" w14:textId="77777777" w:rsidR="00326D6C" w:rsidRPr="00F00864" w:rsidRDefault="00326D6C" w:rsidP="00326D6C">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147BBF3" w14:textId="77777777" w:rsidR="00326D6C" w:rsidRPr="00F00864" w:rsidRDefault="00326D6C" w:rsidP="00326D6C">
            <w:pPr>
              <w:pStyle w:val="af2"/>
              <w:numPr>
                <w:ilvl w:val="1"/>
                <w:numId w:val="116"/>
              </w:numPr>
              <w:tabs>
                <w:tab w:val="left" w:pos="3500"/>
              </w:tabs>
              <w:rPr>
                <w:b/>
                <w:bCs/>
                <w:kern w:val="0"/>
              </w:rPr>
            </w:pPr>
            <w:r w:rsidRPr="00F00864">
              <w:rPr>
                <w:b/>
                <w:bCs/>
                <w:kern w:val="0"/>
              </w:rPr>
              <w:t xml:space="preserve">1-N/M, </w:t>
            </w:r>
          </w:p>
          <w:p w14:paraId="18024986" w14:textId="77777777" w:rsidR="00326D6C" w:rsidRPr="00F00864" w:rsidRDefault="00326D6C" w:rsidP="00326D6C">
            <w:pPr>
              <w:pStyle w:val="af2"/>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ACB50E7" w14:textId="77777777" w:rsidR="00326D6C" w:rsidRPr="00F00864" w:rsidRDefault="00326D6C" w:rsidP="00326D6C">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4EB82BC" w14:textId="77777777" w:rsidR="00326D6C" w:rsidRPr="00F00864" w:rsidRDefault="00326D6C" w:rsidP="00326D6C">
            <w:pPr>
              <w:pStyle w:val="af2"/>
              <w:numPr>
                <w:ilvl w:val="1"/>
                <w:numId w:val="116"/>
              </w:numPr>
              <w:rPr>
                <w:b/>
                <w:bCs/>
              </w:rPr>
            </w:pPr>
            <w:r>
              <w:rPr>
                <w:b/>
                <w:bCs/>
              </w:rPr>
              <w:t xml:space="preserve">FFS on whether to define a proper number of N and M for evaluation. </w:t>
            </w:r>
          </w:p>
          <w:p w14:paraId="6A0357D0" w14:textId="77777777" w:rsidR="00326D6C" w:rsidRDefault="00326D6C" w:rsidP="00326D6C">
            <w:pPr>
              <w:rPr>
                <w:b/>
                <w:bCs/>
              </w:rPr>
            </w:pPr>
          </w:p>
        </w:tc>
      </w:tr>
      <w:tr w:rsidR="00BE72E0" w14:paraId="05D2F850" w14:textId="77777777">
        <w:tc>
          <w:tcPr>
            <w:tcW w:w="1165" w:type="dxa"/>
          </w:tcPr>
          <w:p w14:paraId="20C374CE" w14:textId="77777777" w:rsidR="00BE72E0" w:rsidRDefault="00BE72E0" w:rsidP="00BE72E0">
            <w:pPr>
              <w:rPr>
                <w:kern w:val="0"/>
              </w:rPr>
            </w:pPr>
            <w:r>
              <w:rPr>
                <w:kern w:val="0"/>
              </w:rPr>
              <w:t>HW/HiSi</w:t>
            </w:r>
          </w:p>
        </w:tc>
        <w:tc>
          <w:tcPr>
            <w:tcW w:w="8640" w:type="dxa"/>
          </w:tcPr>
          <w:p w14:paraId="0564D45D"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083398E1" w14:textId="77777777" w:rsidR="00BE72E0" w:rsidRDefault="00BE72E0" w:rsidP="00BE72E0">
            <w:pPr>
              <w:rPr>
                <w:kern w:val="0"/>
                <w:highlight w:val="yellow"/>
              </w:rPr>
            </w:pPr>
          </w:p>
          <w:p w14:paraId="3E7C9FD8" w14:textId="77777777" w:rsidR="00BE72E0" w:rsidRPr="00F00864" w:rsidRDefault="00BE72E0" w:rsidP="00BE72E0">
            <w:pPr>
              <w:rPr>
                <w:b/>
                <w:bCs/>
              </w:rPr>
            </w:pPr>
            <w:r w:rsidRPr="00F00864">
              <w:rPr>
                <w:b/>
                <w:bCs/>
              </w:rPr>
              <w:t>Proposal 2-3-1:</w:t>
            </w:r>
          </w:p>
          <w:p w14:paraId="4E0CEC79" w14:textId="77777777" w:rsidR="00BE72E0" w:rsidRPr="00F00864" w:rsidRDefault="00BE72E0" w:rsidP="00BE72E0">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0D8B0FA" w14:textId="77777777" w:rsidR="00BE72E0" w:rsidRPr="00F00864" w:rsidRDefault="00BE72E0" w:rsidP="00BE72E0">
            <w:pPr>
              <w:pStyle w:val="af2"/>
              <w:numPr>
                <w:ilvl w:val="1"/>
                <w:numId w:val="116"/>
              </w:numPr>
              <w:tabs>
                <w:tab w:val="left" w:pos="3500"/>
              </w:tabs>
              <w:rPr>
                <w:b/>
                <w:bCs/>
                <w:kern w:val="0"/>
              </w:rPr>
            </w:pPr>
            <w:r w:rsidRPr="00F00864">
              <w:rPr>
                <w:b/>
                <w:bCs/>
                <w:kern w:val="0"/>
              </w:rPr>
              <w:t xml:space="preserve">1-N/M, </w:t>
            </w:r>
          </w:p>
          <w:p w14:paraId="740A4A8C" w14:textId="77777777" w:rsidR="00BE72E0" w:rsidRPr="00F00864" w:rsidRDefault="00BE72E0" w:rsidP="00BE72E0">
            <w:pPr>
              <w:pStyle w:val="af2"/>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49DAD3FF" w14:textId="77777777" w:rsidR="00BE72E0" w:rsidRPr="00F00864" w:rsidRDefault="00BE72E0" w:rsidP="00BE72E0">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6B03B048" w14:textId="77777777" w:rsidR="00BE72E0" w:rsidRPr="00F00864" w:rsidRDefault="00BE72E0" w:rsidP="00BE72E0">
            <w:pPr>
              <w:pStyle w:val="af2"/>
              <w:numPr>
                <w:ilvl w:val="1"/>
                <w:numId w:val="116"/>
              </w:numPr>
              <w:rPr>
                <w:b/>
                <w:bCs/>
              </w:rPr>
            </w:pPr>
            <w:r>
              <w:rPr>
                <w:b/>
                <w:bCs/>
              </w:rPr>
              <w:t xml:space="preserve">FFS on whether to define a proper number of N and M for evaluation. </w:t>
            </w:r>
          </w:p>
          <w:p w14:paraId="078EA169" w14:textId="77777777" w:rsidR="00BE72E0" w:rsidRDefault="00BE72E0" w:rsidP="00BE72E0">
            <w:pPr>
              <w:rPr>
                <w:kern w:val="0"/>
              </w:rPr>
            </w:pPr>
          </w:p>
        </w:tc>
      </w:tr>
      <w:tr w:rsidR="00CC7D81" w14:paraId="4DF32810" w14:textId="77777777">
        <w:tc>
          <w:tcPr>
            <w:tcW w:w="1165" w:type="dxa"/>
          </w:tcPr>
          <w:p w14:paraId="098CCD43" w14:textId="77777777" w:rsidR="00CC7D81" w:rsidRDefault="00CC7D81" w:rsidP="00CC7D81">
            <w:pPr>
              <w:rPr>
                <w:kern w:val="0"/>
              </w:rPr>
            </w:pPr>
            <w:r>
              <w:rPr>
                <w:kern w:val="0"/>
              </w:rPr>
              <w:t>Lenovo</w:t>
            </w:r>
          </w:p>
        </w:tc>
        <w:tc>
          <w:tcPr>
            <w:tcW w:w="8640" w:type="dxa"/>
          </w:tcPr>
          <w:p w14:paraId="79AB3FA7"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39B5F256" w14:textId="77777777" w:rsidR="00CC7D81" w:rsidRDefault="00CC7D81" w:rsidP="00CC7D81">
            <w:pPr>
              <w:pStyle w:val="af2"/>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141EB313" w14:textId="77777777" w:rsidR="00CC7D81" w:rsidRPr="003356AB" w:rsidRDefault="00CC7D81" w:rsidP="00CC7D81">
            <w:pPr>
              <w:pStyle w:val="af2"/>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78C88D9B" w14:textId="77777777" w:rsidR="00CC7D81" w:rsidRPr="00AC229E" w:rsidRDefault="00CC7D81" w:rsidP="00CC7D81">
            <w:pPr>
              <w:jc w:val="left"/>
              <w:rPr>
                <w:kern w:val="0"/>
              </w:rPr>
            </w:pPr>
            <w:r w:rsidRPr="00AC229E">
              <w:rPr>
                <w:kern w:val="0"/>
              </w:rPr>
              <w:t xml:space="preserve">We suggest modifying the proposal as follows: </w:t>
            </w:r>
          </w:p>
          <w:p w14:paraId="40ED6BDE" w14:textId="77777777" w:rsidR="00CC7D81" w:rsidRPr="00F00864" w:rsidRDefault="00CC7D81" w:rsidP="00CC7D81">
            <w:pPr>
              <w:pStyle w:val="af2"/>
              <w:numPr>
                <w:ilvl w:val="0"/>
                <w:numId w:val="116"/>
              </w:numPr>
              <w:rPr>
                <w:b/>
                <w:bCs/>
              </w:rPr>
            </w:pPr>
            <w:r>
              <w:rPr>
                <w:b/>
                <w:bCs/>
                <w:kern w:val="0"/>
              </w:rPr>
              <w:lastRenderedPageBreak/>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F500786" w14:textId="77777777" w:rsidR="00CC7D81" w:rsidRPr="00F00864" w:rsidRDefault="00CC7D81" w:rsidP="00CC7D81">
            <w:pPr>
              <w:pStyle w:val="af2"/>
              <w:numPr>
                <w:ilvl w:val="1"/>
                <w:numId w:val="116"/>
              </w:numPr>
              <w:tabs>
                <w:tab w:val="left" w:pos="3500"/>
              </w:tabs>
              <w:rPr>
                <w:b/>
                <w:bCs/>
                <w:kern w:val="0"/>
              </w:rPr>
            </w:pPr>
            <w:r w:rsidRPr="00F00864">
              <w:rPr>
                <w:b/>
                <w:bCs/>
                <w:kern w:val="0"/>
              </w:rPr>
              <w:t xml:space="preserve">1-N/M, </w:t>
            </w:r>
          </w:p>
          <w:p w14:paraId="6C3DA4C0" w14:textId="77777777" w:rsidR="00CC7D81" w:rsidRPr="00F00864" w:rsidRDefault="00CC7D81" w:rsidP="00CC7D81">
            <w:pPr>
              <w:pStyle w:val="af2"/>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13E64A5F" w14:textId="77777777" w:rsidR="00CC7D81" w:rsidRPr="00F00864" w:rsidRDefault="00CC7D81" w:rsidP="00CC7D81">
            <w:pPr>
              <w:pStyle w:val="af2"/>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04BFD24B"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20A6930" w14:textId="77777777" w:rsidTr="000174DA">
        <w:tc>
          <w:tcPr>
            <w:tcW w:w="1165" w:type="dxa"/>
          </w:tcPr>
          <w:p w14:paraId="0454DD16" w14:textId="77777777" w:rsidR="000174DA" w:rsidRDefault="000174DA" w:rsidP="005E59CF">
            <w:pPr>
              <w:rPr>
                <w:kern w:val="0"/>
              </w:rPr>
            </w:pPr>
            <w:r>
              <w:rPr>
                <w:kern w:val="0"/>
              </w:rPr>
              <w:lastRenderedPageBreak/>
              <w:t>Qualcomm</w:t>
            </w:r>
          </w:p>
        </w:tc>
        <w:tc>
          <w:tcPr>
            <w:tcW w:w="8640" w:type="dxa"/>
          </w:tcPr>
          <w:p w14:paraId="46B23E5A"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3F0EE6BA" w14:textId="77777777" w:rsidR="000174DA" w:rsidRDefault="000174DA" w:rsidP="005E59CF">
            <w:pPr>
              <w:rPr>
                <w:kern w:val="0"/>
              </w:rPr>
            </w:pPr>
          </w:p>
          <w:p w14:paraId="39B633DB"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1DF01A93" w14:textId="77777777" w:rsidR="000174DA" w:rsidRPr="00964C10" w:rsidRDefault="000174DA" w:rsidP="005E59CF">
            <w:pPr>
              <w:numPr>
                <w:ilvl w:val="1"/>
                <w:numId w:val="116"/>
              </w:numPr>
              <w:rPr>
                <w:b/>
                <w:bCs/>
                <w:kern w:val="0"/>
              </w:rPr>
            </w:pPr>
            <w:r w:rsidRPr="00964C10">
              <w:rPr>
                <w:b/>
                <w:bCs/>
                <w:kern w:val="0"/>
              </w:rPr>
              <w:t xml:space="preserve">1-N/M, </w:t>
            </w:r>
          </w:p>
          <w:p w14:paraId="1F382DDB"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4943E3BB"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4C84471D"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09A8F6A2" w14:textId="77777777" w:rsidR="000174DA" w:rsidRDefault="000174DA" w:rsidP="005E59CF">
            <w:pPr>
              <w:rPr>
                <w:kern w:val="0"/>
              </w:rPr>
            </w:pPr>
          </w:p>
        </w:tc>
      </w:tr>
      <w:tr w:rsidR="007C51A5" w14:paraId="08B112DE" w14:textId="77777777">
        <w:tc>
          <w:tcPr>
            <w:tcW w:w="1165" w:type="dxa"/>
          </w:tcPr>
          <w:p w14:paraId="54722317" w14:textId="77777777" w:rsidR="007C51A5" w:rsidRDefault="00A43794" w:rsidP="00CC7D81">
            <w:pPr>
              <w:rPr>
                <w:kern w:val="0"/>
              </w:rPr>
            </w:pPr>
            <w:r>
              <w:rPr>
                <w:kern w:val="0"/>
              </w:rPr>
              <w:t>Intel</w:t>
            </w:r>
          </w:p>
        </w:tc>
        <w:tc>
          <w:tcPr>
            <w:tcW w:w="8640" w:type="dxa"/>
          </w:tcPr>
          <w:p w14:paraId="39B8FC3A"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777ACB33" w14:textId="77777777" w:rsidTr="00FD152F">
        <w:tc>
          <w:tcPr>
            <w:tcW w:w="1165" w:type="dxa"/>
          </w:tcPr>
          <w:p w14:paraId="0C2D814E" w14:textId="77777777" w:rsidR="00FD152F" w:rsidRDefault="00FD152F" w:rsidP="005E59CF">
            <w:pPr>
              <w:rPr>
                <w:kern w:val="0"/>
              </w:rPr>
            </w:pPr>
            <w:r>
              <w:rPr>
                <w:kern w:val="0"/>
              </w:rPr>
              <w:t>InterDigital</w:t>
            </w:r>
          </w:p>
        </w:tc>
        <w:tc>
          <w:tcPr>
            <w:tcW w:w="8640" w:type="dxa"/>
          </w:tcPr>
          <w:p w14:paraId="48C638B8"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CD253FF" w14:textId="77777777" w:rsidR="00125AA1" w:rsidRDefault="00125AA1" w:rsidP="00125AA1">
      <w:pPr>
        <w:rPr>
          <w:highlight w:val="yellow"/>
        </w:rPr>
      </w:pPr>
    </w:p>
    <w:p w14:paraId="6BED29D6" w14:textId="77777777"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046AEC89" w14:textId="77777777" w:rsidR="00B45D89" w:rsidRDefault="00B45D89" w:rsidP="00125AA1"/>
    <w:p w14:paraId="1500E591" w14:textId="77777777" w:rsidR="00B45D89" w:rsidRPr="00B45D89" w:rsidRDefault="00B45D89" w:rsidP="00125AA1">
      <w:r>
        <w:t>Based on the input from companies, the proposal 2-3-1 is updated as below:</w:t>
      </w:r>
    </w:p>
    <w:p w14:paraId="5E739C14" w14:textId="77777777" w:rsidR="00B45D89" w:rsidRDefault="00B45D89" w:rsidP="00125AA1">
      <w:pPr>
        <w:rPr>
          <w:b/>
          <w:bCs/>
        </w:rPr>
      </w:pPr>
    </w:p>
    <w:p w14:paraId="14379225" w14:textId="77777777" w:rsidR="00125AA1" w:rsidRDefault="00125AA1" w:rsidP="00125AA1">
      <w:pPr>
        <w:rPr>
          <w:b/>
          <w:bCs/>
        </w:rPr>
      </w:pPr>
      <w:r>
        <w:rPr>
          <w:b/>
          <w:bCs/>
        </w:rPr>
        <w:t>Proposal 2-3-1</w:t>
      </w:r>
      <w:r w:rsidR="00B45D89">
        <w:rPr>
          <w:b/>
          <w:bCs/>
        </w:rPr>
        <w:t>a</w:t>
      </w:r>
      <w:r>
        <w:rPr>
          <w:b/>
          <w:bCs/>
        </w:rPr>
        <w:t>:</w:t>
      </w:r>
    </w:p>
    <w:p w14:paraId="32EE57FB"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CB1F70C" w14:textId="77777777" w:rsidR="00125AA1" w:rsidRPr="00125AA1" w:rsidRDefault="00125AA1" w:rsidP="00125AA1">
      <w:pPr>
        <w:pStyle w:val="af2"/>
        <w:numPr>
          <w:ilvl w:val="0"/>
          <w:numId w:val="160"/>
        </w:numPr>
        <w:rPr>
          <w:b/>
          <w:bCs/>
          <w:kern w:val="0"/>
        </w:rPr>
      </w:pPr>
      <w:r>
        <w:rPr>
          <w:b/>
          <w:bCs/>
          <w:kern w:val="0"/>
        </w:rPr>
        <w:t>1-</w:t>
      </w:r>
      <w:r w:rsidRPr="00125AA1">
        <w:rPr>
          <w:b/>
          <w:bCs/>
          <w:kern w:val="0"/>
        </w:rPr>
        <w:t xml:space="preserve">N/M, </w:t>
      </w:r>
    </w:p>
    <w:p w14:paraId="525F7068" w14:textId="77777777" w:rsidR="00125AA1" w:rsidRPr="00125AA1" w:rsidRDefault="00125AA1" w:rsidP="00125AA1">
      <w:pPr>
        <w:pStyle w:val="af2"/>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2683919" w14:textId="77777777" w:rsidR="00125AA1" w:rsidRPr="00125AA1" w:rsidRDefault="00125AA1" w:rsidP="00125AA1">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63633C76" w14:textId="77777777" w:rsidR="00125AA1" w:rsidRPr="00125AA1" w:rsidRDefault="00125AA1" w:rsidP="00125AA1">
      <w:pPr>
        <w:pStyle w:val="af2"/>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71136689" w14:textId="77777777" w:rsidR="00125AA1" w:rsidRPr="00125AA1" w:rsidRDefault="00125AA1" w:rsidP="00125AA1">
      <w:pPr>
        <w:pStyle w:val="af2"/>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f"/>
        <w:tblW w:w="0" w:type="auto"/>
        <w:tblLook w:val="04A0" w:firstRow="1" w:lastRow="0" w:firstColumn="1" w:lastColumn="0" w:noHBand="0" w:noVBand="1"/>
      </w:tblPr>
      <w:tblGrid>
        <w:gridCol w:w="2065"/>
        <w:gridCol w:w="7671"/>
      </w:tblGrid>
      <w:tr w:rsidR="00B45D89" w14:paraId="03DCDB66" w14:textId="77777777" w:rsidTr="005E59CF">
        <w:tc>
          <w:tcPr>
            <w:tcW w:w="2065" w:type="dxa"/>
          </w:tcPr>
          <w:p w14:paraId="105196A6" w14:textId="77777777" w:rsidR="00B45D89" w:rsidRDefault="00B45D89" w:rsidP="005E59CF">
            <w:r>
              <w:rPr>
                <w:color w:val="70AD47" w:themeColor="accent6"/>
              </w:rPr>
              <w:lastRenderedPageBreak/>
              <w:t xml:space="preserve">Supporting companies </w:t>
            </w:r>
          </w:p>
        </w:tc>
        <w:tc>
          <w:tcPr>
            <w:tcW w:w="7671" w:type="dxa"/>
          </w:tcPr>
          <w:p w14:paraId="250D21F8" w14:textId="7DF9A4DE"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r w:rsidR="00715C7A">
              <w:rPr>
                <w:rFonts w:eastAsia="宋体"/>
                <w:b/>
                <w:bCs/>
                <w:iCs/>
                <w:smallCaps/>
              </w:rPr>
              <w:t xml:space="preserve">, </w:t>
            </w:r>
            <w:proofErr w:type="spellStart"/>
            <w:r w:rsidR="00715C7A">
              <w:rPr>
                <w:rFonts w:eastAsia="宋体"/>
                <w:b/>
                <w:bCs/>
                <w:iCs/>
                <w:smallCaps/>
              </w:rPr>
              <w:t>InterDigital</w:t>
            </w:r>
            <w:proofErr w:type="spellEnd"/>
          </w:p>
        </w:tc>
      </w:tr>
      <w:tr w:rsidR="00B45D89" w14:paraId="16DD02AF" w14:textId="77777777" w:rsidTr="005E59CF">
        <w:tc>
          <w:tcPr>
            <w:tcW w:w="2065" w:type="dxa"/>
          </w:tcPr>
          <w:p w14:paraId="4AD9834A" w14:textId="77777777" w:rsidR="00B45D89" w:rsidRDefault="00B45D89" w:rsidP="005E59CF">
            <w:r>
              <w:rPr>
                <w:color w:val="FF0000"/>
              </w:rPr>
              <w:t>Objecting companies</w:t>
            </w:r>
          </w:p>
        </w:tc>
        <w:tc>
          <w:tcPr>
            <w:tcW w:w="7671" w:type="dxa"/>
          </w:tcPr>
          <w:p w14:paraId="158E804F" w14:textId="77777777" w:rsidR="00B45D89" w:rsidRDefault="00B45D89" w:rsidP="005E59CF">
            <w:pPr>
              <w:rPr>
                <w:b/>
                <w:bCs/>
              </w:rPr>
            </w:pPr>
          </w:p>
        </w:tc>
      </w:tr>
    </w:tbl>
    <w:p w14:paraId="37BCBEF4" w14:textId="77777777" w:rsidR="00125AA1" w:rsidRDefault="00125AA1" w:rsidP="00125AA1">
      <w:pPr>
        <w:rPr>
          <w:highlight w:val="yellow"/>
        </w:rPr>
      </w:pPr>
    </w:p>
    <w:p w14:paraId="5EF66623" w14:textId="77777777" w:rsidR="00B45D89" w:rsidRDefault="00B45D89" w:rsidP="00B45D89">
      <w:pPr>
        <w:rPr>
          <w:b/>
          <w:bCs/>
        </w:rPr>
      </w:pPr>
      <w:r>
        <w:rPr>
          <w:b/>
          <w:bCs/>
        </w:rPr>
        <w:t>Question 2-3-1a:</w:t>
      </w:r>
    </w:p>
    <w:p w14:paraId="2DB94234" w14:textId="77777777" w:rsidR="00B45D89" w:rsidRDefault="00B45D89" w:rsidP="00D71EE0">
      <w:pPr>
        <w:pStyle w:val="af2"/>
        <w:numPr>
          <w:ilvl w:val="0"/>
          <w:numId w:val="161"/>
        </w:numPr>
      </w:pPr>
      <w:r>
        <w:t>Please provide your view if any.</w:t>
      </w:r>
    </w:p>
    <w:tbl>
      <w:tblPr>
        <w:tblStyle w:val="af"/>
        <w:tblW w:w="9805" w:type="dxa"/>
        <w:tblLook w:val="04A0" w:firstRow="1" w:lastRow="0" w:firstColumn="1" w:lastColumn="0" w:noHBand="0" w:noVBand="1"/>
      </w:tblPr>
      <w:tblGrid>
        <w:gridCol w:w="1165"/>
        <w:gridCol w:w="8640"/>
      </w:tblGrid>
      <w:tr w:rsidR="00B45D89" w14:paraId="10F38733" w14:textId="77777777" w:rsidTr="005E59CF">
        <w:tc>
          <w:tcPr>
            <w:tcW w:w="1165" w:type="dxa"/>
            <w:shd w:val="clear" w:color="auto" w:fill="BFBFBF" w:themeFill="background1" w:themeFillShade="BF"/>
          </w:tcPr>
          <w:p w14:paraId="372D978A" w14:textId="77777777" w:rsidR="00B45D89" w:rsidRDefault="00B45D89" w:rsidP="005E59CF">
            <w:pPr>
              <w:rPr>
                <w:kern w:val="0"/>
              </w:rPr>
            </w:pPr>
            <w:r>
              <w:rPr>
                <w:kern w:val="0"/>
              </w:rPr>
              <w:t>Company</w:t>
            </w:r>
          </w:p>
        </w:tc>
        <w:tc>
          <w:tcPr>
            <w:tcW w:w="8640" w:type="dxa"/>
            <w:shd w:val="clear" w:color="auto" w:fill="BFBFBF" w:themeFill="background1" w:themeFillShade="BF"/>
          </w:tcPr>
          <w:p w14:paraId="6B1B4A05" w14:textId="77777777" w:rsidR="00B45D89" w:rsidRDefault="00B45D89" w:rsidP="005E59CF">
            <w:pPr>
              <w:rPr>
                <w:kern w:val="0"/>
              </w:rPr>
            </w:pPr>
            <w:r>
              <w:rPr>
                <w:kern w:val="0"/>
              </w:rPr>
              <w:t>Comments</w:t>
            </w:r>
          </w:p>
        </w:tc>
      </w:tr>
      <w:tr w:rsidR="00737A29" w14:paraId="76EAB9E1" w14:textId="77777777" w:rsidTr="005E59CF">
        <w:tc>
          <w:tcPr>
            <w:tcW w:w="1165" w:type="dxa"/>
          </w:tcPr>
          <w:p w14:paraId="699659DC" w14:textId="77777777" w:rsidR="00737A29" w:rsidRDefault="00737A29" w:rsidP="00737A29">
            <w:pPr>
              <w:rPr>
                <w:kern w:val="0"/>
              </w:rPr>
            </w:pPr>
            <w:r>
              <w:rPr>
                <w:kern w:val="0"/>
              </w:rPr>
              <w:t>OPPO</w:t>
            </w:r>
          </w:p>
        </w:tc>
        <w:tc>
          <w:tcPr>
            <w:tcW w:w="8640" w:type="dxa"/>
          </w:tcPr>
          <w:p w14:paraId="48023ED0"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19308F00"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3F97D05F" w14:textId="77777777" w:rsidTr="005E59CF">
        <w:tc>
          <w:tcPr>
            <w:tcW w:w="1165" w:type="dxa"/>
          </w:tcPr>
          <w:p w14:paraId="25E9E680" w14:textId="25522264" w:rsidR="00737A29" w:rsidRDefault="002B7734" w:rsidP="00737A29">
            <w:pPr>
              <w:rPr>
                <w:kern w:val="0"/>
              </w:rPr>
            </w:pPr>
            <w:r>
              <w:rPr>
                <w:rFonts w:hint="eastAsia"/>
                <w:kern w:val="0"/>
              </w:rPr>
              <w:t>LGE</w:t>
            </w:r>
          </w:p>
        </w:tc>
        <w:tc>
          <w:tcPr>
            <w:tcW w:w="8640" w:type="dxa"/>
          </w:tcPr>
          <w:p w14:paraId="193C766C" w14:textId="5AFE2FDE" w:rsidR="00737A29" w:rsidRDefault="002B7734" w:rsidP="00737A29">
            <w:pPr>
              <w:rPr>
                <w:kern w:val="0"/>
              </w:rPr>
            </w:pPr>
            <w:r>
              <w:rPr>
                <w:rFonts w:hint="eastAsia"/>
                <w:kern w:val="0"/>
              </w:rPr>
              <w:t>OK</w:t>
            </w:r>
          </w:p>
        </w:tc>
      </w:tr>
      <w:tr w:rsidR="00985D98" w14:paraId="1057CF12" w14:textId="77777777" w:rsidTr="005E59CF">
        <w:tc>
          <w:tcPr>
            <w:tcW w:w="1165" w:type="dxa"/>
          </w:tcPr>
          <w:p w14:paraId="5B6CB080" w14:textId="381BD2BA" w:rsidR="00985D98" w:rsidRDefault="00985D98" w:rsidP="00985D98">
            <w:pPr>
              <w:rPr>
                <w:kern w:val="0"/>
              </w:rPr>
            </w:pPr>
            <w:r>
              <w:rPr>
                <w:kern w:val="0"/>
              </w:rPr>
              <w:t>HW/HiSi</w:t>
            </w:r>
          </w:p>
        </w:tc>
        <w:tc>
          <w:tcPr>
            <w:tcW w:w="8640" w:type="dxa"/>
          </w:tcPr>
          <w:p w14:paraId="1E700DD4"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4BCF32D7"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66DE3E1E" w14:textId="77777777" w:rsidR="00985D98" w:rsidRPr="00125AA1" w:rsidRDefault="00985D98" w:rsidP="00985D98">
            <w:pPr>
              <w:pStyle w:val="af2"/>
              <w:numPr>
                <w:ilvl w:val="0"/>
                <w:numId w:val="160"/>
              </w:numPr>
              <w:rPr>
                <w:b/>
                <w:bCs/>
                <w:kern w:val="0"/>
              </w:rPr>
            </w:pPr>
            <w:r>
              <w:rPr>
                <w:b/>
                <w:bCs/>
                <w:kern w:val="0"/>
              </w:rPr>
              <w:t>1-</w:t>
            </w:r>
            <w:r w:rsidRPr="00125AA1">
              <w:rPr>
                <w:b/>
                <w:bCs/>
                <w:kern w:val="0"/>
              </w:rPr>
              <w:t xml:space="preserve">N/M, </w:t>
            </w:r>
          </w:p>
          <w:p w14:paraId="7701E0D5" w14:textId="77777777" w:rsidR="00985D98" w:rsidRPr="00D106C1" w:rsidRDefault="00985D98" w:rsidP="00985D98">
            <w:pPr>
              <w:pStyle w:val="af2"/>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1E1B46B7" w14:textId="77777777" w:rsidR="00985D98" w:rsidRPr="00125AA1" w:rsidRDefault="00985D98" w:rsidP="00985D98">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7748D5C" w14:textId="77777777" w:rsidR="00985D98" w:rsidRPr="00125AA1" w:rsidRDefault="00985D98" w:rsidP="00985D98">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73BC0D51" w14:textId="77777777" w:rsidR="00985D98" w:rsidRDefault="00985D98" w:rsidP="00985D98">
            <w:pPr>
              <w:rPr>
                <w:kern w:val="0"/>
              </w:rPr>
            </w:pPr>
          </w:p>
        </w:tc>
      </w:tr>
      <w:tr w:rsidR="0041379A" w14:paraId="47AA8B07" w14:textId="77777777" w:rsidTr="005E59CF">
        <w:tc>
          <w:tcPr>
            <w:tcW w:w="1165" w:type="dxa"/>
          </w:tcPr>
          <w:p w14:paraId="28CACAF5" w14:textId="7FC1A504" w:rsidR="0041379A" w:rsidRDefault="0041379A" w:rsidP="0041379A">
            <w:pPr>
              <w:rPr>
                <w:kern w:val="0"/>
              </w:rPr>
            </w:pPr>
            <w:r>
              <w:rPr>
                <w:kern w:val="0"/>
              </w:rPr>
              <w:t>Lenovo</w:t>
            </w:r>
          </w:p>
        </w:tc>
        <w:tc>
          <w:tcPr>
            <w:tcW w:w="8640" w:type="dxa"/>
          </w:tcPr>
          <w:p w14:paraId="06D8D686" w14:textId="42E4882F"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14:paraId="78819778" w14:textId="77777777" w:rsidTr="005E59CF">
        <w:tc>
          <w:tcPr>
            <w:tcW w:w="1165" w:type="dxa"/>
          </w:tcPr>
          <w:p w14:paraId="5534F125" w14:textId="1E9CD959"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14:paraId="6B13FA98" w14:textId="0D1EBF34"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14:paraId="3E219CC3" w14:textId="28DA63F0" w:rsidR="00125AA1" w:rsidRDefault="00125AA1" w:rsidP="00125AA1">
      <w:pPr>
        <w:rPr>
          <w:highlight w:val="yellow"/>
        </w:rPr>
      </w:pPr>
    </w:p>
    <w:p w14:paraId="74F6187F" w14:textId="17556D0F" w:rsidR="00C23D48" w:rsidRDefault="00C23D48" w:rsidP="00C23D48">
      <w:pPr>
        <w:pStyle w:val="4"/>
        <w:rPr>
          <w:highlight w:val="yellow"/>
        </w:rPr>
      </w:pPr>
      <w:r>
        <w:rPr>
          <w:highlight w:val="yellow"/>
        </w:rPr>
        <w:t>4</w:t>
      </w:r>
      <w:r w:rsidRPr="00C23D48">
        <w:rPr>
          <w:highlight w:val="yellow"/>
          <w:vertAlign w:val="superscript"/>
        </w:rPr>
        <w:t>th</w:t>
      </w:r>
      <w:r>
        <w:rPr>
          <w:highlight w:val="yellow"/>
        </w:rPr>
        <w:t xml:space="preserve"> round: FL4 High Priority Question 2-3-1b</w:t>
      </w:r>
    </w:p>
    <w:p w14:paraId="2016BACC" w14:textId="77777777" w:rsidR="00C23D48" w:rsidRDefault="00C23D48" w:rsidP="00C23D48"/>
    <w:p w14:paraId="2308E4ED" w14:textId="4345881B" w:rsidR="00C23D48" w:rsidRPr="00B45D89" w:rsidRDefault="00C23D48" w:rsidP="00C23D48">
      <w:r>
        <w:t>Based on the input from companies, the proposal 2-3-1b is updated as below:</w:t>
      </w:r>
    </w:p>
    <w:p w14:paraId="27431025" w14:textId="77777777" w:rsidR="00C23D48" w:rsidRDefault="00C23D48" w:rsidP="00C23D48">
      <w:pPr>
        <w:rPr>
          <w:b/>
          <w:bCs/>
        </w:rPr>
      </w:pPr>
    </w:p>
    <w:p w14:paraId="52CF302F" w14:textId="0E894A89" w:rsidR="00C23D48" w:rsidRDefault="00C23D48" w:rsidP="00C23D48">
      <w:pPr>
        <w:rPr>
          <w:b/>
          <w:bCs/>
        </w:rPr>
      </w:pPr>
      <w:r>
        <w:rPr>
          <w:b/>
          <w:bCs/>
        </w:rPr>
        <w:t>Proposal 2-3-1b:</w:t>
      </w:r>
    </w:p>
    <w:p w14:paraId="7178659F" w14:textId="77777777"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14:paraId="32DF69D7" w14:textId="77777777" w:rsidR="00C23D48" w:rsidRPr="00125AA1" w:rsidRDefault="00C23D48" w:rsidP="00C23D48">
      <w:pPr>
        <w:pStyle w:val="af2"/>
        <w:numPr>
          <w:ilvl w:val="0"/>
          <w:numId w:val="160"/>
        </w:numPr>
        <w:rPr>
          <w:b/>
          <w:bCs/>
          <w:kern w:val="0"/>
        </w:rPr>
      </w:pPr>
      <w:r>
        <w:rPr>
          <w:b/>
          <w:bCs/>
          <w:kern w:val="0"/>
        </w:rPr>
        <w:t>1-</w:t>
      </w:r>
      <w:r w:rsidRPr="00125AA1">
        <w:rPr>
          <w:b/>
          <w:bCs/>
          <w:kern w:val="0"/>
        </w:rPr>
        <w:t xml:space="preserve">N/M, </w:t>
      </w:r>
    </w:p>
    <w:p w14:paraId="3FEC384B" w14:textId="43FD24E3" w:rsidR="00C23D48" w:rsidRPr="00C23D48" w:rsidRDefault="00C23D48" w:rsidP="00C23D48">
      <w:pPr>
        <w:pStyle w:val="af2"/>
        <w:numPr>
          <w:ilvl w:val="1"/>
          <w:numId w:val="160"/>
        </w:numPr>
        <w:rPr>
          <w:b/>
          <w:bCs/>
          <w:kern w:val="0"/>
        </w:rPr>
      </w:pPr>
      <w:r w:rsidRPr="00C23D48">
        <w:rPr>
          <w:b/>
          <w:bCs/>
          <w:kern w:val="0"/>
        </w:rPr>
        <w:t xml:space="preserve">where N is the number of beams (with reference signal (SSB and/or CSI-RS)) required for measurement </w:t>
      </w:r>
    </w:p>
    <w:p w14:paraId="64387142" w14:textId="28C87B30" w:rsidR="00C23D48" w:rsidRPr="00C23D48" w:rsidRDefault="00C23D48" w:rsidP="00C23D48">
      <w:pPr>
        <w:pStyle w:val="af2"/>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14:paraId="07148D4E" w14:textId="3A7DB0D1" w:rsidR="00C23D48" w:rsidRDefault="00C23D48" w:rsidP="00C23D48">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7D8B01F9" w14:textId="7D1502B7" w:rsidR="00C23D48" w:rsidRPr="00125AA1" w:rsidRDefault="00C23D48" w:rsidP="00C23D48">
      <w:pPr>
        <w:pStyle w:val="af2"/>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af"/>
        <w:tblW w:w="0" w:type="auto"/>
        <w:tblLook w:val="04A0" w:firstRow="1" w:lastRow="0" w:firstColumn="1" w:lastColumn="0" w:noHBand="0" w:noVBand="1"/>
      </w:tblPr>
      <w:tblGrid>
        <w:gridCol w:w="2065"/>
        <w:gridCol w:w="7671"/>
      </w:tblGrid>
      <w:tr w:rsidR="00C23D48" w14:paraId="61BB6887" w14:textId="77777777" w:rsidTr="00686E22">
        <w:tc>
          <w:tcPr>
            <w:tcW w:w="2065" w:type="dxa"/>
          </w:tcPr>
          <w:p w14:paraId="58D7ACE9" w14:textId="77777777" w:rsidR="00C23D48" w:rsidRDefault="00C23D48" w:rsidP="00686E22">
            <w:r>
              <w:rPr>
                <w:color w:val="70AD47" w:themeColor="accent6"/>
              </w:rPr>
              <w:lastRenderedPageBreak/>
              <w:t xml:space="preserve">Supporting companies </w:t>
            </w:r>
          </w:p>
        </w:tc>
        <w:tc>
          <w:tcPr>
            <w:tcW w:w="7671" w:type="dxa"/>
          </w:tcPr>
          <w:p w14:paraId="65113F6F" w14:textId="2A1617EC" w:rsidR="00C23D48" w:rsidRPr="00154603" w:rsidRDefault="00C23D48" w:rsidP="00686E22">
            <w:pPr>
              <w:rPr>
                <w:rFonts w:eastAsiaTheme="minorEastAsia"/>
                <w:b/>
                <w:bCs/>
                <w:lang w:eastAsia="zh-CN"/>
              </w:rPr>
            </w:pPr>
          </w:p>
        </w:tc>
      </w:tr>
      <w:tr w:rsidR="00C23D48" w14:paraId="251010EB" w14:textId="77777777" w:rsidTr="00686E22">
        <w:tc>
          <w:tcPr>
            <w:tcW w:w="2065" w:type="dxa"/>
          </w:tcPr>
          <w:p w14:paraId="6DA5EFC3" w14:textId="77777777" w:rsidR="00C23D48" w:rsidRDefault="00C23D48" w:rsidP="00686E22">
            <w:r>
              <w:rPr>
                <w:color w:val="FF0000"/>
              </w:rPr>
              <w:t>Objecting companies</w:t>
            </w:r>
          </w:p>
        </w:tc>
        <w:tc>
          <w:tcPr>
            <w:tcW w:w="7671" w:type="dxa"/>
          </w:tcPr>
          <w:p w14:paraId="11EBFB30" w14:textId="77777777" w:rsidR="00C23D48" w:rsidRDefault="00C23D48" w:rsidP="00686E22">
            <w:pPr>
              <w:rPr>
                <w:b/>
                <w:bCs/>
              </w:rPr>
            </w:pPr>
          </w:p>
        </w:tc>
      </w:tr>
    </w:tbl>
    <w:p w14:paraId="7465CEDA" w14:textId="77777777" w:rsidR="00C23D48" w:rsidRDefault="00C23D48" w:rsidP="00C23D48">
      <w:pPr>
        <w:rPr>
          <w:highlight w:val="yellow"/>
        </w:rPr>
      </w:pPr>
    </w:p>
    <w:p w14:paraId="00BD65FA" w14:textId="4E72114D" w:rsidR="00C23D48" w:rsidRDefault="00C23D48" w:rsidP="00C23D48">
      <w:pPr>
        <w:rPr>
          <w:b/>
          <w:bCs/>
        </w:rPr>
      </w:pPr>
      <w:r>
        <w:rPr>
          <w:b/>
          <w:bCs/>
        </w:rPr>
        <w:t>Question 2-3-1b:</w:t>
      </w:r>
    </w:p>
    <w:p w14:paraId="7CFDE722" w14:textId="77777777" w:rsidR="00C23D48" w:rsidRDefault="00C23D48" w:rsidP="00C23D48">
      <w:r>
        <w:t>Please provide your view if any.</w:t>
      </w:r>
    </w:p>
    <w:tbl>
      <w:tblPr>
        <w:tblStyle w:val="af"/>
        <w:tblW w:w="9805" w:type="dxa"/>
        <w:tblLook w:val="04A0" w:firstRow="1" w:lastRow="0" w:firstColumn="1" w:lastColumn="0" w:noHBand="0" w:noVBand="1"/>
      </w:tblPr>
      <w:tblGrid>
        <w:gridCol w:w="1165"/>
        <w:gridCol w:w="8640"/>
      </w:tblGrid>
      <w:tr w:rsidR="00C23D48" w14:paraId="74EE1034" w14:textId="77777777" w:rsidTr="00686E22">
        <w:tc>
          <w:tcPr>
            <w:tcW w:w="1165" w:type="dxa"/>
            <w:shd w:val="clear" w:color="auto" w:fill="BFBFBF" w:themeFill="background1" w:themeFillShade="BF"/>
          </w:tcPr>
          <w:p w14:paraId="3398EFDA" w14:textId="77777777" w:rsidR="00C23D48" w:rsidRDefault="00C23D48" w:rsidP="00686E22">
            <w:pPr>
              <w:rPr>
                <w:kern w:val="0"/>
              </w:rPr>
            </w:pPr>
            <w:r>
              <w:rPr>
                <w:kern w:val="0"/>
              </w:rPr>
              <w:t>Company</w:t>
            </w:r>
          </w:p>
        </w:tc>
        <w:tc>
          <w:tcPr>
            <w:tcW w:w="8640" w:type="dxa"/>
            <w:shd w:val="clear" w:color="auto" w:fill="BFBFBF" w:themeFill="background1" w:themeFillShade="BF"/>
          </w:tcPr>
          <w:p w14:paraId="0D363DD0" w14:textId="77777777" w:rsidR="00C23D48" w:rsidRDefault="00C23D48" w:rsidP="00686E22">
            <w:pPr>
              <w:rPr>
                <w:kern w:val="0"/>
              </w:rPr>
            </w:pPr>
            <w:r>
              <w:rPr>
                <w:kern w:val="0"/>
              </w:rPr>
              <w:t>Comments</w:t>
            </w:r>
          </w:p>
        </w:tc>
      </w:tr>
      <w:tr w:rsidR="00C23D48" w14:paraId="12E9E1D9" w14:textId="77777777" w:rsidTr="00686E22">
        <w:tc>
          <w:tcPr>
            <w:tcW w:w="1165" w:type="dxa"/>
          </w:tcPr>
          <w:p w14:paraId="6BF08B35" w14:textId="296E5E45" w:rsidR="00C23D48" w:rsidRDefault="00C23D48" w:rsidP="00686E22">
            <w:pPr>
              <w:rPr>
                <w:kern w:val="0"/>
              </w:rPr>
            </w:pPr>
          </w:p>
        </w:tc>
        <w:tc>
          <w:tcPr>
            <w:tcW w:w="8640" w:type="dxa"/>
          </w:tcPr>
          <w:p w14:paraId="14DA39D8" w14:textId="626A7744" w:rsidR="00C23D48" w:rsidRDefault="00C23D48" w:rsidP="00686E22">
            <w:pPr>
              <w:rPr>
                <w:kern w:val="0"/>
              </w:rPr>
            </w:pPr>
          </w:p>
        </w:tc>
      </w:tr>
      <w:tr w:rsidR="00C23D48" w14:paraId="49A5A71F" w14:textId="77777777" w:rsidTr="00686E22">
        <w:tc>
          <w:tcPr>
            <w:tcW w:w="1165" w:type="dxa"/>
          </w:tcPr>
          <w:p w14:paraId="3189F529" w14:textId="073A45EF" w:rsidR="00C23D48" w:rsidRDefault="00C23D48" w:rsidP="00686E22">
            <w:pPr>
              <w:rPr>
                <w:kern w:val="0"/>
              </w:rPr>
            </w:pPr>
          </w:p>
        </w:tc>
        <w:tc>
          <w:tcPr>
            <w:tcW w:w="8640" w:type="dxa"/>
          </w:tcPr>
          <w:p w14:paraId="148EE9A2" w14:textId="0A234C7E" w:rsidR="00C23D48" w:rsidRDefault="00C23D48" w:rsidP="00686E22">
            <w:pPr>
              <w:rPr>
                <w:kern w:val="0"/>
              </w:rPr>
            </w:pPr>
          </w:p>
        </w:tc>
      </w:tr>
      <w:tr w:rsidR="00C23D48" w14:paraId="1292D24B" w14:textId="77777777" w:rsidTr="00686E22">
        <w:tc>
          <w:tcPr>
            <w:tcW w:w="1165" w:type="dxa"/>
          </w:tcPr>
          <w:p w14:paraId="73091DBC" w14:textId="6199923A" w:rsidR="00C23D48" w:rsidRDefault="00C23D48" w:rsidP="00686E22">
            <w:pPr>
              <w:rPr>
                <w:kern w:val="0"/>
              </w:rPr>
            </w:pPr>
          </w:p>
        </w:tc>
        <w:tc>
          <w:tcPr>
            <w:tcW w:w="8640" w:type="dxa"/>
          </w:tcPr>
          <w:p w14:paraId="3BFA7622" w14:textId="77777777" w:rsidR="00C23D48" w:rsidRDefault="00C23D48" w:rsidP="00686E22">
            <w:pPr>
              <w:rPr>
                <w:kern w:val="0"/>
              </w:rPr>
            </w:pPr>
          </w:p>
        </w:tc>
      </w:tr>
    </w:tbl>
    <w:p w14:paraId="5D38ACD3" w14:textId="624B1529" w:rsidR="00C23D48" w:rsidRDefault="00C23D48" w:rsidP="00125AA1">
      <w:pPr>
        <w:rPr>
          <w:highlight w:val="yellow"/>
        </w:rPr>
      </w:pPr>
    </w:p>
    <w:p w14:paraId="75779F0E" w14:textId="77777777" w:rsidR="00C23D48" w:rsidRDefault="00C23D48" w:rsidP="00125AA1">
      <w:pPr>
        <w:rPr>
          <w:highlight w:val="yellow"/>
        </w:rPr>
      </w:pPr>
    </w:p>
    <w:p w14:paraId="2A87ACEC" w14:textId="77777777"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201A989" w14:textId="77777777" w:rsidR="0052410E" w:rsidRDefault="00456FCC">
      <w:pPr>
        <w:rPr>
          <w:b/>
          <w:bCs/>
        </w:rPr>
      </w:pPr>
      <w:r>
        <w:rPr>
          <w:b/>
          <w:bCs/>
        </w:rPr>
        <w:t>Proposal 2-3-2:</w:t>
      </w:r>
    </w:p>
    <w:p w14:paraId="04D1B168" w14:textId="77777777" w:rsidR="0052410E" w:rsidRDefault="00456FCC">
      <w:pPr>
        <w:pStyle w:val="af2"/>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f"/>
        <w:tblW w:w="0" w:type="auto"/>
        <w:tblLook w:val="04A0" w:firstRow="1" w:lastRow="0" w:firstColumn="1" w:lastColumn="0" w:noHBand="0" w:noVBand="1"/>
      </w:tblPr>
      <w:tblGrid>
        <w:gridCol w:w="2065"/>
        <w:gridCol w:w="7671"/>
      </w:tblGrid>
      <w:tr w:rsidR="0052410E" w14:paraId="2EA7536A" w14:textId="77777777">
        <w:tc>
          <w:tcPr>
            <w:tcW w:w="2065" w:type="dxa"/>
          </w:tcPr>
          <w:p w14:paraId="7B8FA4F1" w14:textId="77777777" w:rsidR="0052410E" w:rsidRDefault="00456FCC">
            <w:r>
              <w:rPr>
                <w:color w:val="70AD47" w:themeColor="accent6"/>
              </w:rPr>
              <w:t xml:space="preserve">Supporting companies </w:t>
            </w:r>
          </w:p>
        </w:tc>
        <w:tc>
          <w:tcPr>
            <w:tcW w:w="7671" w:type="dxa"/>
          </w:tcPr>
          <w:p w14:paraId="50B79A4D"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1" w:author="Shan, Yujia/单 宇佳" w:date="2022-05-13T17:39:00Z">
              <w:r>
                <w:rPr>
                  <w:rFonts w:eastAsia="MS Mincho"/>
                  <w:b/>
                  <w:bCs/>
                  <w:lang w:eastAsia="ja-JP"/>
                </w:rPr>
                <w:t>,</w:t>
              </w:r>
              <w:r>
                <w:rPr>
                  <w:rFonts w:hint="eastAsia"/>
                  <w:b/>
                  <w:bCs/>
                </w:rPr>
                <w:t xml:space="preserve"> F</w:t>
              </w:r>
              <w:r>
                <w:rPr>
                  <w:b/>
                  <w:bCs/>
                </w:rPr>
                <w:t>ujitsu</w:t>
              </w:r>
            </w:ins>
            <w:ins w:id="152"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0B62622D" w14:textId="77777777">
        <w:tc>
          <w:tcPr>
            <w:tcW w:w="2065" w:type="dxa"/>
          </w:tcPr>
          <w:p w14:paraId="6437E25F" w14:textId="77777777" w:rsidR="0052410E" w:rsidRDefault="00456FCC">
            <w:r>
              <w:rPr>
                <w:color w:val="FF0000"/>
              </w:rPr>
              <w:t>Objecting companies</w:t>
            </w:r>
          </w:p>
        </w:tc>
        <w:tc>
          <w:tcPr>
            <w:tcW w:w="7671" w:type="dxa"/>
          </w:tcPr>
          <w:p w14:paraId="4EF440AF"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585D21B4" w14:textId="77777777" w:rsidR="0052410E" w:rsidRDefault="0052410E">
      <w:pPr>
        <w:rPr>
          <w:b/>
          <w:bCs/>
        </w:rPr>
      </w:pPr>
    </w:p>
    <w:p w14:paraId="07E2C991" w14:textId="77777777" w:rsidR="0052410E" w:rsidRDefault="00456FCC">
      <w:pPr>
        <w:rPr>
          <w:b/>
          <w:bCs/>
        </w:rPr>
      </w:pPr>
      <w:r>
        <w:rPr>
          <w:b/>
          <w:bCs/>
        </w:rPr>
        <w:t>Question 2-3-2:</w:t>
      </w:r>
    </w:p>
    <w:p w14:paraId="225B649E" w14:textId="77777777" w:rsidR="0052410E" w:rsidRDefault="00456FCC">
      <w:pPr>
        <w:pStyle w:val="af2"/>
        <w:numPr>
          <w:ilvl w:val="0"/>
          <w:numId w:val="118"/>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313D2C07" w14:textId="77777777">
        <w:tc>
          <w:tcPr>
            <w:tcW w:w="1165" w:type="dxa"/>
            <w:shd w:val="clear" w:color="auto" w:fill="BFBFBF" w:themeFill="background1" w:themeFillShade="BF"/>
          </w:tcPr>
          <w:p w14:paraId="272FC9EE" w14:textId="77777777" w:rsidR="0052410E" w:rsidRDefault="00456FCC">
            <w:pPr>
              <w:rPr>
                <w:kern w:val="0"/>
              </w:rPr>
            </w:pPr>
            <w:r>
              <w:rPr>
                <w:kern w:val="0"/>
              </w:rPr>
              <w:t>Company</w:t>
            </w:r>
          </w:p>
        </w:tc>
        <w:tc>
          <w:tcPr>
            <w:tcW w:w="8640" w:type="dxa"/>
            <w:shd w:val="clear" w:color="auto" w:fill="BFBFBF" w:themeFill="background1" w:themeFillShade="BF"/>
          </w:tcPr>
          <w:p w14:paraId="6F6282B4" w14:textId="77777777" w:rsidR="0052410E" w:rsidRDefault="00456FCC">
            <w:pPr>
              <w:rPr>
                <w:kern w:val="0"/>
              </w:rPr>
            </w:pPr>
            <w:r>
              <w:rPr>
                <w:kern w:val="0"/>
              </w:rPr>
              <w:t>Comments</w:t>
            </w:r>
          </w:p>
        </w:tc>
      </w:tr>
      <w:tr w:rsidR="0052410E" w14:paraId="52672CDF" w14:textId="77777777">
        <w:tc>
          <w:tcPr>
            <w:tcW w:w="1165" w:type="dxa"/>
          </w:tcPr>
          <w:p w14:paraId="12CECD1B" w14:textId="77777777" w:rsidR="0052410E" w:rsidRDefault="00456FCC">
            <w:pPr>
              <w:rPr>
                <w:kern w:val="0"/>
              </w:rPr>
            </w:pPr>
            <w:r>
              <w:rPr>
                <w:kern w:val="0"/>
              </w:rPr>
              <w:t xml:space="preserve">Nokia </w:t>
            </w:r>
          </w:p>
        </w:tc>
        <w:tc>
          <w:tcPr>
            <w:tcW w:w="8640" w:type="dxa"/>
          </w:tcPr>
          <w:p w14:paraId="229F4001" w14:textId="77777777" w:rsidR="0052410E" w:rsidRDefault="00456FCC">
            <w:pPr>
              <w:rPr>
                <w:kern w:val="0"/>
              </w:rPr>
            </w:pPr>
            <w:r>
              <w:rPr>
                <w:kern w:val="0"/>
              </w:rPr>
              <w:t xml:space="preserve">Not fully clear why this is needed. </w:t>
            </w:r>
          </w:p>
        </w:tc>
      </w:tr>
      <w:tr w:rsidR="0052410E" w14:paraId="244D484E" w14:textId="77777777">
        <w:tc>
          <w:tcPr>
            <w:tcW w:w="1165" w:type="dxa"/>
          </w:tcPr>
          <w:p w14:paraId="5B313DE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B21A1EA"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5C2CE579" w14:textId="77777777">
        <w:tc>
          <w:tcPr>
            <w:tcW w:w="1165" w:type="dxa"/>
          </w:tcPr>
          <w:p w14:paraId="43DB97F3" w14:textId="77777777" w:rsidR="0052410E" w:rsidRDefault="00456FCC">
            <w:pPr>
              <w:rPr>
                <w:rFonts w:eastAsia="Malgun Gothic"/>
                <w:kern w:val="0"/>
              </w:rPr>
            </w:pPr>
            <w:r>
              <w:rPr>
                <w:rFonts w:eastAsia="Malgun Gothic" w:hint="eastAsia"/>
                <w:kern w:val="0"/>
              </w:rPr>
              <w:t>LGE</w:t>
            </w:r>
          </w:p>
        </w:tc>
        <w:tc>
          <w:tcPr>
            <w:tcW w:w="8640" w:type="dxa"/>
          </w:tcPr>
          <w:p w14:paraId="5A612748"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125F7B6A" w14:textId="77777777">
        <w:tc>
          <w:tcPr>
            <w:tcW w:w="1165" w:type="dxa"/>
          </w:tcPr>
          <w:p w14:paraId="416C3783" w14:textId="77777777" w:rsidR="0052410E" w:rsidRDefault="00456FCC">
            <w:pPr>
              <w:rPr>
                <w:rFonts w:eastAsia="Malgun Gothic"/>
                <w:kern w:val="0"/>
              </w:rPr>
            </w:pPr>
            <w:r>
              <w:rPr>
                <w:rFonts w:eastAsia="MS Mincho"/>
                <w:kern w:val="0"/>
                <w:lang w:eastAsia="ja-JP"/>
              </w:rPr>
              <w:t>OPPO</w:t>
            </w:r>
          </w:p>
        </w:tc>
        <w:tc>
          <w:tcPr>
            <w:tcW w:w="8640" w:type="dxa"/>
          </w:tcPr>
          <w:p w14:paraId="6F9A6D49"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0F2E9DA3" w14:textId="77777777">
        <w:tc>
          <w:tcPr>
            <w:tcW w:w="1165" w:type="dxa"/>
          </w:tcPr>
          <w:p w14:paraId="740E4894" w14:textId="77777777" w:rsidR="0052410E" w:rsidRDefault="00456FCC">
            <w:pPr>
              <w:rPr>
                <w:rFonts w:eastAsia="MS Mincho"/>
                <w:kern w:val="0"/>
                <w:lang w:eastAsia="ja-JP"/>
              </w:rPr>
            </w:pPr>
            <w:r>
              <w:rPr>
                <w:rFonts w:hint="eastAsia"/>
                <w:kern w:val="0"/>
              </w:rPr>
              <w:t>CATT</w:t>
            </w:r>
          </w:p>
        </w:tc>
        <w:tc>
          <w:tcPr>
            <w:tcW w:w="8640" w:type="dxa"/>
          </w:tcPr>
          <w:p w14:paraId="63034302"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42480E37" w14:textId="77777777">
        <w:tc>
          <w:tcPr>
            <w:tcW w:w="1165" w:type="dxa"/>
          </w:tcPr>
          <w:p w14:paraId="0A623E00" w14:textId="77777777" w:rsidR="0052410E" w:rsidRDefault="00456FCC">
            <w:pPr>
              <w:rPr>
                <w:kern w:val="0"/>
              </w:rPr>
            </w:pPr>
            <w:r>
              <w:rPr>
                <w:rFonts w:hint="eastAsia"/>
                <w:kern w:val="0"/>
              </w:rPr>
              <w:t>ZTE, Sanechips</w:t>
            </w:r>
          </w:p>
        </w:tc>
        <w:tc>
          <w:tcPr>
            <w:tcW w:w="8640" w:type="dxa"/>
          </w:tcPr>
          <w:p w14:paraId="75F139EC"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6D91CCE" w14:textId="77777777">
        <w:tc>
          <w:tcPr>
            <w:tcW w:w="1165" w:type="dxa"/>
          </w:tcPr>
          <w:p w14:paraId="61563B01" w14:textId="330AC047" w:rsidR="00992923" w:rsidRDefault="002B7734">
            <w:pPr>
              <w:rPr>
                <w:kern w:val="0"/>
              </w:rPr>
            </w:pPr>
            <w:r>
              <w:rPr>
                <w:kern w:val="0"/>
              </w:rPr>
              <w:t>V</w:t>
            </w:r>
            <w:r w:rsidR="00992923">
              <w:rPr>
                <w:kern w:val="0"/>
              </w:rPr>
              <w:t>ivo</w:t>
            </w:r>
          </w:p>
        </w:tc>
        <w:tc>
          <w:tcPr>
            <w:tcW w:w="8640" w:type="dxa"/>
          </w:tcPr>
          <w:p w14:paraId="44228C33"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C695D83"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71355463" w14:textId="77777777" w:rsidR="00992923" w:rsidRDefault="00992923" w:rsidP="00992923">
            <w:pPr>
              <w:rPr>
                <w:b/>
                <w:bCs/>
              </w:rPr>
            </w:pPr>
            <w:r>
              <w:rPr>
                <w:b/>
                <w:bCs/>
              </w:rPr>
              <w:t>Proposal 2-3-2:</w:t>
            </w:r>
          </w:p>
          <w:p w14:paraId="25F34617" w14:textId="77777777" w:rsidR="00992923" w:rsidRDefault="00992923" w:rsidP="00992923">
            <w:pPr>
              <w:pStyle w:val="af2"/>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00D49808" w14:textId="77777777" w:rsidR="00992923" w:rsidRPr="00992923" w:rsidRDefault="00992923">
            <w:pPr>
              <w:rPr>
                <w:kern w:val="0"/>
              </w:rPr>
            </w:pPr>
          </w:p>
        </w:tc>
      </w:tr>
      <w:tr w:rsidR="00B55660" w14:paraId="27685B37" w14:textId="77777777">
        <w:tc>
          <w:tcPr>
            <w:tcW w:w="1165" w:type="dxa"/>
          </w:tcPr>
          <w:p w14:paraId="023309FF" w14:textId="77777777" w:rsidR="00B55660" w:rsidRDefault="00B55660" w:rsidP="00B55660">
            <w:pPr>
              <w:rPr>
                <w:kern w:val="0"/>
              </w:rPr>
            </w:pPr>
            <w:r>
              <w:rPr>
                <w:kern w:val="0"/>
              </w:rPr>
              <w:t>Ericsson</w:t>
            </w:r>
          </w:p>
        </w:tc>
        <w:tc>
          <w:tcPr>
            <w:tcW w:w="8640" w:type="dxa"/>
          </w:tcPr>
          <w:p w14:paraId="7B131DBA" w14:textId="77777777" w:rsidR="00B55660" w:rsidRDefault="00B55660" w:rsidP="00B55660">
            <w:pPr>
              <w:rPr>
                <w:kern w:val="0"/>
              </w:rPr>
            </w:pPr>
            <w:r>
              <w:rPr>
                <w:kern w:val="0"/>
              </w:rPr>
              <w:t xml:space="preserve">Open to discuss, but the number of UCI reports should anyway be reflected in the RS overhead reduction </w:t>
            </w:r>
            <w:r>
              <w:rPr>
                <w:kern w:val="0"/>
              </w:rPr>
              <w:lastRenderedPageBreak/>
              <w:t>KPI. Or throughput KPI.</w:t>
            </w:r>
            <w:r w:rsidR="00D3315F">
              <w:rPr>
                <w:kern w:val="0"/>
              </w:rPr>
              <w:t xml:space="preserve"> In case it could save UE power as vivo mentions. We should first agree to support UE energy consumption as a KPI.</w:t>
            </w:r>
          </w:p>
        </w:tc>
      </w:tr>
      <w:tr w:rsidR="00A71507" w14:paraId="2806A918" w14:textId="77777777">
        <w:tc>
          <w:tcPr>
            <w:tcW w:w="1165" w:type="dxa"/>
          </w:tcPr>
          <w:p w14:paraId="69801416" w14:textId="77777777" w:rsidR="00A71507" w:rsidRPr="00A71507" w:rsidRDefault="00A71507" w:rsidP="00A71507">
            <w:pPr>
              <w:rPr>
                <w:rFonts w:eastAsiaTheme="minorEastAsia"/>
                <w:kern w:val="0"/>
                <w:lang w:eastAsia="zh-CN"/>
              </w:rPr>
            </w:pPr>
            <w:r>
              <w:rPr>
                <w:rFonts w:eastAsiaTheme="minorEastAsia" w:hint="eastAsia"/>
                <w:kern w:val="0"/>
                <w:lang w:eastAsia="zh-CN"/>
              </w:rPr>
              <w:lastRenderedPageBreak/>
              <w:t>S</w:t>
            </w:r>
            <w:r>
              <w:rPr>
                <w:rFonts w:eastAsiaTheme="minorEastAsia"/>
                <w:kern w:val="0"/>
                <w:lang w:eastAsia="zh-CN"/>
              </w:rPr>
              <w:t>preadtrum</w:t>
            </w:r>
          </w:p>
        </w:tc>
        <w:tc>
          <w:tcPr>
            <w:tcW w:w="8640" w:type="dxa"/>
          </w:tcPr>
          <w:p w14:paraId="718F784A"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14A730B4" w14:textId="77777777">
        <w:tc>
          <w:tcPr>
            <w:tcW w:w="1165" w:type="dxa"/>
          </w:tcPr>
          <w:p w14:paraId="2291BB16" w14:textId="77777777" w:rsidR="00BE72E0" w:rsidRDefault="00BE72E0" w:rsidP="00A71507">
            <w:pPr>
              <w:rPr>
                <w:kern w:val="0"/>
              </w:rPr>
            </w:pPr>
            <w:r>
              <w:rPr>
                <w:kern w:val="0"/>
              </w:rPr>
              <w:t>HW/HiSi</w:t>
            </w:r>
          </w:p>
        </w:tc>
        <w:tc>
          <w:tcPr>
            <w:tcW w:w="8640" w:type="dxa"/>
          </w:tcPr>
          <w:p w14:paraId="4BC30BC4" w14:textId="77777777" w:rsidR="00BE72E0" w:rsidRDefault="00BE72E0" w:rsidP="00A71507">
            <w:pPr>
              <w:rPr>
                <w:kern w:val="0"/>
              </w:rPr>
            </w:pPr>
            <w:r>
              <w:rPr>
                <w:kern w:val="0"/>
              </w:rPr>
              <w:t>Open to discuss</w:t>
            </w:r>
          </w:p>
        </w:tc>
      </w:tr>
      <w:tr w:rsidR="00243252" w14:paraId="53143805" w14:textId="77777777">
        <w:tc>
          <w:tcPr>
            <w:tcW w:w="1165" w:type="dxa"/>
          </w:tcPr>
          <w:p w14:paraId="6D041C5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51C0233A" w14:textId="77777777" w:rsidR="00243252" w:rsidRDefault="00243252" w:rsidP="00243252">
            <w:pPr>
              <w:rPr>
                <w:kern w:val="0"/>
              </w:rPr>
            </w:pPr>
            <w:r>
              <w:rPr>
                <w:kern w:val="0"/>
              </w:rPr>
              <w:t>The total payload of UCI report may be more precise than the number of UCI report.</w:t>
            </w:r>
          </w:p>
        </w:tc>
      </w:tr>
      <w:tr w:rsidR="00824F32" w14:paraId="54C23263" w14:textId="77777777">
        <w:tc>
          <w:tcPr>
            <w:tcW w:w="1165" w:type="dxa"/>
          </w:tcPr>
          <w:p w14:paraId="49B5EA63" w14:textId="77777777" w:rsidR="00824F32" w:rsidRDefault="00824F32" w:rsidP="00824F32">
            <w:pPr>
              <w:rPr>
                <w:kern w:val="0"/>
              </w:rPr>
            </w:pPr>
            <w:r>
              <w:rPr>
                <w:smallCaps/>
              </w:rPr>
              <w:t>Futurewei</w:t>
            </w:r>
          </w:p>
        </w:tc>
        <w:tc>
          <w:tcPr>
            <w:tcW w:w="8640" w:type="dxa"/>
          </w:tcPr>
          <w:p w14:paraId="62EDB83F"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31B4B39D" w14:textId="77777777">
        <w:tc>
          <w:tcPr>
            <w:tcW w:w="1165" w:type="dxa"/>
          </w:tcPr>
          <w:p w14:paraId="3913D037" w14:textId="77777777" w:rsidR="00237050" w:rsidRDefault="00237050" w:rsidP="00237050">
            <w:pPr>
              <w:rPr>
                <w:smallCaps/>
              </w:rPr>
            </w:pPr>
            <w:r>
              <w:rPr>
                <w:kern w:val="0"/>
              </w:rPr>
              <w:t>Lenovo</w:t>
            </w:r>
          </w:p>
        </w:tc>
        <w:tc>
          <w:tcPr>
            <w:tcW w:w="8640" w:type="dxa"/>
          </w:tcPr>
          <w:p w14:paraId="48279610"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6D926CC3" w14:textId="77777777" w:rsidTr="00930C7B">
        <w:tc>
          <w:tcPr>
            <w:tcW w:w="1165" w:type="dxa"/>
          </w:tcPr>
          <w:p w14:paraId="7C5B52AB" w14:textId="77777777" w:rsidR="00930C7B" w:rsidRDefault="00930C7B" w:rsidP="005E59CF">
            <w:pPr>
              <w:rPr>
                <w:kern w:val="0"/>
              </w:rPr>
            </w:pPr>
            <w:r>
              <w:rPr>
                <w:kern w:val="0"/>
              </w:rPr>
              <w:t>Qualcomm</w:t>
            </w:r>
          </w:p>
        </w:tc>
        <w:tc>
          <w:tcPr>
            <w:tcW w:w="8640" w:type="dxa"/>
          </w:tcPr>
          <w:p w14:paraId="567F52A5"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2C9B8CE" w14:textId="77777777" w:rsidTr="00930C7B">
        <w:tc>
          <w:tcPr>
            <w:tcW w:w="1165" w:type="dxa"/>
          </w:tcPr>
          <w:p w14:paraId="25637977" w14:textId="77777777" w:rsidR="00C07549" w:rsidRDefault="00C07549" w:rsidP="005E59CF">
            <w:pPr>
              <w:rPr>
                <w:kern w:val="0"/>
              </w:rPr>
            </w:pPr>
            <w:r>
              <w:rPr>
                <w:kern w:val="0"/>
              </w:rPr>
              <w:t xml:space="preserve">Intel </w:t>
            </w:r>
          </w:p>
        </w:tc>
        <w:tc>
          <w:tcPr>
            <w:tcW w:w="8640" w:type="dxa"/>
          </w:tcPr>
          <w:p w14:paraId="7437912F"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763D522F" w14:textId="77777777" w:rsidTr="00FD152F">
        <w:tc>
          <w:tcPr>
            <w:tcW w:w="1165" w:type="dxa"/>
          </w:tcPr>
          <w:p w14:paraId="5FC36CB5" w14:textId="77777777" w:rsidR="00FD152F" w:rsidRDefault="00FD152F" w:rsidP="005E59CF">
            <w:pPr>
              <w:rPr>
                <w:kern w:val="0"/>
              </w:rPr>
            </w:pPr>
            <w:r>
              <w:rPr>
                <w:kern w:val="0"/>
              </w:rPr>
              <w:t>InterDigital</w:t>
            </w:r>
          </w:p>
        </w:tc>
        <w:tc>
          <w:tcPr>
            <w:tcW w:w="8640" w:type="dxa"/>
          </w:tcPr>
          <w:p w14:paraId="672E4C98"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2986D5A7" w14:textId="77777777" w:rsidR="0052410E" w:rsidRDefault="0052410E">
      <w:pPr>
        <w:rPr>
          <w:b/>
          <w:bCs/>
        </w:rPr>
      </w:pPr>
    </w:p>
    <w:p w14:paraId="34BF35D2" w14:textId="6A627ACF" w:rsidR="00B45D89" w:rsidRPr="00B45D89" w:rsidRDefault="0023639F" w:rsidP="00B45D89">
      <w:pPr>
        <w:pStyle w:val="4"/>
        <w:rPr>
          <w:highlight w:val="cyan"/>
        </w:rPr>
      </w:pPr>
      <w:r>
        <w:rPr>
          <w:highlight w:val="cyan"/>
        </w:rPr>
        <w:t>4</w:t>
      </w:r>
      <w:r w:rsidRPr="0023639F">
        <w:rPr>
          <w:highlight w:val="cyan"/>
          <w:vertAlign w:val="superscript"/>
        </w:rPr>
        <w:t>th</w:t>
      </w:r>
      <w:r>
        <w:rPr>
          <w:highlight w:val="cyan"/>
        </w:rPr>
        <w:t xml:space="preserve"> /</w:t>
      </w:r>
      <w:r w:rsidR="00B45D89" w:rsidRPr="00B45D89">
        <w:rPr>
          <w:highlight w:val="cyan"/>
        </w:rPr>
        <w:t>3</w:t>
      </w:r>
      <w:r w:rsidR="00B45D89" w:rsidRPr="00B45D89">
        <w:rPr>
          <w:highlight w:val="cyan"/>
          <w:vertAlign w:val="superscript"/>
        </w:rPr>
        <w:t>rd</w:t>
      </w:r>
      <w:r w:rsidR="00B45D89" w:rsidRPr="00B45D89">
        <w:rPr>
          <w:highlight w:val="cyan"/>
        </w:rPr>
        <w:t xml:space="preserve"> round: FL3</w:t>
      </w:r>
      <w:r>
        <w:rPr>
          <w:highlight w:val="cyan"/>
        </w:rPr>
        <w:t>/FL4</w:t>
      </w:r>
      <w:r w:rsidR="00B45D89" w:rsidRPr="00B45D89">
        <w:rPr>
          <w:highlight w:val="cyan"/>
        </w:rPr>
        <w:t xml:space="preserve"> Medium Priority Question 2-3-2a</w:t>
      </w:r>
    </w:p>
    <w:p w14:paraId="26807E13"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2A716F01" w14:textId="77777777" w:rsidR="00B45D89" w:rsidRDefault="00B45D89" w:rsidP="00B45D89">
      <w:pPr>
        <w:rPr>
          <w:b/>
          <w:bCs/>
        </w:rPr>
      </w:pPr>
    </w:p>
    <w:p w14:paraId="5CBC3382" w14:textId="77777777" w:rsidR="00B45D89" w:rsidRDefault="00B45D89" w:rsidP="00B45D89">
      <w:pPr>
        <w:rPr>
          <w:b/>
          <w:bCs/>
        </w:rPr>
      </w:pPr>
      <w:r>
        <w:rPr>
          <w:b/>
          <w:bCs/>
        </w:rPr>
        <w:t>Proposal 2-3-2a:</w:t>
      </w:r>
    </w:p>
    <w:p w14:paraId="3B10DA45" w14:textId="77777777" w:rsidR="00B45D89" w:rsidRDefault="00B45D89" w:rsidP="00B45D89">
      <w:pPr>
        <w:pStyle w:val="af2"/>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f"/>
        <w:tblW w:w="0" w:type="auto"/>
        <w:tblLook w:val="04A0" w:firstRow="1" w:lastRow="0" w:firstColumn="1" w:lastColumn="0" w:noHBand="0" w:noVBand="1"/>
      </w:tblPr>
      <w:tblGrid>
        <w:gridCol w:w="2065"/>
        <w:gridCol w:w="7671"/>
      </w:tblGrid>
      <w:tr w:rsidR="00B45D89" w14:paraId="084A4B12" w14:textId="77777777" w:rsidTr="005E59CF">
        <w:tc>
          <w:tcPr>
            <w:tcW w:w="2065" w:type="dxa"/>
          </w:tcPr>
          <w:p w14:paraId="10924CF4" w14:textId="77777777" w:rsidR="00B45D89" w:rsidRDefault="00B45D89" w:rsidP="005E59CF">
            <w:r>
              <w:rPr>
                <w:color w:val="70AD47" w:themeColor="accent6"/>
              </w:rPr>
              <w:t xml:space="preserve">Supporting companies </w:t>
            </w:r>
          </w:p>
        </w:tc>
        <w:tc>
          <w:tcPr>
            <w:tcW w:w="7671" w:type="dxa"/>
          </w:tcPr>
          <w:p w14:paraId="579EF5D8" w14:textId="6E0B0E36"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proofErr w:type="spellStart"/>
            <w:r w:rsidR="00456963" w:rsidRPr="0023729F">
              <w:rPr>
                <w:rFonts w:eastAsia="Malgun Gothic"/>
                <w:b/>
                <w:bCs/>
                <w:iCs/>
                <w:smallCaps/>
              </w:rPr>
              <w:t>Futurewei</w:t>
            </w:r>
            <w:proofErr w:type="spellEnd"/>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p>
        </w:tc>
      </w:tr>
      <w:tr w:rsidR="00B45D89" w14:paraId="7A295232" w14:textId="77777777" w:rsidTr="005E59CF">
        <w:tc>
          <w:tcPr>
            <w:tcW w:w="2065" w:type="dxa"/>
          </w:tcPr>
          <w:p w14:paraId="252E9EB9" w14:textId="77777777" w:rsidR="00B45D89" w:rsidRDefault="00B45D89" w:rsidP="005E59CF">
            <w:r>
              <w:rPr>
                <w:color w:val="FF0000"/>
              </w:rPr>
              <w:t>Objecting companies</w:t>
            </w:r>
          </w:p>
        </w:tc>
        <w:tc>
          <w:tcPr>
            <w:tcW w:w="7671" w:type="dxa"/>
          </w:tcPr>
          <w:p w14:paraId="088BE6FE" w14:textId="36D6606C" w:rsidR="00B45D89" w:rsidRDefault="003B5011" w:rsidP="005E59CF">
            <w:pPr>
              <w:rPr>
                <w:b/>
                <w:bCs/>
              </w:rPr>
            </w:pPr>
            <w:r>
              <w:rPr>
                <w:b/>
                <w:bCs/>
              </w:rPr>
              <w:t>Nokia</w:t>
            </w:r>
            <w:r w:rsidR="00715C7A">
              <w:rPr>
                <w:b/>
                <w:bCs/>
              </w:rPr>
              <w:t xml:space="preserve">, </w:t>
            </w:r>
            <w:proofErr w:type="spellStart"/>
            <w:r w:rsidR="00715C7A">
              <w:rPr>
                <w:b/>
                <w:bCs/>
              </w:rPr>
              <w:t>InterDigital</w:t>
            </w:r>
            <w:proofErr w:type="spellEnd"/>
          </w:p>
        </w:tc>
      </w:tr>
    </w:tbl>
    <w:p w14:paraId="1E4343A6" w14:textId="77777777" w:rsidR="00B45D89" w:rsidRDefault="00B45D89" w:rsidP="00B45D89">
      <w:pPr>
        <w:rPr>
          <w:b/>
          <w:bCs/>
        </w:rPr>
      </w:pPr>
    </w:p>
    <w:p w14:paraId="1586F7F9" w14:textId="77777777" w:rsidR="00B45D89" w:rsidRDefault="00B45D89" w:rsidP="00B45D89">
      <w:pPr>
        <w:rPr>
          <w:b/>
          <w:bCs/>
        </w:rPr>
      </w:pPr>
      <w:r>
        <w:rPr>
          <w:b/>
          <w:bCs/>
        </w:rPr>
        <w:t>Question 2-3-2a:</w:t>
      </w:r>
    </w:p>
    <w:p w14:paraId="75E3B590" w14:textId="77777777" w:rsidR="00B45D89" w:rsidRDefault="00B45D89" w:rsidP="00B45D89">
      <w:pPr>
        <w:pStyle w:val="af2"/>
        <w:numPr>
          <w:ilvl w:val="0"/>
          <w:numId w:val="118"/>
        </w:numPr>
      </w:pPr>
      <w:r>
        <w:t>Please provide your view on proposal 2-3-2-a if any:</w:t>
      </w:r>
    </w:p>
    <w:tbl>
      <w:tblPr>
        <w:tblStyle w:val="af"/>
        <w:tblW w:w="9805" w:type="dxa"/>
        <w:tblLook w:val="04A0" w:firstRow="1" w:lastRow="0" w:firstColumn="1" w:lastColumn="0" w:noHBand="0" w:noVBand="1"/>
      </w:tblPr>
      <w:tblGrid>
        <w:gridCol w:w="1165"/>
        <w:gridCol w:w="8640"/>
      </w:tblGrid>
      <w:tr w:rsidR="00B45D89" w14:paraId="078764CC" w14:textId="77777777" w:rsidTr="005E59CF">
        <w:tc>
          <w:tcPr>
            <w:tcW w:w="1165" w:type="dxa"/>
            <w:shd w:val="clear" w:color="auto" w:fill="BFBFBF" w:themeFill="background1" w:themeFillShade="BF"/>
          </w:tcPr>
          <w:p w14:paraId="3BB958AA" w14:textId="77777777" w:rsidR="00B45D89" w:rsidRDefault="00B45D89" w:rsidP="005E59CF">
            <w:pPr>
              <w:rPr>
                <w:kern w:val="0"/>
              </w:rPr>
            </w:pPr>
            <w:r>
              <w:rPr>
                <w:kern w:val="0"/>
              </w:rPr>
              <w:t>Company</w:t>
            </w:r>
          </w:p>
        </w:tc>
        <w:tc>
          <w:tcPr>
            <w:tcW w:w="8640" w:type="dxa"/>
            <w:shd w:val="clear" w:color="auto" w:fill="BFBFBF" w:themeFill="background1" w:themeFillShade="BF"/>
          </w:tcPr>
          <w:p w14:paraId="508B3544" w14:textId="77777777" w:rsidR="00B45D89" w:rsidRDefault="00B45D89" w:rsidP="005E59CF">
            <w:pPr>
              <w:rPr>
                <w:kern w:val="0"/>
              </w:rPr>
            </w:pPr>
            <w:r>
              <w:rPr>
                <w:kern w:val="0"/>
              </w:rPr>
              <w:t>Comments</w:t>
            </w:r>
          </w:p>
        </w:tc>
      </w:tr>
      <w:tr w:rsidR="00B45D89" w14:paraId="7FBBDFF0" w14:textId="77777777" w:rsidTr="005E59CF">
        <w:tc>
          <w:tcPr>
            <w:tcW w:w="1165" w:type="dxa"/>
          </w:tcPr>
          <w:p w14:paraId="70329995"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03AE12A"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4DDCE1CC"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DCF2B4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0D489687" w14:textId="77777777" w:rsidTr="005E59CF">
        <w:tc>
          <w:tcPr>
            <w:tcW w:w="1165" w:type="dxa"/>
          </w:tcPr>
          <w:p w14:paraId="658AED46"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1DBD96A2"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43F47613" w14:textId="77777777" w:rsidTr="005E59CF">
        <w:tc>
          <w:tcPr>
            <w:tcW w:w="1165" w:type="dxa"/>
          </w:tcPr>
          <w:p w14:paraId="57DAE663" w14:textId="21C8382F"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4515560C"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03C55257" w14:textId="697758E8" w:rsidR="00123839" w:rsidRPr="00123839" w:rsidRDefault="00123839" w:rsidP="00123839">
            <w:pPr>
              <w:pStyle w:val="af2"/>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2341027E" w14:textId="77777777" w:rsidTr="005E59CF">
        <w:tc>
          <w:tcPr>
            <w:tcW w:w="1165" w:type="dxa"/>
          </w:tcPr>
          <w:p w14:paraId="2D84915A" w14:textId="6D2234D9"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1C8E689" w14:textId="5452556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6C1899A6" w14:textId="77777777" w:rsidTr="005E59CF">
        <w:tc>
          <w:tcPr>
            <w:tcW w:w="1165" w:type="dxa"/>
          </w:tcPr>
          <w:p w14:paraId="07FCF10D" w14:textId="275FA673" w:rsidR="00C02CF1" w:rsidRDefault="00C02CF1" w:rsidP="00C02CF1">
            <w:pPr>
              <w:rPr>
                <w:kern w:val="0"/>
              </w:rPr>
            </w:pPr>
            <w:r>
              <w:rPr>
                <w:rFonts w:eastAsiaTheme="minorEastAsia" w:hint="eastAsia"/>
                <w:kern w:val="0"/>
                <w:lang w:eastAsia="zh-CN"/>
              </w:rPr>
              <w:lastRenderedPageBreak/>
              <w:t>F</w:t>
            </w:r>
            <w:r>
              <w:rPr>
                <w:rFonts w:eastAsiaTheme="minorEastAsia"/>
                <w:kern w:val="0"/>
                <w:lang w:eastAsia="zh-CN"/>
              </w:rPr>
              <w:t>ujitsu</w:t>
            </w:r>
          </w:p>
        </w:tc>
        <w:tc>
          <w:tcPr>
            <w:tcW w:w="8640" w:type="dxa"/>
          </w:tcPr>
          <w:p w14:paraId="0DB822B8" w14:textId="1B8159E1"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91D9F77" w14:textId="77777777" w:rsidTr="005E59CF">
        <w:tc>
          <w:tcPr>
            <w:tcW w:w="1165" w:type="dxa"/>
          </w:tcPr>
          <w:p w14:paraId="3CE7E7D7" w14:textId="507B4423" w:rsidR="00985D98" w:rsidRDefault="00985D98" w:rsidP="00C02CF1">
            <w:pPr>
              <w:rPr>
                <w:kern w:val="0"/>
              </w:rPr>
            </w:pPr>
            <w:r>
              <w:rPr>
                <w:kern w:val="0"/>
              </w:rPr>
              <w:t>HW/HiSi</w:t>
            </w:r>
          </w:p>
        </w:tc>
        <w:tc>
          <w:tcPr>
            <w:tcW w:w="8640" w:type="dxa"/>
          </w:tcPr>
          <w:p w14:paraId="27B5EBA3" w14:textId="10CAD809"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4F93BAE7" w14:textId="77777777" w:rsidTr="003B5011">
        <w:tc>
          <w:tcPr>
            <w:tcW w:w="1165" w:type="dxa"/>
          </w:tcPr>
          <w:p w14:paraId="58D52FEA" w14:textId="77777777" w:rsidR="003B5011" w:rsidRDefault="003B5011" w:rsidP="00BA40B6">
            <w:pPr>
              <w:rPr>
                <w:rFonts w:eastAsia="MS Mincho"/>
                <w:kern w:val="0"/>
                <w:lang w:eastAsia="ja-JP"/>
              </w:rPr>
            </w:pPr>
            <w:r>
              <w:rPr>
                <w:rFonts w:eastAsia="MS Mincho"/>
                <w:kern w:val="0"/>
                <w:lang w:eastAsia="ja-JP"/>
              </w:rPr>
              <w:t>Nokia</w:t>
            </w:r>
          </w:p>
        </w:tc>
        <w:tc>
          <w:tcPr>
            <w:tcW w:w="8640" w:type="dxa"/>
          </w:tcPr>
          <w:p w14:paraId="059C130E" w14:textId="60F5AFEA"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06F090B3" w14:textId="77777777" w:rsidTr="003B5011">
        <w:tc>
          <w:tcPr>
            <w:tcW w:w="1165" w:type="dxa"/>
          </w:tcPr>
          <w:p w14:paraId="2B6C9BA8" w14:textId="56329063" w:rsidR="00BB6DAB" w:rsidRDefault="00BB6DAB" w:rsidP="00BB6DAB">
            <w:pPr>
              <w:rPr>
                <w:rFonts w:eastAsia="MS Mincho"/>
                <w:kern w:val="0"/>
                <w:lang w:eastAsia="ja-JP"/>
              </w:rPr>
            </w:pPr>
            <w:r>
              <w:rPr>
                <w:rFonts w:eastAsia="MS Mincho"/>
                <w:kern w:val="0"/>
                <w:lang w:eastAsia="ja-JP"/>
              </w:rPr>
              <w:t>Lenovo</w:t>
            </w:r>
          </w:p>
        </w:tc>
        <w:tc>
          <w:tcPr>
            <w:tcW w:w="8640" w:type="dxa"/>
          </w:tcPr>
          <w:p w14:paraId="009C4ADC" w14:textId="6CDA093E" w:rsidR="00BB6DAB" w:rsidRDefault="00BB6DAB" w:rsidP="00BB6DAB">
            <w:pPr>
              <w:rPr>
                <w:rFonts w:eastAsia="MS Mincho"/>
                <w:kern w:val="0"/>
                <w:lang w:eastAsia="ja-JP"/>
              </w:rPr>
            </w:pPr>
            <w:r>
              <w:t xml:space="preserve">As it is up to each company whether to report it or not, we are OK with this proposal. </w:t>
            </w:r>
          </w:p>
        </w:tc>
      </w:tr>
      <w:tr w:rsidR="00715C7A" w14:paraId="61800575" w14:textId="77777777" w:rsidTr="0023639F">
        <w:trPr>
          <w:trHeight w:val="809"/>
        </w:trPr>
        <w:tc>
          <w:tcPr>
            <w:tcW w:w="1165" w:type="dxa"/>
          </w:tcPr>
          <w:p w14:paraId="1A561FA3" w14:textId="1D3F5D7C" w:rsidR="00715C7A" w:rsidRPr="0023639F" w:rsidRDefault="00715C7A" w:rsidP="00715C7A">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14:paraId="75087BBD" w14:textId="22F21126"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14:paraId="319C04DF" w14:textId="77777777" w:rsidTr="0023639F">
        <w:trPr>
          <w:trHeight w:val="809"/>
        </w:trPr>
        <w:tc>
          <w:tcPr>
            <w:tcW w:w="1165" w:type="dxa"/>
          </w:tcPr>
          <w:p w14:paraId="18F80A77" w14:textId="5AADA546" w:rsidR="00715C7A" w:rsidRPr="0023639F" w:rsidRDefault="00715C7A" w:rsidP="00715C7A">
            <w:pPr>
              <w:rPr>
                <w:rFonts w:eastAsia="MS Mincho"/>
                <w:color w:val="5B9BD5" w:themeColor="accent1"/>
                <w:kern w:val="0"/>
                <w:lang w:eastAsia="ja-JP"/>
              </w:rPr>
            </w:pPr>
            <w:r w:rsidRPr="0023639F">
              <w:rPr>
                <w:rFonts w:eastAsia="MS Mincho"/>
                <w:color w:val="5B9BD5" w:themeColor="accent1"/>
                <w:kern w:val="0"/>
                <w:lang w:eastAsia="ja-JP"/>
              </w:rPr>
              <w:t>FL</w:t>
            </w:r>
          </w:p>
        </w:tc>
        <w:tc>
          <w:tcPr>
            <w:tcW w:w="8640" w:type="dxa"/>
          </w:tcPr>
          <w:p w14:paraId="7EB645AD" w14:textId="4B03E130"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bl>
    <w:p w14:paraId="34C36C12" w14:textId="77777777" w:rsidR="00B45D89" w:rsidRDefault="00B45D89">
      <w:pPr>
        <w:rPr>
          <w:b/>
          <w:bCs/>
        </w:rPr>
      </w:pPr>
    </w:p>
    <w:p w14:paraId="04F776F6" w14:textId="77777777"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249B60FC" w14:textId="77777777" w:rsidR="0052410E" w:rsidRDefault="0052410E">
      <w:pPr>
        <w:rPr>
          <w:b/>
          <w:bCs/>
        </w:rPr>
      </w:pPr>
    </w:p>
    <w:p w14:paraId="77E45E10" w14:textId="77777777" w:rsidR="0052410E" w:rsidRDefault="00456FCC">
      <w:pPr>
        <w:rPr>
          <w:b/>
          <w:bCs/>
        </w:rPr>
      </w:pPr>
      <w:r>
        <w:rPr>
          <w:b/>
          <w:bCs/>
        </w:rPr>
        <w:t>Question 2-3-3:</w:t>
      </w:r>
    </w:p>
    <w:p w14:paraId="0EF986B3" w14:textId="77777777" w:rsidR="0052410E" w:rsidRDefault="00456FCC">
      <w:pPr>
        <w:pStyle w:val="af2"/>
        <w:numPr>
          <w:ilvl w:val="0"/>
          <w:numId w:val="118"/>
        </w:numPr>
      </w:pPr>
      <w:r>
        <w:t xml:space="preserve">How to define latency reduction for beam prediction, if you think it can be considered as one of the KPI for AI/ML in BM (when applicable)? </w:t>
      </w:r>
    </w:p>
    <w:tbl>
      <w:tblPr>
        <w:tblStyle w:val="af"/>
        <w:tblW w:w="9805" w:type="dxa"/>
        <w:tblLook w:val="04A0" w:firstRow="1" w:lastRow="0" w:firstColumn="1" w:lastColumn="0" w:noHBand="0" w:noVBand="1"/>
      </w:tblPr>
      <w:tblGrid>
        <w:gridCol w:w="1165"/>
        <w:gridCol w:w="8640"/>
      </w:tblGrid>
      <w:tr w:rsidR="0052410E" w14:paraId="4391D948" w14:textId="77777777">
        <w:tc>
          <w:tcPr>
            <w:tcW w:w="1165" w:type="dxa"/>
            <w:shd w:val="clear" w:color="auto" w:fill="BFBFBF" w:themeFill="background1" w:themeFillShade="BF"/>
          </w:tcPr>
          <w:p w14:paraId="15B1304F" w14:textId="77777777" w:rsidR="0052410E" w:rsidRDefault="00456FCC">
            <w:pPr>
              <w:rPr>
                <w:kern w:val="0"/>
              </w:rPr>
            </w:pPr>
            <w:r>
              <w:rPr>
                <w:kern w:val="0"/>
              </w:rPr>
              <w:t>Company</w:t>
            </w:r>
          </w:p>
        </w:tc>
        <w:tc>
          <w:tcPr>
            <w:tcW w:w="8640" w:type="dxa"/>
            <w:shd w:val="clear" w:color="auto" w:fill="BFBFBF" w:themeFill="background1" w:themeFillShade="BF"/>
          </w:tcPr>
          <w:p w14:paraId="499711C7" w14:textId="77777777" w:rsidR="0052410E" w:rsidRDefault="00456FCC">
            <w:pPr>
              <w:rPr>
                <w:kern w:val="0"/>
              </w:rPr>
            </w:pPr>
            <w:r>
              <w:rPr>
                <w:kern w:val="0"/>
              </w:rPr>
              <w:t>Comments</w:t>
            </w:r>
          </w:p>
        </w:tc>
      </w:tr>
      <w:tr w:rsidR="0052410E" w14:paraId="2F47A9AC" w14:textId="77777777">
        <w:tc>
          <w:tcPr>
            <w:tcW w:w="1165" w:type="dxa"/>
          </w:tcPr>
          <w:p w14:paraId="4D497EC4" w14:textId="77777777" w:rsidR="0052410E" w:rsidRDefault="00456FCC">
            <w:pPr>
              <w:rPr>
                <w:kern w:val="0"/>
              </w:rPr>
            </w:pPr>
            <w:r>
              <w:rPr>
                <w:kern w:val="0"/>
              </w:rPr>
              <w:t>Nokia</w:t>
            </w:r>
          </w:p>
        </w:tc>
        <w:tc>
          <w:tcPr>
            <w:tcW w:w="8640" w:type="dxa"/>
          </w:tcPr>
          <w:p w14:paraId="1790F65A"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4CEF233B" w14:textId="77777777">
        <w:tc>
          <w:tcPr>
            <w:tcW w:w="1165" w:type="dxa"/>
          </w:tcPr>
          <w:p w14:paraId="6B44F031" w14:textId="77777777" w:rsidR="0052410E" w:rsidRDefault="001C6955">
            <w:pPr>
              <w:rPr>
                <w:kern w:val="0"/>
              </w:rPr>
            </w:pPr>
            <w:r>
              <w:rPr>
                <w:kern w:val="0"/>
              </w:rPr>
              <w:t>MediaTek</w:t>
            </w:r>
          </w:p>
        </w:tc>
        <w:tc>
          <w:tcPr>
            <w:tcW w:w="8640" w:type="dxa"/>
          </w:tcPr>
          <w:p w14:paraId="4EBF774B"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22505CE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0007D50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4784CE67" w14:textId="77777777" w:rsidR="0052410E" w:rsidRDefault="001C6955" w:rsidP="001C6955">
            <w:pPr>
              <w:rPr>
                <w:kern w:val="0"/>
              </w:rPr>
            </w:pPr>
            <w:r>
              <w:rPr>
                <w:rFonts w:eastAsia="PMingLiU"/>
                <w:kern w:val="0"/>
                <w:lang w:eastAsia="zh-TW"/>
              </w:rPr>
              <w:t>Both are reasonable KPI.</w:t>
            </w:r>
          </w:p>
        </w:tc>
      </w:tr>
      <w:tr w:rsidR="002F39EF" w14:paraId="15EDFD0B" w14:textId="77777777">
        <w:tc>
          <w:tcPr>
            <w:tcW w:w="1165" w:type="dxa"/>
          </w:tcPr>
          <w:p w14:paraId="0D275F6F" w14:textId="77777777" w:rsidR="002F39EF" w:rsidRDefault="002F39EF" w:rsidP="002F39EF">
            <w:pPr>
              <w:rPr>
                <w:kern w:val="0"/>
              </w:rPr>
            </w:pPr>
            <w:r>
              <w:rPr>
                <w:kern w:val="0"/>
              </w:rPr>
              <w:t>Lenovo</w:t>
            </w:r>
          </w:p>
        </w:tc>
        <w:tc>
          <w:tcPr>
            <w:tcW w:w="8640" w:type="dxa"/>
          </w:tcPr>
          <w:p w14:paraId="3A84E65D"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17864ABD"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323284DB" w14:textId="77777777">
        <w:tc>
          <w:tcPr>
            <w:tcW w:w="1165" w:type="dxa"/>
          </w:tcPr>
          <w:p w14:paraId="6611544E"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41DC0ED9"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3E778EC2" w14:textId="77777777">
        <w:tc>
          <w:tcPr>
            <w:tcW w:w="1165" w:type="dxa"/>
          </w:tcPr>
          <w:p w14:paraId="571FA039"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73527C4D"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6C110948" w14:textId="77777777">
        <w:tc>
          <w:tcPr>
            <w:tcW w:w="1165" w:type="dxa"/>
          </w:tcPr>
          <w:p w14:paraId="759BE90C" w14:textId="38FC92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4C8BB1BA"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7948772E" w14:textId="7BA285C3" w:rsidR="00154603" w:rsidRDefault="00154603" w:rsidP="00154603">
            <w:pPr>
              <w:jc w:val="left"/>
              <w:rPr>
                <w:color w:val="4472C4" w:themeColor="accent5"/>
                <w:kern w:val="0"/>
              </w:rPr>
            </w:pPr>
            <w:r>
              <w:rPr>
                <w:rFonts w:eastAsiaTheme="minorEastAsia" w:hint="eastAsia"/>
                <w:kern w:val="0"/>
                <w:lang w:eastAsia="zh-CN"/>
              </w:rPr>
              <w:lastRenderedPageBreak/>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6B8595B7" w14:textId="77777777" w:rsidTr="0084745C">
        <w:tc>
          <w:tcPr>
            <w:tcW w:w="1165" w:type="dxa"/>
          </w:tcPr>
          <w:p w14:paraId="0903BF69" w14:textId="77777777" w:rsidR="0084745C" w:rsidRPr="00F1612E" w:rsidRDefault="0084745C" w:rsidP="00BA40B6">
            <w:pPr>
              <w:rPr>
                <w:color w:val="000000" w:themeColor="text1"/>
                <w:kern w:val="0"/>
              </w:rPr>
            </w:pPr>
            <w:r w:rsidRPr="00F1612E">
              <w:rPr>
                <w:rFonts w:hint="eastAsia"/>
                <w:color w:val="000000" w:themeColor="text1"/>
                <w:kern w:val="0"/>
              </w:rPr>
              <w:lastRenderedPageBreak/>
              <w:t>Samsung</w:t>
            </w:r>
          </w:p>
        </w:tc>
        <w:tc>
          <w:tcPr>
            <w:tcW w:w="8640" w:type="dxa"/>
          </w:tcPr>
          <w:p w14:paraId="6FD2E26D" w14:textId="77777777" w:rsidR="0084745C" w:rsidRDefault="0084745C" w:rsidP="00BA40B6">
            <w:pPr>
              <w:jc w:val="left"/>
              <w:rPr>
                <w:rFonts w:eastAsia="Malgun Gothic"/>
              </w:rPr>
            </w:pPr>
            <w:r>
              <w:rPr>
                <w:rFonts w:eastAsia="Malgun Gothic"/>
              </w:rPr>
              <w:t>Similar with overhead reduction KPI, we can consider following KPI for latency reduction.</w:t>
            </w:r>
          </w:p>
          <w:p w14:paraId="08457426" w14:textId="77777777"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r w:rsidR="00E160DB" w:rsidRPr="00F1612E" w14:paraId="29D8B268" w14:textId="77777777" w:rsidTr="00E160DB">
        <w:tc>
          <w:tcPr>
            <w:tcW w:w="1165" w:type="dxa"/>
          </w:tcPr>
          <w:p w14:paraId="2389738D" w14:textId="77777777" w:rsidR="00E160DB" w:rsidRPr="00F1612E" w:rsidRDefault="00E160DB" w:rsidP="00BA40B6">
            <w:pPr>
              <w:rPr>
                <w:color w:val="000000" w:themeColor="text1"/>
                <w:kern w:val="0"/>
              </w:rPr>
            </w:pPr>
            <w:r>
              <w:rPr>
                <w:color w:val="000000" w:themeColor="text1"/>
                <w:kern w:val="0"/>
              </w:rPr>
              <w:t>Qualcomm</w:t>
            </w:r>
          </w:p>
        </w:tc>
        <w:tc>
          <w:tcPr>
            <w:tcW w:w="8640" w:type="dxa"/>
          </w:tcPr>
          <w:p w14:paraId="6B229C72" w14:textId="77777777"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r w:rsidR="00715C7A" w14:paraId="2CE876A8" w14:textId="77777777" w:rsidTr="00715C7A">
        <w:tc>
          <w:tcPr>
            <w:tcW w:w="1165" w:type="dxa"/>
          </w:tcPr>
          <w:p w14:paraId="01694788" w14:textId="77777777" w:rsidR="00715C7A" w:rsidRDefault="00715C7A" w:rsidP="00686E22">
            <w:pPr>
              <w:rPr>
                <w:color w:val="000000" w:themeColor="text1"/>
                <w:kern w:val="0"/>
              </w:rPr>
            </w:pPr>
            <w:proofErr w:type="spellStart"/>
            <w:r>
              <w:rPr>
                <w:rFonts w:eastAsia="MS Mincho"/>
                <w:kern w:val="0"/>
                <w:lang w:eastAsia="ja-JP"/>
              </w:rPr>
              <w:t>InterDigital</w:t>
            </w:r>
            <w:proofErr w:type="spellEnd"/>
          </w:p>
        </w:tc>
        <w:tc>
          <w:tcPr>
            <w:tcW w:w="8640" w:type="dxa"/>
          </w:tcPr>
          <w:p w14:paraId="3EE9DDA2" w14:textId="77777777" w:rsidR="00715C7A" w:rsidRDefault="00715C7A" w:rsidP="00686E22">
            <w:pPr>
              <w:jc w:val="left"/>
              <w:rPr>
                <w:rFonts w:eastAsia="Malgun Gothic"/>
              </w:rPr>
            </w:pPr>
            <w:r>
              <w:t xml:space="preserve">As commented in the previous round, reporting related assumptions can be reported by companies. We don’t think that this shouldn’t be an additional KPI. </w:t>
            </w:r>
          </w:p>
        </w:tc>
      </w:tr>
    </w:tbl>
    <w:p w14:paraId="0BAC7AD4" w14:textId="77777777" w:rsidR="0052410E" w:rsidRDefault="0052410E"/>
    <w:p w14:paraId="0DD389A5" w14:textId="02DA297E" w:rsidR="0023639F" w:rsidRDefault="0023639F" w:rsidP="0023639F">
      <w:pPr>
        <w:pStyle w:val="4"/>
        <w:rPr>
          <w:highlight w:val="lightGray"/>
        </w:rPr>
      </w:pPr>
      <w:r>
        <w:rPr>
          <w:highlight w:val="lightGray"/>
        </w:rPr>
        <w:t>4</w:t>
      </w:r>
      <w:r w:rsidRPr="0023639F">
        <w:rPr>
          <w:highlight w:val="lightGray"/>
          <w:vertAlign w:val="superscript"/>
        </w:rPr>
        <w:t>th</w:t>
      </w:r>
      <w:r>
        <w:rPr>
          <w:highlight w:val="lightGray"/>
          <w:vertAlign w:val="superscript"/>
        </w:rPr>
        <w:t xml:space="preserve"> </w:t>
      </w:r>
      <w:r>
        <w:rPr>
          <w:highlight w:val="lightGray"/>
        </w:rPr>
        <w:t>round: FL4 Low Priority Question 2-3-3a</w:t>
      </w:r>
    </w:p>
    <w:p w14:paraId="07543CB0" w14:textId="4EAE35C7" w:rsidR="0023639F" w:rsidRDefault="0023639F" w:rsidP="0023639F">
      <w:pPr>
        <w:rPr>
          <w:b/>
          <w:bCs/>
        </w:rPr>
      </w:pPr>
    </w:p>
    <w:p w14:paraId="189CADD4" w14:textId="63DA4B89" w:rsidR="0023639F" w:rsidRPr="0023639F" w:rsidRDefault="0023639F" w:rsidP="0023639F">
      <w:pPr>
        <w:jc w:val="left"/>
        <w:rPr>
          <w:rFonts w:eastAsia="Malgun Gothic"/>
          <w:b/>
          <w:bCs/>
        </w:rPr>
      </w:pPr>
      <w:r w:rsidRPr="0023639F">
        <w:rPr>
          <w:rFonts w:eastAsia="Malgun Gothic"/>
          <w:b/>
          <w:bCs/>
        </w:rPr>
        <w:t>Proposal 2-3-3:</w:t>
      </w:r>
    </w:p>
    <w:p w14:paraId="3D39CC14" w14:textId="3495B558" w:rsidR="0023639F" w:rsidRPr="0023639F" w:rsidRDefault="0023639F" w:rsidP="00544A8E">
      <w:pPr>
        <w:pStyle w:val="af2"/>
        <w:numPr>
          <w:ilvl w:val="0"/>
          <w:numId w:val="173"/>
        </w:numPr>
        <w:jc w:val="left"/>
        <w:rPr>
          <w:rFonts w:eastAsia="Malgun Gothic"/>
          <w:b/>
          <w:bCs/>
        </w:rPr>
      </w:pPr>
      <w:r>
        <w:rPr>
          <w:rFonts w:eastAsia="Malgun Gothic"/>
          <w:b/>
          <w:bCs/>
        </w:rPr>
        <w:t>C</w:t>
      </w:r>
      <w:r w:rsidRPr="0023639F">
        <w:rPr>
          <w:rFonts w:eastAsia="Malgun Gothic"/>
          <w:b/>
          <w:bCs/>
        </w:rPr>
        <w:t>onsider following KPI for latency reduction</w:t>
      </w:r>
      <w:r>
        <w:rPr>
          <w:rFonts w:eastAsia="Malgun Gothic"/>
          <w:b/>
          <w:bCs/>
        </w:rPr>
        <w:t xml:space="preserve"> for AI/ML in BM:</w:t>
      </w:r>
    </w:p>
    <w:p w14:paraId="29B654CF" w14:textId="77777777" w:rsidR="0023639F" w:rsidRPr="0023639F" w:rsidRDefault="0023639F" w:rsidP="00544A8E">
      <w:pPr>
        <w:pStyle w:val="af2"/>
        <w:numPr>
          <w:ilvl w:val="1"/>
          <w:numId w:val="173"/>
        </w:numPr>
        <w:rPr>
          <w:b/>
          <w:bCs/>
        </w:rPr>
      </w:pPr>
      <w:r w:rsidRPr="0023639F">
        <w:rPr>
          <w:rFonts w:eastAsia="Malgun Gothic"/>
          <w:b/>
          <w:bCs/>
        </w:rPr>
        <w:t>(1 – [</w:t>
      </w:r>
      <w:r w:rsidRPr="0023639F">
        <w:rPr>
          <w:rFonts w:eastAsia="Malgun Gothic" w:hint="eastAsia"/>
          <w:b/>
          <w:bCs/>
        </w:rPr>
        <w:t>T</w:t>
      </w:r>
      <w:r w:rsidRPr="0023639F">
        <w:rPr>
          <w:rFonts w:eastAsia="Malgun Gothic"/>
          <w:b/>
          <w:bCs/>
        </w:rPr>
        <w:t>otal transmission time of N beams]</w:t>
      </w:r>
      <w:proofErr w:type="gramStart"/>
      <w:r w:rsidRPr="0023639F">
        <w:rPr>
          <w:rFonts w:eastAsia="Malgun Gothic"/>
          <w:b/>
          <w:bCs/>
        </w:rPr>
        <w:t>/[</w:t>
      </w:r>
      <w:proofErr w:type="gramEnd"/>
      <w:r w:rsidRPr="0023639F">
        <w:rPr>
          <w:rFonts w:eastAsia="Malgun Gothic"/>
          <w:b/>
          <w:bCs/>
        </w:rPr>
        <w:t xml:space="preserve">Total transmission time of M beams]) </w:t>
      </w:r>
    </w:p>
    <w:p w14:paraId="0C51E7E4" w14:textId="6BFC9B40" w:rsidR="0023639F" w:rsidRPr="0023639F" w:rsidRDefault="0023639F" w:rsidP="00544A8E">
      <w:pPr>
        <w:pStyle w:val="af2"/>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14:paraId="54DCE04F" w14:textId="77777777" w:rsidR="0023639F" w:rsidRPr="0023639F" w:rsidRDefault="0023639F" w:rsidP="0023639F">
      <w:pPr>
        <w:pStyle w:val="af2"/>
        <w:ind w:left="2160"/>
        <w:rPr>
          <w:b/>
          <w:bCs/>
        </w:rPr>
      </w:pPr>
    </w:p>
    <w:tbl>
      <w:tblPr>
        <w:tblStyle w:val="af"/>
        <w:tblW w:w="0" w:type="auto"/>
        <w:tblLook w:val="04A0" w:firstRow="1" w:lastRow="0" w:firstColumn="1" w:lastColumn="0" w:noHBand="0" w:noVBand="1"/>
      </w:tblPr>
      <w:tblGrid>
        <w:gridCol w:w="2065"/>
        <w:gridCol w:w="7671"/>
      </w:tblGrid>
      <w:tr w:rsidR="0023639F" w14:paraId="6888FA4E" w14:textId="77777777" w:rsidTr="00686E22">
        <w:tc>
          <w:tcPr>
            <w:tcW w:w="2065" w:type="dxa"/>
          </w:tcPr>
          <w:p w14:paraId="2BA8A06C" w14:textId="77777777" w:rsidR="0023639F" w:rsidRDefault="0023639F" w:rsidP="00686E22">
            <w:r>
              <w:rPr>
                <w:color w:val="70AD47" w:themeColor="accent6"/>
              </w:rPr>
              <w:t xml:space="preserve">Supporting companies </w:t>
            </w:r>
          </w:p>
        </w:tc>
        <w:tc>
          <w:tcPr>
            <w:tcW w:w="7671" w:type="dxa"/>
          </w:tcPr>
          <w:p w14:paraId="7F1F22DA" w14:textId="376D8E90" w:rsidR="0023639F" w:rsidRDefault="0023639F" w:rsidP="00686E22">
            <w:pPr>
              <w:rPr>
                <w:rFonts w:eastAsia="MS Mincho"/>
                <w:b/>
                <w:bCs/>
                <w:lang w:eastAsia="ja-JP"/>
              </w:rPr>
            </w:pPr>
          </w:p>
        </w:tc>
      </w:tr>
      <w:tr w:rsidR="0023639F" w14:paraId="2E4C127A" w14:textId="77777777" w:rsidTr="00686E22">
        <w:tc>
          <w:tcPr>
            <w:tcW w:w="2065" w:type="dxa"/>
          </w:tcPr>
          <w:p w14:paraId="69F77EF0" w14:textId="77777777" w:rsidR="0023639F" w:rsidRDefault="0023639F" w:rsidP="00686E22">
            <w:r>
              <w:rPr>
                <w:color w:val="FF0000"/>
              </w:rPr>
              <w:t>Objecting companies</w:t>
            </w:r>
          </w:p>
        </w:tc>
        <w:tc>
          <w:tcPr>
            <w:tcW w:w="7671" w:type="dxa"/>
          </w:tcPr>
          <w:p w14:paraId="56CDC003" w14:textId="010305A7" w:rsidR="0023639F" w:rsidRDefault="0023639F" w:rsidP="00686E22">
            <w:pPr>
              <w:rPr>
                <w:b/>
                <w:bCs/>
              </w:rPr>
            </w:pPr>
          </w:p>
        </w:tc>
      </w:tr>
    </w:tbl>
    <w:p w14:paraId="2F1EE119" w14:textId="3F7A166D" w:rsidR="0023639F" w:rsidRDefault="0023639F" w:rsidP="0023639F">
      <w:pPr>
        <w:rPr>
          <w:b/>
          <w:bCs/>
        </w:rPr>
      </w:pPr>
    </w:p>
    <w:p w14:paraId="45A8D2D3" w14:textId="52E0442B" w:rsidR="0023639F" w:rsidRDefault="0023639F" w:rsidP="0023639F">
      <w:pPr>
        <w:rPr>
          <w:b/>
          <w:bCs/>
        </w:rPr>
      </w:pPr>
      <w:r>
        <w:rPr>
          <w:b/>
          <w:bCs/>
        </w:rPr>
        <w:t>Question 2-3-3a:</w:t>
      </w:r>
    </w:p>
    <w:p w14:paraId="78ACCCE7" w14:textId="070BA439" w:rsidR="0023639F" w:rsidRDefault="0023639F" w:rsidP="00544A8E">
      <w:pPr>
        <w:pStyle w:val="af2"/>
        <w:numPr>
          <w:ilvl w:val="0"/>
          <w:numId w:val="172"/>
        </w:numPr>
      </w:pPr>
      <w:r>
        <w:t>please provide you view, if any</w:t>
      </w:r>
    </w:p>
    <w:tbl>
      <w:tblPr>
        <w:tblStyle w:val="af"/>
        <w:tblW w:w="9805" w:type="dxa"/>
        <w:tblLook w:val="04A0" w:firstRow="1" w:lastRow="0" w:firstColumn="1" w:lastColumn="0" w:noHBand="0" w:noVBand="1"/>
      </w:tblPr>
      <w:tblGrid>
        <w:gridCol w:w="1165"/>
        <w:gridCol w:w="8640"/>
      </w:tblGrid>
      <w:tr w:rsidR="0023639F" w14:paraId="3CD7DB3C" w14:textId="77777777" w:rsidTr="00686E22">
        <w:tc>
          <w:tcPr>
            <w:tcW w:w="1165" w:type="dxa"/>
            <w:shd w:val="clear" w:color="auto" w:fill="BFBFBF" w:themeFill="background1" w:themeFillShade="BF"/>
          </w:tcPr>
          <w:p w14:paraId="5640AEA0" w14:textId="77777777" w:rsidR="0023639F" w:rsidRDefault="0023639F" w:rsidP="00686E22">
            <w:pPr>
              <w:rPr>
                <w:kern w:val="0"/>
              </w:rPr>
            </w:pPr>
            <w:r>
              <w:rPr>
                <w:kern w:val="0"/>
              </w:rPr>
              <w:t>Company</w:t>
            </w:r>
          </w:p>
        </w:tc>
        <w:tc>
          <w:tcPr>
            <w:tcW w:w="8640" w:type="dxa"/>
            <w:shd w:val="clear" w:color="auto" w:fill="BFBFBF" w:themeFill="background1" w:themeFillShade="BF"/>
          </w:tcPr>
          <w:p w14:paraId="0A781C06" w14:textId="77777777" w:rsidR="0023639F" w:rsidRDefault="0023639F" w:rsidP="00686E22">
            <w:pPr>
              <w:rPr>
                <w:kern w:val="0"/>
              </w:rPr>
            </w:pPr>
            <w:r>
              <w:rPr>
                <w:kern w:val="0"/>
              </w:rPr>
              <w:t>Comments</w:t>
            </w:r>
          </w:p>
        </w:tc>
      </w:tr>
      <w:tr w:rsidR="0023639F" w14:paraId="18219248" w14:textId="77777777" w:rsidTr="00686E22">
        <w:tc>
          <w:tcPr>
            <w:tcW w:w="1165" w:type="dxa"/>
          </w:tcPr>
          <w:p w14:paraId="40026A75" w14:textId="7124C2DF" w:rsidR="0023639F" w:rsidRPr="0023639F" w:rsidRDefault="0023639F" w:rsidP="00686E22">
            <w:pPr>
              <w:rPr>
                <w:color w:val="5B9BD5" w:themeColor="accent1"/>
                <w:kern w:val="0"/>
              </w:rPr>
            </w:pPr>
            <w:r w:rsidRPr="0023639F">
              <w:rPr>
                <w:color w:val="5B9BD5" w:themeColor="accent1"/>
                <w:kern w:val="0"/>
              </w:rPr>
              <w:t>FL</w:t>
            </w:r>
          </w:p>
        </w:tc>
        <w:tc>
          <w:tcPr>
            <w:tcW w:w="8640" w:type="dxa"/>
          </w:tcPr>
          <w:p w14:paraId="37BAE64B" w14:textId="1269591B" w:rsidR="0023639F" w:rsidRPr="0023639F" w:rsidRDefault="0023639F" w:rsidP="00686E22">
            <w:pPr>
              <w:rPr>
                <w:color w:val="5B9BD5" w:themeColor="accent1"/>
                <w:kern w:val="0"/>
              </w:rPr>
            </w:pPr>
            <w:r>
              <w:rPr>
                <w:color w:val="5B9BD5" w:themeColor="accent1"/>
                <w:kern w:val="0"/>
              </w:rPr>
              <w:t>Similar as for UCI report overhead reduction. We can have some discussion on this proposal in this meeting</w:t>
            </w:r>
            <w:r w:rsidR="00CF1B7A">
              <w:rPr>
                <w:color w:val="5B9BD5" w:themeColor="accent1"/>
                <w:kern w:val="0"/>
              </w:rPr>
              <w:t xml:space="preserve"> and companies are invited to report this KPI in next RAN 1 meeting. </w:t>
            </w:r>
          </w:p>
        </w:tc>
      </w:tr>
      <w:tr w:rsidR="0023639F" w14:paraId="7C53A09F" w14:textId="77777777" w:rsidTr="00686E22">
        <w:tc>
          <w:tcPr>
            <w:tcW w:w="1165" w:type="dxa"/>
          </w:tcPr>
          <w:p w14:paraId="5AF58F20" w14:textId="70220835" w:rsidR="0023639F" w:rsidRDefault="0023639F" w:rsidP="00686E22">
            <w:pPr>
              <w:rPr>
                <w:kern w:val="0"/>
              </w:rPr>
            </w:pPr>
          </w:p>
        </w:tc>
        <w:tc>
          <w:tcPr>
            <w:tcW w:w="8640" w:type="dxa"/>
          </w:tcPr>
          <w:p w14:paraId="386E58DB" w14:textId="168464F7" w:rsidR="0023639F" w:rsidRDefault="0023639F" w:rsidP="00686E22">
            <w:pPr>
              <w:rPr>
                <w:kern w:val="0"/>
              </w:rPr>
            </w:pPr>
          </w:p>
        </w:tc>
      </w:tr>
    </w:tbl>
    <w:p w14:paraId="72F0BC07" w14:textId="61FF8380" w:rsidR="0052410E" w:rsidRDefault="0052410E"/>
    <w:p w14:paraId="2264BDD6" w14:textId="77777777" w:rsidR="0023639F" w:rsidRDefault="0023639F"/>
    <w:p w14:paraId="186A4E68" w14:textId="77777777" w:rsidR="0052410E" w:rsidRDefault="00456FCC">
      <w:r>
        <w:t xml:space="preserve">Power consumption were proposed by three companies as the metric for evaluation.  </w:t>
      </w:r>
    </w:p>
    <w:p w14:paraId="414EBAFB"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46808CD" w14:textId="77777777" w:rsidR="0052410E" w:rsidRDefault="00456FCC">
      <w:pPr>
        <w:pStyle w:val="af2"/>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6265D3E"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8D3D2EA"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614F281B"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4C2907E" w14:textId="77777777" w:rsidR="0052410E" w:rsidRDefault="0052410E">
      <w:pPr>
        <w:ind w:left="360"/>
        <w:rPr>
          <w:sz w:val="18"/>
          <w:szCs w:val="18"/>
        </w:rPr>
      </w:pPr>
    </w:p>
    <w:p w14:paraId="272DEED8" w14:textId="77777777" w:rsidR="0052410E" w:rsidRDefault="00456FCC">
      <w:pPr>
        <w:pStyle w:val="af2"/>
        <w:numPr>
          <w:ilvl w:val="0"/>
          <w:numId w:val="103"/>
        </w:numPr>
        <w:rPr>
          <w:sz w:val="18"/>
          <w:szCs w:val="18"/>
        </w:rPr>
      </w:pPr>
      <w:r>
        <w:rPr>
          <w:sz w:val="18"/>
          <w:szCs w:val="18"/>
        </w:rPr>
        <w:lastRenderedPageBreak/>
        <w:t>Ericsson [4]: Evaluation results could include ML-performance metrics related to beam predictions, both comprising classification and regression performance metrics</w:t>
      </w:r>
    </w:p>
    <w:p w14:paraId="3E7F2FC5" w14:textId="77777777" w:rsidR="002B7734" w:rsidRDefault="002B7734" w:rsidP="002B7734">
      <w:pPr>
        <w:pStyle w:val="af2"/>
      </w:pPr>
    </w:p>
    <w:p w14:paraId="2830895F" w14:textId="77777777" w:rsidR="0052410E" w:rsidRDefault="0052410E"/>
    <w:p w14:paraId="6912BE20" w14:textId="77777777" w:rsidR="0052410E" w:rsidRDefault="00456FCC">
      <w:r>
        <w:t>Based on the above proposals, the following question can be discussed.</w:t>
      </w:r>
    </w:p>
    <w:p w14:paraId="0F14CFCF"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C74E72E" w14:textId="77777777" w:rsidR="0052410E" w:rsidRDefault="0052410E">
      <w:pPr>
        <w:pStyle w:val="af2"/>
        <w:rPr>
          <w:sz w:val="18"/>
          <w:szCs w:val="18"/>
        </w:rPr>
      </w:pPr>
    </w:p>
    <w:p w14:paraId="1BD5A548" w14:textId="77777777" w:rsidR="0052410E" w:rsidRDefault="00456FCC">
      <w:pPr>
        <w:rPr>
          <w:b/>
          <w:bCs/>
        </w:rPr>
      </w:pPr>
      <w:r>
        <w:rPr>
          <w:b/>
          <w:bCs/>
        </w:rPr>
        <w:t>Question 2-4:</w:t>
      </w:r>
    </w:p>
    <w:p w14:paraId="6E327F43" w14:textId="77777777" w:rsidR="0052410E" w:rsidRDefault="00456FCC">
      <w:pPr>
        <w:pStyle w:val="af2"/>
        <w:numPr>
          <w:ilvl w:val="0"/>
          <w:numId w:val="119"/>
        </w:numPr>
      </w:pPr>
      <w:r>
        <w:t xml:space="preserve">Whether power consumption can be considered as one of the KPIs for AI/ML in BM? If the answer is yes, how to define the power consumption metric? </w:t>
      </w:r>
    </w:p>
    <w:tbl>
      <w:tblPr>
        <w:tblStyle w:val="af"/>
        <w:tblW w:w="9805" w:type="dxa"/>
        <w:tblLook w:val="04A0" w:firstRow="1" w:lastRow="0" w:firstColumn="1" w:lastColumn="0" w:noHBand="0" w:noVBand="1"/>
      </w:tblPr>
      <w:tblGrid>
        <w:gridCol w:w="1345"/>
        <w:gridCol w:w="810"/>
        <w:gridCol w:w="7650"/>
      </w:tblGrid>
      <w:tr w:rsidR="0052410E" w14:paraId="76BE9305" w14:textId="77777777">
        <w:tc>
          <w:tcPr>
            <w:tcW w:w="1345" w:type="dxa"/>
            <w:shd w:val="clear" w:color="auto" w:fill="BFBFBF" w:themeFill="background1" w:themeFillShade="BF"/>
          </w:tcPr>
          <w:p w14:paraId="224931D1" w14:textId="77777777" w:rsidR="0052410E" w:rsidRDefault="00456FCC">
            <w:pPr>
              <w:rPr>
                <w:kern w:val="0"/>
              </w:rPr>
            </w:pPr>
            <w:r>
              <w:rPr>
                <w:kern w:val="0"/>
              </w:rPr>
              <w:t>Company</w:t>
            </w:r>
          </w:p>
        </w:tc>
        <w:tc>
          <w:tcPr>
            <w:tcW w:w="810" w:type="dxa"/>
            <w:shd w:val="clear" w:color="auto" w:fill="BFBFBF" w:themeFill="background1" w:themeFillShade="BF"/>
          </w:tcPr>
          <w:p w14:paraId="6D08D7CB" w14:textId="77777777" w:rsidR="0052410E" w:rsidRDefault="00456FCC">
            <w:pPr>
              <w:rPr>
                <w:kern w:val="0"/>
              </w:rPr>
            </w:pPr>
            <w:r>
              <w:rPr>
                <w:kern w:val="0"/>
              </w:rPr>
              <w:t>Y/N</w:t>
            </w:r>
          </w:p>
        </w:tc>
        <w:tc>
          <w:tcPr>
            <w:tcW w:w="7650" w:type="dxa"/>
            <w:shd w:val="clear" w:color="auto" w:fill="BFBFBF" w:themeFill="background1" w:themeFillShade="BF"/>
          </w:tcPr>
          <w:p w14:paraId="074B81C8" w14:textId="77777777" w:rsidR="0052410E" w:rsidRDefault="00456FCC">
            <w:pPr>
              <w:rPr>
                <w:kern w:val="0"/>
              </w:rPr>
            </w:pPr>
            <w:r>
              <w:rPr>
                <w:kern w:val="0"/>
              </w:rPr>
              <w:t>Comments</w:t>
            </w:r>
          </w:p>
        </w:tc>
      </w:tr>
      <w:tr w:rsidR="0052410E" w14:paraId="67CAD1F1" w14:textId="77777777">
        <w:tc>
          <w:tcPr>
            <w:tcW w:w="1345" w:type="dxa"/>
          </w:tcPr>
          <w:p w14:paraId="081B1DF5" w14:textId="77777777" w:rsidR="0052410E" w:rsidRDefault="00456FCC">
            <w:pPr>
              <w:rPr>
                <w:kern w:val="0"/>
              </w:rPr>
            </w:pPr>
            <w:r>
              <w:rPr>
                <w:kern w:val="0"/>
              </w:rPr>
              <w:t>Apple</w:t>
            </w:r>
          </w:p>
        </w:tc>
        <w:tc>
          <w:tcPr>
            <w:tcW w:w="810" w:type="dxa"/>
          </w:tcPr>
          <w:p w14:paraId="1358EC4A" w14:textId="77777777" w:rsidR="0052410E" w:rsidRDefault="00456FCC">
            <w:pPr>
              <w:rPr>
                <w:kern w:val="0"/>
              </w:rPr>
            </w:pPr>
            <w:r>
              <w:rPr>
                <w:kern w:val="0"/>
              </w:rPr>
              <w:t>Y</w:t>
            </w:r>
          </w:p>
        </w:tc>
        <w:tc>
          <w:tcPr>
            <w:tcW w:w="7650" w:type="dxa"/>
          </w:tcPr>
          <w:p w14:paraId="556D93C5" w14:textId="77777777" w:rsidR="0052410E" w:rsidRDefault="00456FCC">
            <w:pPr>
              <w:rPr>
                <w:kern w:val="0"/>
              </w:rPr>
            </w:pPr>
            <w:r>
              <w:rPr>
                <w:kern w:val="0"/>
              </w:rPr>
              <w:t>UE power consumption can be considered as an optional KPI, which depend on the use case.</w:t>
            </w:r>
          </w:p>
        </w:tc>
      </w:tr>
      <w:tr w:rsidR="0052410E" w14:paraId="30789060" w14:textId="77777777">
        <w:tc>
          <w:tcPr>
            <w:tcW w:w="1345" w:type="dxa"/>
          </w:tcPr>
          <w:p w14:paraId="6AE50189" w14:textId="77777777" w:rsidR="0052410E" w:rsidRDefault="00456FCC">
            <w:pPr>
              <w:rPr>
                <w:kern w:val="0"/>
              </w:rPr>
            </w:pPr>
            <w:r>
              <w:rPr>
                <w:kern w:val="0"/>
              </w:rPr>
              <w:t>Nokia, NSB</w:t>
            </w:r>
          </w:p>
        </w:tc>
        <w:tc>
          <w:tcPr>
            <w:tcW w:w="810" w:type="dxa"/>
          </w:tcPr>
          <w:p w14:paraId="6E78CFB1" w14:textId="77777777" w:rsidR="0052410E" w:rsidRDefault="00456FCC">
            <w:pPr>
              <w:rPr>
                <w:kern w:val="0"/>
              </w:rPr>
            </w:pPr>
            <w:r>
              <w:rPr>
                <w:kern w:val="0"/>
              </w:rPr>
              <w:t>Y</w:t>
            </w:r>
          </w:p>
        </w:tc>
        <w:tc>
          <w:tcPr>
            <w:tcW w:w="7650" w:type="dxa"/>
          </w:tcPr>
          <w:p w14:paraId="2BC49AEF" w14:textId="77777777" w:rsidR="0052410E" w:rsidRDefault="00456FCC">
            <w:pPr>
              <w:rPr>
                <w:kern w:val="0"/>
              </w:rPr>
            </w:pPr>
            <w:r>
              <w:rPr>
                <w:kern w:val="0"/>
              </w:rPr>
              <w:t>Yes, discussion should continue to define more details about the UE power consumption model.</w:t>
            </w:r>
          </w:p>
        </w:tc>
      </w:tr>
      <w:tr w:rsidR="0052410E" w14:paraId="550AA2F8" w14:textId="77777777">
        <w:tc>
          <w:tcPr>
            <w:tcW w:w="1345" w:type="dxa"/>
          </w:tcPr>
          <w:p w14:paraId="1C478CA4" w14:textId="4D38054C" w:rsidR="0052410E" w:rsidRDefault="002B7734">
            <w:pPr>
              <w:rPr>
                <w:kern w:val="0"/>
              </w:rPr>
            </w:pPr>
            <w:r>
              <w:rPr>
                <w:kern w:val="0"/>
              </w:rPr>
              <w:t>V</w:t>
            </w:r>
            <w:r w:rsidR="00456FCC">
              <w:rPr>
                <w:kern w:val="0"/>
              </w:rPr>
              <w:t>ivo</w:t>
            </w:r>
          </w:p>
        </w:tc>
        <w:tc>
          <w:tcPr>
            <w:tcW w:w="810" w:type="dxa"/>
          </w:tcPr>
          <w:p w14:paraId="7FEB3A47" w14:textId="77777777" w:rsidR="0052410E" w:rsidRDefault="00456FCC">
            <w:pPr>
              <w:rPr>
                <w:kern w:val="0"/>
              </w:rPr>
            </w:pPr>
            <w:r>
              <w:rPr>
                <w:kern w:val="0"/>
              </w:rPr>
              <w:t>Y</w:t>
            </w:r>
          </w:p>
        </w:tc>
        <w:tc>
          <w:tcPr>
            <w:tcW w:w="7650" w:type="dxa"/>
          </w:tcPr>
          <w:p w14:paraId="7E27B9AA"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22F7D4B3" w14:textId="77777777">
        <w:tc>
          <w:tcPr>
            <w:tcW w:w="1345" w:type="dxa"/>
          </w:tcPr>
          <w:p w14:paraId="141AF9CF" w14:textId="77777777" w:rsidR="0052410E" w:rsidRDefault="00456FCC">
            <w:pPr>
              <w:rPr>
                <w:kern w:val="0"/>
              </w:rPr>
            </w:pPr>
            <w:r>
              <w:rPr>
                <w:kern w:val="0"/>
              </w:rPr>
              <w:t>Intel</w:t>
            </w:r>
          </w:p>
        </w:tc>
        <w:tc>
          <w:tcPr>
            <w:tcW w:w="810" w:type="dxa"/>
          </w:tcPr>
          <w:p w14:paraId="69EE3B62" w14:textId="77777777" w:rsidR="0052410E" w:rsidRDefault="00456FCC">
            <w:pPr>
              <w:rPr>
                <w:kern w:val="0"/>
              </w:rPr>
            </w:pPr>
            <w:r>
              <w:rPr>
                <w:kern w:val="0"/>
              </w:rPr>
              <w:t>N</w:t>
            </w:r>
          </w:p>
        </w:tc>
        <w:tc>
          <w:tcPr>
            <w:tcW w:w="7650" w:type="dxa"/>
          </w:tcPr>
          <w:p w14:paraId="73691FDA" w14:textId="77777777" w:rsidR="0052410E" w:rsidRDefault="00456FCC">
            <w:pPr>
              <w:rPr>
                <w:kern w:val="0"/>
              </w:rPr>
            </w:pPr>
            <w:r>
              <w:rPr>
                <w:kern w:val="0"/>
              </w:rPr>
              <w:t xml:space="preserve">This can be a secondary consideration once sub-use-cases with definitive performance gain are finalized. </w:t>
            </w:r>
          </w:p>
        </w:tc>
      </w:tr>
      <w:tr w:rsidR="0052410E" w14:paraId="1BE86A7C" w14:textId="77777777">
        <w:tc>
          <w:tcPr>
            <w:tcW w:w="1345" w:type="dxa"/>
          </w:tcPr>
          <w:p w14:paraId="18A79D17" w14:textId="77777777" w:rsidR="0052410E" w:rsidRDefault="00456FCC">
            <w:pPr>
              <w:rPr>
                <w:kern w:val="0"/>
              </w:rPr>
            </w:pPr>
            <w:r>
              <w:rPr>
                <w:kern w:val="0"/>
              </w:rPr>
              <w:t>NVIDIA</w:t>
            </w:r>
          </w:p>
        </w:tc>
        <w:tc>
          <w:tcPr>
            <w:tcW w:w="810" w:type="dxa"/>
          </w:tcPr>
          <w:p w14:paraId="71422876" w14:textId="77777777" w:rsidR="0052410E" w:rsidRDefault="00456FCC">
            <w:pPr>
              <w:rPr>
                <w:kern w:val="0"/>
              </w:rPr>
            </w:pPr>
            <w:r>
              <w:rPr>
                <w:kern w:val="0"/>
              </w:rPr>
              <w:t>Y</w:t>
            </w:r>
          </w:p>
        </w:tc>
        <w:tc>
          <w:tcPr>
            <w:tcW w:w="7650" w:type="dxa"/>
          </w:tcPr>
          <w:p w14:paraId="12171E0C" w14:textId="77777777" w:rsidR="0052410E" w:rsidRDefault="00456FCC">
            <w:pPr>
              <w:rPr>
                <w:kern w:val="0"/>
              </w:rPr>
            </w:pPr>
            <w:r>
              <w:rPr>
                <w:kern w:val="0"/>
              </w:rPr>
              <w:t>More discussion is required to define a proper power consumption metric.</w:t>
            </w:r>
          </w:p>
        </w:tc>
      </w:tr>
      <w:tr w:rsidR="0052410E" w14:paraId="3ABCB54A" w14:textId="77777777">
        <w:tc>
          <w:tcPr>
            <w:tcW w:w="1345" w:type="dxa"/>
          </w:tcPr>
          <w:p w14:paraId="3E49CC65" w14:textId="77777777" w:rsidR="0052410E" w:rsidRDefault="00456FCC">
            <w:pPr>
              <w:rPr>
                <w:kern w:val="0"/>
              </w:rPr>
            </w:pPr>
            <w:r>
              <w:rPr>
                <w:kern w:val="0"/>
              </w:rPr>
              <w:t>OPPO</w:t>
            </w:r>
          </w:p>
        </w:tc>
        <w:tc>
          <w:tcPr>
            <w:tcW w:w="810" w:type="dxa"/>
          </w:tcPr>
          <w:p w14:paraId="3033251F" w14:textId="77777777" w:rsidR="0052410E" w:rsidRDefault="0052410E">
            <w:pPr>
              <w:rPr>
                <w:kern w:val="0"/>
              </w:rPr>
            </w:pPr>
          </w:p>
        </w:tc>
        <w:tc>
          <w:tcPr>
            <w:tcW w:w="7650" w:type="dxa"/>
          </w:tcPr>
          <w:p w14:paraId="3523D55A"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907E76C" w14:textId="77777777">
        <w:tc>
          <w:tcPr>
            <w:tcW w:w="1345" w:type="dxa"/>
          </w:tcPr>
          <w:p w14:paraId="74839851" w14:textId="77777777" w:rsidR="0052410E" w:rsidRDefault="00456FCC">
            <w:pPr>
              <w:rPr>
                <w:kern w:val="0"/>
              </w:rPr>
            </w:pPr>
            <w:r>
              <w:rPr>
                <w:rFonts w:hint="eastAsia"/>
                <w:kern w:val="0"/>
              </w:rPr>
              <w:t>CATT</w:t>
            </w:r>
          </w:p>
        </w:tc>
        <w:tc>
          <w:tcPr>
            <w:tcW w:w="810" w:type="dxa"/>
          </w:tcPr>
          <w:p w14:paraId="777763B8" w14:textId="77777777" w:rsidR="0052410E" w:rsidRDefault="00456FCC">
            <w:pPr>
              <w:rPr>
                <w:kern w:val="0"/>
              </w:rPr>
            </w:pPr>
            <w:r>
              <w:rPr>
                <w:rFonts w:hint="eastAsia"/>
                <w:kern w:val="0"/>
              </w:rPr>
              <w:t>N</w:t>
            </w:r>
          </w:p>
        </w:tc>
        <w:tc>
          <w:tcPr>
            <w:tcW w:w="7650" w:type="dxa"/>
          </w:tcPr>
          <w:p w14:paraId="3A397345"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735AF5EC" w14:textId="77777777">
        <w:tc>
          <w:tcPr>
            <w:tcW w:w="1345" w:type="dxa"/>
          </w:tcPr>
          <w:p w14:paraId="4F45ED67" w14:textId="77777777" w:rsidR="0052410E" w:rsidRDefault="00456FCC">
            <w:pPr>
              <w:rPr>
                <w:kern w:val="0"/>
              </w:rPr>
            </w:pPr>
            <w:r>
              <w:rPr>
                <w:rFonts w:hint="eastAsia"/>
                <w:kern w:val="0"/>
              </w:rPr>
              <w:t>LGE</w:t>
            </w:r>
          </w:p>
        </w:tc>
        <w:tc>
          <w:tcPr>
            <w:tcW w:w="810" w:type="dxa"/>
          </w:tcPr>
          <w:p w14:paraId="48B17A15" w14:textId="77777777" w:rsidR="0052410E" w:rsidRDefault="00456FCC">
            <w:pPr>
              <w:rPr>
                <w:kern w:val="0"/>
              </w:rPr>
            </w:pPr>
            <w:r>
              <w:rPr>
                <w:rFonts w:hint="eastAsia"/>
                <w:kern w:val="0"/>
              </w:rPr>
              <w:t>N</w:t>
            </w:r>
          </w:p>
        </w:tc>
        <w:tc>
          <w:tcPr>
            <w:tcW w:w="7650" w:type="dxa"/>
          </w:tcPr>
          <w:p w14:paraId="5BA56685"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4998C597" w14:textId="77777777">
        <w:tc>
          <w:tcPr>
            <w:tcW w:w="1345" w:type="dxa"/>
          </w:tcPr>
          <w:p w14:paraId="0399575F" w14:textId="77777777" w:rsidR="0052410E" w:rsidRDefault="00456FCC">
            <w:pPr>
              <w:rPr>
                <w:kern w:val="0"/>
              </w:rPr>
            </w:pPr>
            <w:r>
              <w:rPr>
                <w:kern w:val="0"/>
              </w:rPr>
              <w:t>Ericsson</w:t>
            </w:r>
          </w:p>
        </w:tc>
        <w:tc>
          <w:tcPr>
            <w:tcW w:w="810" w:type="dxa"/>
          </w:tcPr>
          <w:p w14:paraId="2CB99C13" w14:textId="77777777" w:rsidR="0052410E" w:rsidRDefault="00456FCC">
            <w:pPr>
              <w:rPr>
                <w:kern w:val="0"/>
              </w:rPr>
            </w:pPr>
            <w:r>
              <w:rPr>
                <w:kern w:val="0"/>
              </w:rPr>
              <w:t>Y</w:t>
            </w:r>
          </w:p>
        </w:tc>
        <w:tc>
          <w:tcPr>
            <w:tcW w:w="7650" w:type="dxa"/>
          </w:tcPr>
          <w:p w14:paraId="67A54018" w14:textId="77777777" w:rsidR="0052410E" w:rsidRDefault="00456FCC">
            <w:pPr>
              <w:rPr>
                <w:kern w:val="0"/>
              </w:rPr>
            </w:pPr>
            <w:r>
              <w:rPr>
                <w:kern w:val="0"/>
              </w:rPr>
              <w:t xml:space="preserve">Using the models in </w:t>
            </w:r>
            <w:r>
              <w:rPr>
                <w:kern w:val="0"/>
                <w:sz w:val="18"/>
                <w:szCs w:val="18"/>
              </w:rPr>
              <w:t>Ericsson [4]</w:t>
            </w:r>
          </w:p>
        </w:tc>
      </w:tr>
      <w:tr w:rsidR="0052410E" w14:paraId="3ACB4E2B" w14:textId="77777777">
        <w:tc>
          <w:tcPr>
            <w:tcW w:w="1345" w:type="dxa"/>
          </w:tcPr>
          <w:p w14:paraId="04E108C7" w14:textId="77777777" w:rsidR="0052410E" w:rsidRDefault="00456FCC">
            <w:pPr>
              <w:rPr>
                <w:rFonts w:eastAsia="宋体"/>
                <w:kern w:val="0"/>
              </w:rPr>
            </w:pPr>
            <w:r>
              <w:rPr>
                <w:rFonts w:eastAsia="宋体" w:hint="eastAsia"/>
                <w:kern w:val="0"/>
              </w:rPr>
              <w:t>ZTE, Sanechips</w:t>
            </w:r>
          </w:p>
        </w:tc>
        <w:tc>
          <w:tcPr>
            <w:tcW w:w="810" w:type="dxa"/>
          </w:tcPr>
          <w:p w14:paraId="481A6261" w14:textId="77777777" w:rsidR="0052410E" w:rsidRDefault="0052410E">
            <w:pPr>
              <w:rPr>
                <w:kern w:val="0"/>
              </w:rPr>
            </w:pPr>
          </w:p>
        </w:tc>
        <w:tc>
          <w:tcPr>
            <w:tcW w:w="7650" w:type="dxa"/>
          </w:tcPr>
          <w:p w14:paraId="373D03E6" w14:textId="77777777"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14:paraId="1E9EB902" w14:textId="77777777">
        <w:tc>
          <w:tcPr>
            <w:tcW w:w="1345" w:type="dxa"/>
          </w:tcPr>
          <w:p w14:paraId="2482A9A1" w14:textId="77777777" w:rsidR="0052410E" w:rsidRDefault="00456FCC">
            <w:pPr>
              <w:rPr>
                <w:rFonts w:eastAsia="宋体"/>
                <w:kern w:val="0"/>
              </w:rPr>
            </w:pPr>
            <w:r>
              <w:rPr>
                <w:rFonts w:hint="eastAsia"/>
              </w:rPr>
              <w:t>C</w:t>
            </w:r>
            <w:r>
              <w:t>AICT</w:t>
            </w:r>
          </w:p>
        </w:tc>
        <w:tc>
          <w:tcPr>
            <w:tcW w:w="810" w:type="dxa"/>
          </w:tcPr>
          <w:p w14:paraId="43B24F71" w14:textId="77777777" w:rsidR="0052410E" w:rsidRDefault="0052410E">
            <w:pPr>
              <w:rPr>
                <w:kern w:val="0"/>
              </w:rPr>
            </w:pPr>
          </w:p>
        </w:tc>
        <w:tc>
          <w:tcPr>
            <w:tcW w:w="7650" w:type="dxa"/>
          </w:tcPr>
          <w:p w14:paraId="2A9E869B" w14:textId="77777777" w:rsidR="0052410E" w:rsidRDefault="00456FCC">
            <w:pPr>
              <w:rPr>
                <w:rFonts w:eastAsia="宋体"/>
                <w:kern w:val="0"/>
              </w:rPr>
            </w:pPr>
            <w:r>
              <w:t>Power consumption is hard to measure.</w:t>
            </w:r>
          </w:p>
        </w:tc>
      </w:tr>
      <w:tr w:rsidR="0052410E" w14:paraId="6801B799" w14:textId="77777777">
        <w:tc>
          <w:tcPr>
            <w:tcW w:w="1345" w:type="dxa"/>
          </w:tcPr>
          <w:p w14:paraId="4A2C4D41" w14:textId="77777777" w:rsidR="0052410E" w:rsidRDefault="00456FCC">
            <w:r>
              <w:t>Samsung</w:t>
            </w:r>
          </w:p>
        </w:tc>
        <w:tc>
          <w:tcPr>
            <w:tcW w:w="810" w:type="dxa"/>
          </w:tcPr>
          <w:p w14:paraId="209C940D" w14:textId="77777777" w:rsidR="0052410E" w:rsidRDefault="0052410E"/>
        </w:tc>
        <w:tc>
          <w:tcPr>
            <w:tcW w:w="7650" w:type="dxa"/>
          </w:tcPr>
          <w:p w14:paraId="31E87D9B" w14:textId="77777777" w:rsidR="0052410E" w:rsidRDefault="00456FCC">
            <w:r>
              <w:t xml:space="preserve">Need to discuss whether a proper UE power consumption model can be easily found and agreed. </w:t>
            </w:r>
          </w:p>
          <w:p w14:paraId="3F2776B4" w14:textId="77777777" w:rsidR="0052410E" w:rsidRDefault="00456FCC">
            <w:r>
              <w:t xml:space="preserve">We are open to have some qualitative analysis or observation in general. </w:t>
            </w:r>
          </w:p>
        </w:tc>
      </w:tr>
      <w:tr w:rsidR="0052410E" w14:paraId="384C3F3B" w14:textId="77777777">
        <w:tc>
          <w:tcPr>
            <w:tcW w:w="1345" w:type="dxa"/>
          </w:tcPr>
          <w:p w14:paraId="24ED4B1D" w14:textId="77777777" w:rsidR="0052410E" w:rsidRDefault="00456FCC">
            <w:r>
              <w:rPr>
                <w:rFonts w:hint="eastAsia"/>
              </w:rPr>
              <w:t>F</w:t>
            </w:r>
            <w:r>
              <w:t>ujitsu</w:t>
            </w:r>
          </w:p>
        </w:tc>
        <w:tc>
          <w:tcPr>
            <w:tcW w:w="810" w:type="dxa"/>
          </w:tcPr>
          <w:p w14:paraId="3E676BE8" w14:textId="77777777" w:rsidR="0052410E" w:rsidRDefault="00456FCC">
            <w:r>
              <w:rPr>
                <w:rFonts w:hint="eastAsia"/>
              </w:rPr>
              <w:t>N</w:t>
            </w:r>
          </w:p>
        </w:tc>
        <w:tc>
          <w:tcPr>
            <w:tcW w:w="7650" w:type="dxa"/>
          </w:tcPr>
          <w:p w14:paraId="20A36AFD" w14:textId="77777777" w:rsidR="0052410E" w:rsidRDefault="00456FCC">
            <w:r>
              <w:t>I</w:t>
            </w:r>
            <w:r>
              <w:rPr>
                <w:rFonts w:hint="eastAsia"/>
              </w:rPr>
              <w:t>t</w:t>
            </w:r>
            <w:r>
              <w:t>’s difficult to get power consumption results through simulation only.</w:t>
            </w:r>
          </w:p>
        </w:tc>
      </w:tr>
      <w:tr w:rsidR="0052410E" w14:paraId="1E004F59" w14:textId="77777777">
        <w:tc>
          <w:tcPr>
            <w:tcW w:w="1345" w:type="dxa"/>
          </w:tcPr>
          <w:p w14:paraId="602293AC" w14:textId="77777777" w:rsidR="0052410E" w:rsidRDefault="00456FCC">
            <w:r>
              <w:rPr>
                <w:rFonts w:hint="eastAsia"/>
              </w:rPr>
              <w:t>C</w:t>
            </w:r>
            <w:r>
              <w:t>MCC</w:t>
            </w:r>
          </w:p>
        </w:tc>
        <w:tc>
          <w:tcPr>
            <w:tcW w:w="810" w:type="dxa"/>
          </w:tcPr>
          <w:p w14:paraId="29881423" w14:textId="77777777" w:rsidR="0052410E" w:rsidRDefault="0052410E"/>
        </w:tc>
        <w:tc>
          <w:tcPr>
            <w:tcW w:w="7650" w:type="dxa"/>
          </w:tcPr>
          <w:p w14:paraId="647956B5" w14:textId="77777777" w:rsidR="0052410E" w:rsidRDefault="00456FCC">
            <w:r>
              <w:t>The</w:t>
            </w:r>
            <w:r>
              <w:rPr>
                <w:rFonts w:hint="eastAsia"/>
              </w:rPr>
              <w:t xml:space="preserve"> </w:t>
            </w:r>
            <w:r>
              <w:t>method to evaluate the power consumption needs to be specified. It can be discussed in AI 9.2.1.</w:t>
            </w:r>
          </w:p>
        </w:tc>
      </w:tr>
      <w:tr w:rsidR="0052410E" w14:paraId="690A89C3" w14:textId="77777777">
        <w:tc>
          <w:tcPr>
            <w:tcW w:w="1345" w:type="dxa"/>
          </w:tcPr>
          <w:p w14:paraId="0CF0CAE6" w14:textId="77777777" w:rsidR="0052410E" w:rsidRDefault="00456FCC">
            <w:r>
              <w:t>MediaTek</w:t>
            </w:r>
          </w:p>
        </w:tc>
        <w:tc>
          <w:tcPr>
            <w:tcW w:w="810" w:type="dxa"/>
          </w:tcPr>
          <w:p w14:paraId="0CA48A90" w14:textId="77777777" w:rsidR="0052410E" w:rsidRDefault="00456FCC">
            <w:r>
              <w:t>N</w:t>
            </w:r>
          </w:p>
        </w:tc>
        <w:tc>
          <w:tcPr>
            <w:tcW w:w="7650" w:type="dxa"/>
          </w:tcPr>
          <w:p w14:paraId="1F6461D9"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61F688EE" w14:textId="77777777">
        <w:tc>
          <w:tcPr>
            <w:tcW w:w="1345" w:type="dxa"/>
          </w:tcPr>
          <w:p w14:paraId="5453E610" w14:textId="77777777" w:rsidR="0052410E" w:rsidRDefault="00456FCC">
            <w:r>
              <w:t>HW/HiSi</w:t>
            </w:r>
          </w:p>
        </w:tc>
        <w:tc>
          <w:tcPr>
            <w:tcW w:w="810" w:type="dxa"/>
          </w:tcPr>
          <w:p w14:paraId="31ADE70E" w14:textId="77777777" w:rsidR="0052410E" w:rsidRDefault="0052410E"/>
        </w:tc>
        <w:tc>
          <w:tcPr>
            <w:tcW w:w="7650" w:type="dxa"/>
          </w:tcPr>
          <w:p w14:paraId="7785C57F"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252141EB" w14:textId="77777777">
        <w:tc>
          <w:tcPr>
            <w:tcW w:w="1345" w:type="dxa"/>
          </w:tcPr>
          <w:p w14:paraId="49EFEC99" w14:textId="77777777" w:rsidR="0052410E" w:rsidRDefault="00456FCC">
            <w:r>
              <w:t>InterDigital</w:t>
            </w:r>
          </w:p>
        </w:tc>
        <w:tc>
          <w:tcPr>
            <w:tcW w:w="810" w:type="dxa"/>
          </w:tcPr>
          <w:p w14:paraId="14549721" w14:textId="77777777" w:rsidR="0052410E" w:rsidRDefault="0052410E"/>
        </w:tc>
        <w:tc>
          <w:tcPr>
            <w:tcW w:w="7650" w:type="dxa"/>
          </w:tcPr>
          <w:p w14:paraId="0C3695E6" w14:textId="77777777" w:rsidR="0052410E" w:rsidRDefault="00456FCC">
            <w:r>
              <w:rPr>
                <w:rFonts w:eastAsia="PMingLiU"/>
                <w:kern w:val="0"/>
                <w:lang w:eastAsia="zh-TW"/>
              </w:rPr>
              <w:t xml:space="preserve">We are fine with the proposal if it is optional. </w:t>
            </w:r>
          </w:p>
        </w:tc>
      </w:tr>
      <w:tr w:rsidR="0052410E" w14:paraId="1C49066B" w14:textId="77777777">
        <w:tc>
          <w:tcPr>
            <w:tcW w:w="1345" w:type="dxa"/>
          </w:tcPr>
          <w:p w14:paraId="07EA920A" w14:textId="77777777" w:rsidR="0052410E" w:rsidRDefault="00456FCC">
            <w:r>
              <w:t xml:space="preserve">Lenovo </w:t>
            </w:r>
          </w:p>
        </w:tc>
        <w:tc>
          <w:tcPr>
            <w:tcW w:w="810" w:type="dxa"/>
          </w:tcPr>
          <w:p w14:paraId="4CF14FEA" w14:textId="77777777" w:rsidR="0052410E" w:rsidRDefault="00456FCC">
            <w:r>
              <w:t>Y</w:t>
            </w:r>
          </w:p>
        </w:tc>
        <w:tc>
          <w:tcPr>
            <w:tcW w:w="7650" w:type="dxa"/>
          </w:tcPr>
          <w:p w14:paraId="6093AC62"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6DED26BF" w14:textId="77777777">
        <w:tc>
          <w:tcPr>
            <w:tcW w:w="1345" w:type="dxa"/>
          </w:tcPr>
          <w:p w14:paraId="3887F00B" w14:textId="77777777" w:rsidR="0052410E" w:rsidRDefault="00456FCC">
            <w:r>
              <w:t>Qualcomm</w:t>
            </w:r>
          </w:p>
        </w:tc>
        <w:tc>
          <w:tcPr>
            <w:tcW w:w="810" w:type="dxa"/>
          </w:tcPr>
          <w:p w14:paraId="5210A02D" w14:textId="77777777" w:rsidR="0052410E" w:rsidRDefault="00456FCC">
            <w:r>
              <w:t>Y</w:t>
            </w:r>
          </w:p>
        </w:tc>
        <w:tc>
          <w:tcPr>
            <w:tcW w:w="7650" w:type="dxa"/>
          </w:tcPr>
          <w:p w14:paraId="62DDB171" w14:textId="77777777" w:rsidR="0052410E" w:rsidRDefault="00456FCC">
            <w:r>
              <w:t xml:space="preserve">The metric can be defined as a function of number of measurements that the UE needs to perform for BM. For the use case in which UE only measures a down-sampled set of SSBs to </w:t>
            </w:r>
            <w:r>
              <w:lastRenderedPageBreak/>
              <w:t xml:space="preserve">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2D59DC2" w14:textId="77777777">
        <w:tc>
          <w:tcPr>
            <w:tcW w:w="1345" w:type="dxa"/>
          </w:tcPr>
          <w:p w14:paraId="3DF46067" w14:textId="77777777" w:rsidR="0052410E" w:rsidRDefault="00456FCC">
            <w:r>
              <w:rPr>
                <w:smallCaps/>
              </w:rPr>
              <w:lastRenderedPageBreak/>
              <w:t>Futurewei</w:t>
            </w:r>
          </w:p>
        </w:tc>
        <w:tc>
          <w:tcPr>
            <w:tcW w:w="810" w:type="dxa"/>
          </w:tcPr>
          <w:p w14:paraId="6323225D" w14:textId="77777777" w:rsidR="0052410E" w:rsidRDefault="00456FCC">
            <w:r>
              <w:t>N</w:t>
            </w:r>
          </w:p>
        </w:tc>
        <w:tc>
          <w:tcPr>
            <w:tcW w:w="7650" w:type="dxa"/>
          </w:tcPr>
          <w:p w14:paraId="55EA268C" w14:textId="77777777" w:rsidR="0052410E" w:rsidRDefault="00456FCC">
            <w:r>
              <w:t>We do not see the need to have UE power consumption as a KPI here. And it requires a lot of extra effort from the companies.</w:t>
            </w:r>
          </w:p>
        </w:tc>
      </w:tr>
      <w:tr w:rsidR="0052410E" w14:paraId="379CA17B" w14:textId="77777777">
        <w:trPr>
          <w:ins w:id="153" w:author="Feifei Sun" w:date="2022-05-13T21:55:00Z"/>
        </w:trPr>
        <w:tc>
          <w:tcPr>
            <w:tcW w:w="1345" w:type="dxa"/>
          </w:tcPr>
          <w:p w14:paraId="2811C73D" w14:textId="77777777" w:rsidR="0052410E" w:rsidRDefault="00456FCC">
            <w:pPr>
              <w:rPr>
                <w:ins w:id="154" w:author="Feifei Sun" w:date="2022-05-13T21:55:00Z"/>
                <w:rFonts w:eastAsia="宋体"/>
                <w:smallCaps/>
              </w:rPr>
            </w:pPr>
            <w:ins w:id="155" w:author="Feifei Sun" w:date="2022-05-13T21:55:00Z">
              <w:r>
                <w:rPr>
                  <w:rFonts w:eastAsia="宋体" w:hint="eastAsia"/>
                  <w:smallCaps/>
                </w:rPr>
                <w:t>PML</w:t>
              </w:r>
            </w:ins>
          </w:p>
        </w:tc>
        <w:tc>
          <w:tcPr>
            <w:tcW w:w="810" w:type="dxa"/>
          </w:tcPr>
          <w:p w14:paraId="4D1525A2" w14:textId="77777777" w:rsidR="0052410E" w:rsidRDefault="0052410E">
            <w:pPr>
              <w:rPr>
                <w:ins w:id="156" w:author="Feifei Sun" w:date="2022-05-13T21:55:00Z"/>
              </w:rPr>
            </w:pPr>
          </w:p>
        </w:tc>
        <w:tc>
          <w:tcPr>
            <w:tcW w:w="7650" w:type="dxa"/>
          </w:tcPr>
          <w:p w14:paraId="3F5193B7" w14:textId="77777777" w:rsidR="0052410E" w:rsidRDefault="00456FCC">
            <w:pPr>
              <w:rPr>
                <w:ins w:id="157" w:author="Feifei Sun" w:date="2022-05-13T21:55:00Z"/>
              </w:rPr>
            </w:pPr>
            <w:ins w:id="158"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0EEBC8E6" w14:textId="77777777" w:rsidR="0052410E" w:rsidRDefault="0052410E"/>
    <w:p w14:paraId="0686D189" w14:textId="77777777" w:rsidR="0052410E" w:rsidRDefault="00456FCC">
      <w:pPr>
        <w:rPr>
          <w:sz w:val="22"/>
          <w:szCs w:val="22"/>
          <w:u w:val="single"/>
        </w:rPr>
      </w:pPr>
      <w:r>
        <w:rPr>
          <w:sz w:val="22"/>
          <w:szCs w:val="22"/>
          <w:u w:val="single"/>
        </w:rPr>
        <w:t>Summary of Question 2-4:</w:t>
      </w:r>
    </w:p>
    <w:p w14:paraId="7D212E29" w14:textId="77777777" w:rsidR="0052410E" w:rsidRDefault="00456FCC">
      <w:r>
        <w:t>Power consumption as a KPIs:</w:t>
      </w:r>
    </w:p>
    <w:p w14:paraId="7CF4E057" w14:textId="77777777" w:rsidR="0052410E" w:rsidRDefault="00456FCC">
      <w:pPr>
        <w:pStyle w:val="af2"/>
        <w:numPr>
          <w:ilvl w:val="0"/>
          <w:numId w:val="116"/>
        </w:numPr>
      </w:pPr>
      <w:r>
        <w:t>Supported by (7): Apple Nokia/NSB, vivo, Ericsson, Lenovo, Qualcomm</w:t>
      </w:r>
    </w:p>
    <w:p w14:paraId="594F56C6" w14:textId="77777777" w:rsidR="0052410E" w:rsidRDefault="00456FCC">
      <w:pPr>
        <w:pStyle w:val="af2"/>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3C0DCCB" w14:textId="77777777" w:rsidR="0052410E" w:rsidRDefault="0052410E"/>
    <w:p w14:paraId="28E3430C" w14:textId="77777777" w:rsidR="0052410E" w:rsidRDefault="00456FCC">
      <w:r>
        <w:rPr>
          <w:kern w:val="0"/>
        </w:rPr>
        <w:t xml:space="preserve">Most of companies think power consumption can be secondary considered or hard to model. Moderator suggests to discuss this issue later. </w:t>
      </w:r>
    </w:p>
    <w:p w14:paraId="318FDB08" w14:textId="77777777" w:rsidR="0052410E" w:rsidRDefault="0052410E"/>
    <w:p w14:paraId="76D29A2B" w14:textId="77777777" w:rsidR="0052410E" w:rsidRDefault="00456FCC">
      <w:pPr>
        <w:pStyle w:val="2"/>
        <w:numPr>
          <w:ilvl w:val="1"/>
          <w:numId w:val="1"/>
        </w:numPr>
      </w:pPr>
      <w:r>
        <w:t>Capability-related KPIs</w:t>
      </w:r>
    </w:p>
    <w:p w14:paraId="087162C7" w14:textId="1E3517A5" w:rsidR="0052410E" w:rsidRDefault="00C23D48" w:rsidP="00C23D48">
      <w:pPr>
        <w:pStyle w:val="3"/>
      </w:pPr>
      <w:r>
        <w:t xml:space="preserve">2.2.1 </w:t>
      </w:r>
      <w:r w:rsidR="00456FCC">
        <w:t>Generalization</w:t>
      </w:r>
    </w:p>
    <w:p w14:paraId="00E72937" w14:textId="77777777" w:rsidR="0052410E" w:rsidRDefault="0052410E">
      <w:pPr>
        <w:rPr>
          <w:lang w:eastAsia="en-US"/>
        </w:rPr>
      </w:pPr>
    </w:p>
    <w:p w14:paraId="3F24C9F2" w14:textId="77777777" w:rsidR="0052410E" w:rsidRDefault="00456FCC">
      <w:r>
        <w:t xml:space="preserve">Generalization is one of the important aspects to verify the performance of AI/ML model. The following proposals were proposed: </w:t>
      </w:r>
    </w:p>
    <w:p w14:paraId="01640DC7" w14:textId="77777777" w:rsidR="0052410E" w:rsidRDefault="00456FCC">
      <w:pPr>
        <w:pStyle w:val="af2"/>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76714775" w14:textId="77777777" w:rsidR="0052410E" w:rsidRDefault="00456FCC">
      <w:pPr>
        <w:pStyle w:val="af2"/>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CF4E3C" w14:textId="77777777" w:rsidR="0052410E" w:rsidRDefault="00456FCC">
      <w:pPr>
        <w:pStyle w:val="af2"/>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F94D69"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lated KPI shall be considered: </w:t>
      </w:r>
    </w:p>
    <w:p w14:paraId="181B6121" w14:textId="77777777" w:rsidR="0052410E" w:rsidRDefault="00456FCC">
      <w:pPr>
        <w:pStyle w:val="af2"/>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D69FA5D" w14:textId="1F9E16B4" w:rsidR="0052410E" w:rsidRDefault="00456FCC">
      <w:pPr>
        <w:pStyle w:val="af2"/>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15B6B7A6" w14:textId="77777777" w:rsidR="0052410E" w:rsidRDefault="00456FCC">
      <w:pPr>
        <w:pStyle w:val="af2"/>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DB02A82" w14:textId="77777777" w:rsidR="0052410E" w:rsidRDefault="0052410E"/>
    <w:p w14:paraId="0A5B707B"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70F6DB73" w14:textId="77777777" w:rsidR="0052410E" w:rsidRDefault="0052410E">
      <w:pPr>
        <w:pStyle w:val="af2"/>
        <w:rPr>
          <w:sz w:val="18"/>
          <w:szCs w:val="18"/>
        </w:rPr>
      </w:pPr>
    </w:p>
    <w:p w14:paraId="494DB088" w14:textId="77777777" w:rsidR="0052410E" w:rsidRDefault="00456FCC">
      <w:pPr>
        <w:rPr>
          <w:b/>
          <w:bCs/>
        </w:rPr>
      </w:pPr>
      <w:r>
        <w:rPr>
          <w:b/>
          <w:bCs/>
        </w:rPr>
        <w:t>Question 2-5:</w:t>
      </w:r>
    </w:p>
    <w:p w14:paraId="447A1EA8" w14:textId="77777777" w:rsidR="0052410E" w:rsidRDefault="00456FCC">
      <w:pPr>
        <w:pStyle w:val="af2"/>
        <w:numPr>
          <w:ilvl w:val="0"/>
          <w:numId w:val="120"/>
        </w:numPr>
      </w:pPr>
      <w:r>
        <w:t>Whether generalization should be one of the KPIs for AI/ML in BM?</w:t>
      </w:r>
    </w:p>
    <w:p w14:paraId="1BF6F74A" w14:textId="77777777" w:rsidR="0052410E" w:rsidRDefault="00456FCC">
      <w:pPr>
        <w:pStyle w:val="af2"/>
        <w:numPr>
          <w:ilvl w:val="0"/>
          <w:numId w:val="120"/>
        </w:numPr>
      </w:pPr>
      <w:r>
        <w:lastRenderedPageBreak/>
        <w:t xml:space="preserve">If the answer is yes, how to define or test the generalization performance? For example, how to mix or extend the simulation parameters? </w:t>
      </w:r>
    </w:p>
    <w:tbl>
      <w:tblPr>
        <w:tblStyle w:val="af"/>
        <w:tblW w:w="9805" w:type="dxa"/>
        <w:tblLook w:val="04A0" w:firstRow="1" w:lastRow="0" w:firstColumn="1" w:lastColumn="0" w:noHBand="0" w:noVBand="1"/>
      </w:tblPr>
      <w:tblGrid>
        <w:gridCol w:w="1165"/>
        <w:gridCol w:w="810"/>
        <w:gridCol w:w="7830"/>
      </w:tblGrid>
      <w:tr w:rsidR="0052410E" w14:paraId="5AEE5A0C" w14:textId="77777777">
        <w:tc>
          <w:tcPr>
            <w:tcW w:w="1165" w:type="dxa"/>
            <w:shd w:val="clear" w:color="auto" w:fill="BFBFBF" w:themeFill="background1" w:themeFillShade="BF"/>
          </w:tcPr>
          <w:p w14:paraId="6C7986B4" w14:textId="77777777" w:rsidR="0052410E" w:rsidRDefault="00456FCC">
            <w:pPr>
              <w:rPr>
                <w:kern w:val="0"/>
              </w:rPr>
            </w:pPr>
            <w:r>
              <w:rPr>
                <w:kern w:val="0"/>
              </w:rPr>
              <w:t>Company</w:t>
            </w:r>
          </w:p>
        </w:tc>
        <w:tc>
          <w:tcPr>
            <w:tcW w:w="810" w:type="dxa"/>
            <w:shd w:val="clear" w:color="auto" w:fill="BFBFBF" w:themeFill="background1" w:themeFillShade="BF"/>
          </w:tcPr>
          <w:p w14:paraId="0D31A9C5" w14:textId="77777777" w:rsidR="0052410E" w:rsidRDefault="00456FCC">
            <w:pPr>
              <w:rPr>
                <w:kern w:val="0"/>
              </w:rPr>
            </w:pPr>
            <w:r>
              <w:rPr>
                <w:kern w:val="0"/>
              </w:rPr>
              <w:t>Y/N</w:t>
            </w:r>
          </w:p>
        </w:tc>
        <w:tc>
          <w:tcPr>
            <w:tcW w:w="7830" w:type="dxa"/>
            <w:shd w:val="clear" w:color="auto" w:fill="BFBFBF" w:themeFill="background1" w:themeFillShade="BF"/>
          </w:tcPr>
          <w:p w14:paraId="454AA024" w14:textId="77777777" w:rsidR="0052410E" w:rsidRDefault="00456FCC">
            <w:pPr>
              <w:rPr>
                <w:kern w:val="0"/>
              </w:rPr>
            </w:pPr>
            <w:r>
              <w:rPr>
                <w:kern w:val="0"/>
              </w:rPr>
              <w:t>Comments</w:t>
            </w:r>
          </w:p>
        </w:tc>
      </w:tr>
      <w:tr w:rsidR="0052410E" w14:paraId="7129AA91" w14:textId="77777777">
        <w:tc>
          <w:tcPr>
            <w:tcW w:w="1165" w:type="dxa"/>
          </w:tcPr>
          <w:p w14:paraId="05015774" w14:textId="77777777" w:rsidR="0052410E" w:rsidRDefault="00456FCC">
            <w:pPr>
              <w:rPr>
                <w:kern w:val="0"/>
              </w:rPr>
            </w:pPr>
            <w:r>
              <w:rPr>
                <w:kern w:val="0"/>
              </w:rPr>
              <w:t>Apple</w:t>
            </w:r>
          </w:p>
        </w:tc>
        <w:tc>
          <w:tcPr>
            <w:tcW w:w="810" w:type="dxa"/>
          </w:tcPr>
          <w:p w14:paraId="1F84AF7F" w14:textId="77777777" w:rsidR="0052410E" w:rsidRDefault="0052410E">
            <w:pPr>
              <w:rPr>
                <w:kern w:val="0"/>
              </w:rPr>
            </w:pPr>
          </w:p>
        </w:tc>
        <w:tc>
          <w:tcPr>
            <w:tcW w:w="7830" w:type="dxa"/>
          </w:tcPr>
          <w:p w14:paraId="404D5103" w14:textId="77777777" w:rsidR="0052410E" w:rsidRDefault="00456FCC">
            <w:pPr>
              <w:rPr>
                <w:kern w:val="0"/>
              </w:rPr>
            </w:pPr>
            <w:r>
              <w:rPr>
                <w:kern w:val="0"/>
              </w:rPr>
              <w:t>We are open, but we have the same question as b)</w:t>
            </w:r>
          </w:p>
        </w:tc>
      </w:tr>
      <w:tr w:rsidR="0052410E" w14:paraId="716DCF3F" w14:textId="77777777">
        <w:tc>
          <w:tcPr>
            <w:tcW w:w="1165" w:type="dxa"/>
          </w:tcPr>
          <w:p w14:paraId="66816BA4" w14:textId="77777777" w:rsidR="0052410E" w:rsidRDefault="00456FCC">
            <w:pPr>
              <w:rPr>
                <w:kern w:val="0"/>
              </w:rPr>
            </w:pPr>
            <w:r>
              <w:rPr>
                <w:kern w:val="0"/>
              </w:rPr>
              <w:t>Nokia, NSB</w:t>
            </w:r>
          </w:p>
        </w:tc>
        <w:tc>
          <w:tcPr>
            <w:tcW w:w="810" w:type="dxa"/>
          </w:tcPr>
          <w:p w14:paraId="0E0B733C" w14:textId="77777777" w:rsidR="0052410E" w:rsidRDefault="00456FCC">
            <w:pPr>
              <w:rPr>
                <w:kern w:val="0"/>
              </w:rPr>
            </w:pPr>
            <w:r>
              <w:rPr>
                <w:kern w:val="0"/>
              </w:rPr>
              <w:t>Y</w:t>
            </w:r>
          </w:p>
        </w:tc>
        <w:tc>
          <w:tcPr>
            <w:tcW w:w="7830" w:type="dxa"/>
          </w:tcPr>
          <w:p w14:paraId="6850738D"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1925127D" w14:textId="77777777">
        <w:tc>
          <w:tcPr>
            <w:tcW w:w="1165" w:type="dxa"/>
          </w:tcPr>
          <w:p w14:paraId="1CB49ABA" w14:textId="77777777" w:rsidR="0052410E" w:rsidRDefault="00456FCC">
            <w:pPr>
              <w:rPr>
                <w:kern w:val="0"/>
              </w:rPr>
            </w:pPr>
            <w:r>
              <w:rPr>
                <w:rFonts w:hint="eastAsia"/>
                <w:kern w:val="0"/>
              </w:rPr>
              <w:t>Xiaomi</w:t>
            </w:r>
          </w:p>
        </w:tc>
        <w:tc>
          <w:tcPr>
            <w:tcW w:w="810" w:type="dxa"/>
          </w:tcPr>
          <w:p w14:paraId="57A08857" w14:textId="77777777" w:rsidR="0052410E" w:rsidRDefault="0052410E">
            <w:pPr>
              <w:rPr>
                <w:kern w:val="0"/>
              </w:rPr>
            </w:pPr>
          </w:p>
        </w:tc>
        <w:tc>
          <w:tcPr>
            <w:tcW w:w="7830" w:type="dxa"/>
          </w:tcPr>
          <w:p w14:paraId="449B6957"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5DB4DEB2" w14:textId="77777777">
        <w:tc>
          <w:tcPr>
            <w:tcW w:w="1165" w:type="dxa"/>
          </w:tcPr>
          <w:p w14:paraId="3E42FDC2" w14:textId="53B88790" w:rsidR="0052410E" w:rsidRDefault="002B7734">
            <w:pPr>
              <w:rPr>
                <w:kern w:val="0"/>
              </w:rPr>
            </w:pPr>
            <w:r>
              <w:rPr>
                <w:kern w:val="0"/>
              </w:rPr>
              <w:t>V</w:t>
            </w:r>
            <w:r w:rsidR="00456FCC">
              <w:rPr>
                <w:kern w:val="0"/>
              </w:rPr>
              <w:t>ivo</w:t>
            </w:r>
          </w:p>
        </w:tc>
        <w:tc>
          <w:tcPr>
            <w:tcW w:w="810" w:type="dxa"/>
          </w:tcPr>
          <w:p w14:paraId="2B0DC5BB" w14:textId="77777777" w:rsidR="0052410E" w:rsidRDefault="00456FCC">
            <w:pPr>
              <w:rPr>
                <w:kern w:val="0"/>
              </w:rPr>
            </w:pPr>
            <w:r>
              <w:rPr>
                <w:rFonts w:hint="eastAsia"/>
                <w:kern w:val="0"/>
              </w:rPr>
              <w:t>Y</w:t>
            </w:r>
          </w:p>
        </w:tc>
        <w:tc>
          <w:tcPr>
            <w:tcW w:w="7830" w:type="dxa"/>
          </w:tcPr>
          <w:p w14:paraId="4A6770FF" w14:textId="77777777" w:rsidR="0052410E" w:rsidRDefault="00456FCC">
            <w:pPr>
              <w:rPr>
                <w:kern w:val="0"/>
              </w:rPr>
            </w:pPr>
            <w:r>
              <w:rPr>
                <w:rFonts w:hint="eastAsia"/>
                <w:kern w:val="0"/>
              </w:rPr>
              <w:t>S</w:t>
            </w:r>
            <w:r>
              <w:rPr>
                <w:kern w:val="0"/>
              </w:rPr>
              <w:t xml:space="preserve">upport generalization as a basic KPI in BM. </w:t>
            </w:r>
          </w:p>
          <w:p w14:paraId="7D66CD36" w14:textId="46471E61"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BDB8401" w14:textId="77777777" w:rsidR="0052410E" w:rsidRDefault="00456FCC">
            <w:pPr>
              <w:rPr>
                <w:color w:val="000000"/>
                <w:kern w:val="0"/>
                <w:szCs w:val="24"/>
              </w:rPr>
            </w:pPr>
            <w:r>
              <w:rPr>
                <w:color w:val="000000"/>
                <w:kern w:val="0"/>
                <w:szCs w:val="24"/>
              </w:rPr>
              <w:t>Generalization performance should be one of the basic KPIs for AI/ML in BM.</w:t>
            </w:r>
          </w:p>
          <w:p w14:paraId="5F641013"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1CC99088"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7BBA6CE5"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9F095F0" w14:textId="77777777" w:rsidR="0052410E" w:rsidRDefault="00456FCC">
            <w:pPr>
              <w:pStyle w:val="af2"/>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2CB88A15" w14:textId="77777777">
        <w:tc>
          <w:tcPr>
            <w:tcW w:w="1165" w:type="dxa"/>
          </w:tcPr>
          <w:p w14:paraId="7ED02994" w14:textId="77777777" w:rsidR="0052410E" w:rsidRDefault="00456FCC">
            <w:pPr>
              <w:rPr>
                <w:kern w:val="0"/>
              </w:rPr>
            </w:pPr>
            <w:r>
              <w:rPr>
                <w:kern w:val="0"/>
              </w:rPr>
              <w:t>Intel</w:t>
            </w:r>
          </w:p>
        </w:tc>
        <w:tc>
          <w:tcPr>
            <w:tcW w:w="810" w:type="dxa"/>
          </w:tcPr>
          <w:p w14:paraId="12D80795" w14:textId="77777777" w:rsidR="0052410E" w:rsidRDefault="0052410E">
            <w:pPr>
              <w:rPr>
                <w:kern w:val="0"/>
              </w:rPr>
            </w:pPr>
          </w:p>
        </w:tc>
        <w:tc>
          <w:tcPr>
            <w:tcW w:w="7830" w:type="dxa"/>
          </w:tcPr>
          <w:p w14:paraId="04A79981"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41428DE5" w14:textId="77777777">
        <w:tc>
          <w:tcPr>
            <w:tcW w:w="1165" w:type="dxa"/>
          </w:tcPr>
          <w:p w14:paraId="3E962584" w14:textId="77777777" w:rsidR="0052410E" w:rsidRDefault="00456FCC">
            <w:pPr>
              <w:rPr>
                <w:kern w:val="0"/>
              </w:rPr>
            </w:pPr>
            <w:r>
              <w:rPr>
                <w:kern w:val="0"/>
              </w:rPr>
              <w:t>NVIDIA</w:t>
            </w:r>
          </w:p>
        </w:tc>
        <w:tc>
          <w:tcPr>
            <w:tcW w:w="810" w:type="dxa"/>
          </w:tcPr>
          <w:p w14:paraId="212A0349" w14:textId="77777777" w:rsidR="0052410E" w:rsidRDefault="00456FCC">
            <w:pPr>
              <w:rPr>
                <w:kern w:val="0"/>
              </w:rPr>
            </w:pPr>
            <w:r>
              <w:rPr>
                <w:kern w:val="0"/>
              </w:rPr>
              <w:t>Y</w:t>
            </w:r>
          </w:p>
        </w:tc>
        <w:tc>
          <w:tcPr>
            <w:tcW w:w="7830" w:type="dxa"/>
          </w:tcPr>
          <w:p w14:paraId="63CCC230"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9E36E1A" w14:textId="77777777">
        <w:tc>
          <w:tcPr>
            <w:tcW w:w="1165" w:type="dxa"/>
          </w:tcPr>
          <w:p w14:paraId="314A5798" w14:textId="77777777" w:rsidR="0052410E" w:rsidRDefault="00456FCC">
            <w:pPr>
              <w:rPr>
                <w:kern w:val="0"/>
              </w:rPr>
            </w:pPr>
            <w:r>
              <w:rPr>
                <w:kern w:val="0"/>
              </w:rPr>
              <w:t>OPPO</w:t>
            </w:r>
          </w:p>
        </w:tc>
        <w:tc>
          <w:tcPr>
            <w:tcW w:w="810" w:type="dxa"/>
          </w:tcPr>
          <w:p w14:paraId="0C0F2E0D" w14:textId="77777777" w:rsidR="0052410E" w:rsidRDefault="0052410E">
            <w:pPr>
              <w:rPr>
                <w:kern w:val="0"/>
              </w:rPr>
            </w:pPr>
          </w:p>
        </w:tc>
        <w:tc>
          <w:tcPr>
            <w:tcW w:w="7830" w:type="dxa"/>
          </w:tcPr>
          <w:p w14:paraId="3D66554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79BEB8D3" w14:textId="77777777">
        <w:tc>
          <w:tcPr>
            <w:tcW w:w="1165" w:type="dxa"/>
          </w:tcPr>
          <w:p w14:paraId="450389FA" w14:textId="77777777" w:rsidR="0052410E" w:rsidRDefault="00456FCC">
            <w:pPr>
              <w:rPr>
                <w:kern w:val="0"/>
              </w:rPr>
            </w:pPr>
            <w:r>
              <w:rPr>
                <w:kern w:val="0"/>
              </w:rPr>
              <w:t>AT&amp;T</w:t>
            </w:r>
          </w:p>
        </w:tc>
        <w:tc>
          <w:tcPr>
            <w:tcW w:w="810" w:type="dxa"/>
          </w:tcPr>
          <w:p w14:paraId="33D10DF1" w14:textId="77777777" w:rsidR="0052410E" w:rsidRDefault="00456FCC">
            <w:pPr>
              <w:rPr>
                <w:kern w:val="0"/>
              </w:rPr>
            </w:pPr>
            <w:r>
              <w:rPr>
                <w:kern w:val="0"/>
              </w:rPr>
              <w:t>Y</w:t>
            </w:r>
          </w:p>
        </w:tc>
        <w:tc>
          <w:tcPr>
            <w:tcW w:w="7830" w:type="dxa"/>
          </w:tcPr>
          <w:p w14:paraId="7610B362" w14:textId="77777777" w:rsidR="0052410E" w:rsidRDefault="00456FCC">
            <w:pPr>
              <w:rPr>
                <w:kern w:val="0"/>
              </w:rPr>
            </w:pPr>
            <w:r>
              <w:rPr>
                <w:kern w:val="0"/>
              </w:rPr>
              <w:t>This is important, but will require additional scenario definitions (venue, indoor hotspot, etc.)</w:t>
            </w:r>
          </w:p>
        </w:tc>
      </w:tr>
      <w:tr w:rsidR="0052410E" w14:paraId="792A3022" w14:textId="77777777">
        <w:tc>
          <w:tcPr>
            <w:tcW w:w="1165" w:type="dxa"/>
          </w:tcPr>
          <w:p w14:paraId="24C56B2B" w14:textId="77777777" w:rsidR="0052410E" w:rsidRDefault="00456FCC">
            <w:pPr>
              <w:rPr>
                <w:kern w:val="0"/>
              </w:rPr>
            </w:pPr>
            <w:r>
              <w:rPr>
                <w:rFonts w:hint="eastAsia"/>
                <w:kern w:val="0"/>
              </w:rPr>
              <w:t>CATT</w:t>
            </w:r>
          </w:p>
        </w:tc>
        <w:tc>
          <w:tcPr>
            <w:tcW w:w="810" w:type="dxa"/>
          </w:tcPr>
          <w:p w14:paraId="44AD157B" w14:textId="77777777" w:rsidR="0052410E" w:rsidRDefault="00456FCC">
            <w:pPr>
              <w:rPr>
                <w:kern w:val="0"/>
              </w:rPr>
            </w:pPr>
            <w:r>
              <w:rPr>
                <w:rFonts w:hint="eastAsia"/>
                <w:kern w:val="0"/>
              </w:rPr>
              <w:t>Y</w:t>
            </w:r>
          </w:p>
        </w:tc>
        <w:tc>
          <w:tcPr>
            <w:tcW w:w="7830" w:type="dxa"/>
          </w:tcPr>
          <w:p w14:paraId="3F1DE6C0"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0BD7E286" w14:textId="77777777">
        <w:tc>
          <w:tcPr>
            <w:tcW w:w="1165" w:type="dxa"/>
          </w:tcPr>
          <w:p w14:paraId="62858721" w14:textId="77777777" w:rsidR="0052410E" w:rsidRDefault="00456FCC">
            <w:pPr>
              <w:rPr>
                <w:kern w:val="0"/>
              </w:rPr>
            </w:pPr>
            <w:r>
              <w:rPr>
                <w:rFonts w:hint="eastAsia"/>
                <w:kern w:val="0"/>
              </w:rPr>
              <w:t>LGE</w:t>
            </w:r>
          </w:p>
        </w:tc>
        <w:tc>
          <w:tcPr>
            <w:tcW w:w="810" w:type="dxa"/>
          </w:tcPr>
          <w:p w14:paraId="379DE3B7" w14:textId="77777777" w:rsidR="0052410E" w:rsidRDefault="0052410E">
            <w:pPr>
              <w:rPr>
                <w:kern w:val="0"/>
              </w:rPr>
            </w:pPr>
          </w:p>
        </w:tc>
        <w:tc>
          <w:tcPr>
            <w:tcW w:w="7830" w:type="dxa"/>
          </w:tcPr>
          <w:p w14:paraId="3F35BE72" w14:textId="77777777" w:rsidR="0052410E" w:rsidRDefault="00456FCC">
            <w:pPr>
              <w:rPr>
                <w:kern w:val="0"/>
              </w:rPr>
            </w:pPr>
            <w:r>
              <w:rPr>
                <w:kern w:val="0"/>
              </w:rPr>
              <w:t>Open to discuss, but it could be later after the assumption on AI/ML model for BM is stabilized.</w:t>
            </w:r>
          </w:p>
        </w:tc>
      </w:tr>
      <w:tr w:rsidR="0052410E" w14:paraId="59FCD176" w14:textId="77777777">
        <w:tc>
          <w:tcPr>
            <w:tcW w:w="1165" w:type="dxa"/>
          </w:tcPr>
          <w:p w14:paraId="7419F09D" w14:textId="77777777" w:rsidR="0052410E" w:rsidRDefault="00456FCC">
            <w:pPr>
              <w:rPr>
                <w:kern w:val="0"/>
              </w:rPr>
            </w:pPr>
            <w:r>
              <w:rPr>
                <w:kern w:val="0"/>
              </w:rPr>
              <w:t>Ericsson</w:t>
            </w:r>
          </w:p>
        </w:tc>
        <w:tc>
          <w:tcPr>
            <w:tcW w:w="810" w:type="dxa"/>
          </w:tcPr>
          <w:p w14:paraId="2230B13F" w14:textId="77777777" w:rsidR="0052410E" w:rsidRDefault="00456FCC">
            <w:pPr>
              <w:rPr>
                <w:kern w:val="0"/>
              </w:rPr>
            </w:pPr>
            <w:r>
              <w:rPr>
                <w:kern w:val="0"/>
              </w:rPr>
              <w:t>Y</w:t>
            </w:r>
          </w:p>
        </w:tc>
        <w:tc>
          <w:tcPr>
            <w:tcW w:w="7830" w:type="dxa"/>
          </w:tcPr>
          <w:p w14:paraId="410C7B41" w14:textId="77777777" w:rsidR="0052410E" w:rsidRDefault="00456FCC">
            <w:pPr>
              <w:pStyle w:val="af2"/>
              <w:numPr>
                <w:ilvl w:val="0"/>
                <w:numId w:val="122"/>
              </w:numPr>
              <w:rPr>
                <w:kern w:val="0"/>
              </w:rPr>
            </w:pPr>
            <w:r>
              <w:rPr>
                <w:kern w:val="0"/>
              </w:rPr>
              <w:t>Yes, this is very important</w:t>
            </w:r>
          </w:p>
          <w:p w14:paraId="16E13D64" w14:textId="449B5BA0" w:rsidR="0052410E" w:rsidRDefault="00456FCC">
            <w:pPr>
              <w:pStyle w:val="af2"/>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1A29BEB8" w14:textId="77777777">
        <w:tc>
          <w:tcPr>
            <w:tcW w:w="1165" w:type="dxa"/>
          </w:tcPr>
          <w:p w14:paraId="52FC752E" w14:textId="77777777" w:rsidR="0052410E" w:rsidRDefault="00456FCC">
            <w:pPr>
              <w:rPr>
                <w:rFonts w:eastAsia="宋体"/>
                <w:kern w:val="0"/>
              </w:rPr>
            </w:pPr>
            <w:r>
              <w:rPr>
                <w:rFonts w:eastAsia="宋体" w:hint="eastAsia"/>
                <w:kern w:val="0"/>
              </w:rPr>
              <w:t>ZTE, Sanechips</w:t>
            </w:r>
          </w:p>
        </w:tc>
        <w:tc>
          <w:tcPr>
            <w:tcW w:w="810" w:type="dxa"/>
          </w:tcPr>
          <w:p w14:paraId="3A285355" w14:textId="77777777" w:rsidR="0052410E" w:rsidRDefault="0052410E">
            <w:pPr>
              <w:rPr>
                <w:kern w:val="0"/>
              </w:rPr>
            </w:pPr>
          </w:p>
        </w:tc>
        <w:tc>
          <w:tcPr>
            <w:tcW w:w="7830" w:type="dxa"/>
          </w:tcPr>
          <w:p w14:paraId="3811B3C1" w14:textId="77777777" w:rsidR="0052410E" w:rsidRDefault="00456FCC">
            <w:pPr>
              <w:rPr>
                <w:rFonts w:eastAsia="宋体"/>
                <w:kern w:val="0"/>
              </w:rPr>
            </w:pPr>
            <w:r>
              <w:rPr>
                <w:rFonts w:eastAsia="宋体" w:hint="eastAsia"/>
                <w:kern w:val="0"/>
              </w:rPr>
              <w:t>Open to discuss.</w:t>
            </w:r>
          </w:p>
        </w:tc>
      </w:tr>
      <w:tr w:rsidR="0052410E" w14:paraId="5B0AF5CA" w14:textId="77777777">
        <w:tc>
          <w:tcPr>
            <w:tcW w:w="1165" w:type="dxa"/>
          </w:tcPr>
          <w:p w14:paraId="4E8656E2"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12C0053B" w14:textId="77777777" w:rsidR="0052410E" w:rsidRDefault="0052410E">
            <w:pPr>
              <w:rPr>
                <w:kern w:val="0"/>
              </w:rPr>
            </w:pPr>
          </w:p>
        </w:tc>
        <w:tc>
          <w:tcPr>
            <w:tcW w:w="7830" w:type="dxa"/>
          </w:tcPr>
          <w:p w14:paraId="6B9555D6" w14:textId="77777777"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14:paraId="127E2AA8" w14:textId="77777777">
        <w:tc>
          <w:tcPr>
            <w:tcW w:w="1165" w:type="dxa"/>
          </w:tcPr>
          <w:p w14:paraId="4E843ABF" w14:textId="77777777" w:rsidR="0052410E" w:rsidRDefault="00456FCC">
            <w:r>
              <w:t xml:space="preserve">Samsung </w:t>
            </w:r>
          </w:p>
        </w:tc>
        <w:tc>
          <w:tcPr>
            <w:tcW w:w="810" w:type="dxa"/>
          </w:tcPr>
          <w:p w14:paraId="41CE8E99" w14:textId="77777777" w:rsidR="0052410E" w:rsidRDefault="0052410E"/>
        </w:tc>
        <w:tc>
          <w:tcPr>
            <w:tcW w:w="7830" w:type="dxa"/>
          </w:tcPr>
          <w:p w14:paraId="2C415BED"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62704C7E" w14:textId="77777777" w:rsidR="0052410E" w:rsidRDefault="00456FCC">
            <w:pPr>
              <w:pStyle w:val="af2"/>
              <w:numPr>
                <w:ilvl w:val="0"/>
                <w:numId w:val="4"/>
              </w:numPr>
            </w:pPr>
            <w:r>
              <w:t xml:space="preserve">Different scenario, in which channel modeling is changed. </w:t>
            </w:r>
          </w:p>
          <w:p w14:paraId="09335CDC" w14:textId="77777777" w:rsidR="0052410E" w:rsidRDefault="00456FCC">
            <w:pPr>
              <w:pStyle w:val="af2"/>
              <w:numPr>
                <w:ilvl w:val="0"/>
                <w:numId w:val="4"/>
              </w:numPr>
            </w:pPr>
            <w:r>
              <w:lastRenderedPageBreak/>
              <w:t xml:space="preserve">Different UE trajectory and mobility model. </w:t>
            </w:r>
          </w:p>
        </w:tc>
      </w:tr>
      <w:tr w:rsidR="0052410E" w14:paraId="4BE7A8CE" w14:textId="77777777">
        <w:tc>
          <w:tcPr>
            <w:tcW w:w="1165" w:type="dxa"/>
          </w:tcPr>
          <w:p w14:paraId="0D37347E" w14:textId="77777777" w:rsidR="0052410E" w:rsidRDefault="00456FCC">
            <w:r>
              <w:rPr>
                <w:rFonts w:hint="eastAsia"/>
              </w:rPr>
              <w:lastRenderedPageBreak/>
              <w:t>Fujitsu</w:t>
            </w:r>
          </w:p>
        </w:tc>
        <w:tc>
          <w:tcPr>
            <w:tcW w:w="810" w:type="dxa"/>
          </w:tcPr>
          <w:p w14:paraId="19E587DD" w14:textId="77777777" w:rsidR="0052410E" w:rsidRDefault="0052410E"/>
        </w:tc>
        <w:tc>
          <w:tcPr>
            <w:tcW w:w="7830" w:type="dxa"/>
          </w:tcPr>
          <w:p w14:paraId="1599E4B5" w14:textId="77777777" w:rsidR="0052410E" w:rsidRDefault="00456FCC">
            <w:r>
              <w:t>We are open. But at least in initial stage, generalization is not necessary as one of the KPIs.</w:t>
            </w:r>
          </w:p>
        </w:tc>
      </w:tr>
      <w:tr w:rsidR="0052410E" w14:paraId="64CE3DB0" w14:textId="77777777">
        <w:tc>
          <w:tcPr>
            <w:tcW w:w="1165" w:type="dxa"/>
          </w:tcPr>
          <w:p w14:paraId="1143B165" w14:textId="77777777" w:rsidR="0052410E" w:rsidRDefault="00456FCC">
            <w:r>
              <w:rPr>
                <w:rFonts w:hint="eastAsia"/>
              </w:rPr>
              <w:t>C</w:t>
            </w:r>
            <w:r>
              <w:t>MCC</w:t>
            </w:r>
          </w:p>
        </w:tc>
        <w:tc>
          <w:tcPr>
            <w:tcW w:w="810" w:type="dxa"/>
          </w:tcPr>
          <w:p w14:paraId="6CF918E6" w14:textId="77777777" w:rsidR="0052410E" w:rsidRDefault="00456FCC">
            <w:r>
              <w:rPr>
                <w:rFonts w:hint="eastAsia"/>
              </w:rPr>
              <w:t>Y</w:t>
            </w:r>
          </w:p>
        </w:tc>
        <w:tc>
          <w:tcPr>
            <w:tcW w:w="7830" w:type="dxa"/>
          </w:tcPr>
          <w:p w14:paraId="2B3D2C03"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6E9769A7" w14:textId="77777777">
        <w:tc>
          <w:tcPr>
            <w:tcW w:w="1165" w:type="dxa"/>
          </w:tcPr>
          <w:p w14:paraId="57217788" w14:textId="77777777" w:rsidR="0052410E" w:rsidRDefault="00456FCC">
            <w:r>
              <w:t>MediaTek</w:t>
            </w:r>
          </w:p>
        </w:tc>
        <w:tc>
          <w:tcPr>
            <w:tcW w:w="810" w:type="dxa"/>
          </w:tcPr>
          <w:p w14:paraId="39F37A24" w14:textId="77777777" w:rsidR="0052410E" w:rsidRDefault="0052410E"/>
        </w:tc>
        <w:tc>
          <w:tcPr>
            <w:tcW w:w="7830" w:type="dxa"/>
          </w:tcPr>
          <w:p w14:paraId="4CA199D5"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479ECC6E" w14:textId="77777777">
        <w:tc>
          <w:tcPr>
            <w:tcW w:w="1165" w:type="dxa"/>
          </w:tcPr>
          <w:p w14:paraId="41BD0D60" w14:textId="77777777" w:rsidR="0052410E" w:rsidRDefault="00456FCC">
            <w:r>
              <w:t>HW/HiSi</w:t>
            </w:r>
          </w:p>
        </w:tc>
        <w:tc>
          <w:tcPr>
            <w:tcW w:w="810" w:type="dxa"/>
          </w:tcPr>
          <w:p w14:paraId="0CB6F053" w14:textId="77777777" w:rsidR="0052410E" w:rsidRDefault="0052410E"/>
        </w:tc>
        <w:tc>
          <w:tcPr>
            <w:tcW w:w="7830" w:type="dxa"/>
          </w:tcPr>
          <w:p w14:paraId="612E4876"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6F92AC25" w14:textId="77777777">
        <w:tc>
          <w:tcPr>
            <w:tcW w:w="1165" w:type="dxa"/>
          </w:tcPr>
          <w:p w14:paraId="32157194" w14:textId="77777777" w:rsidR="0052410E" w:rsidRDefault="00456FCC">
            <w:r>
              <w:t>InterDigital</w:t>
            </w:r>
          </w:p>
        </w:tc>
        <w:tc>
          <w:tcPr>
            <w:tcW w:w="810" w:type="dxa"/>
          </w:tcPr>
          <w:p w14:paraId="7BB2F787" w14:textId="77777777" w:rsidR="0052410E" w:rsidRDefault="0052410E"/>
        </w:tc>
        <w:tc>
          <w:tcPr>
            <w:tcW w:w="7830" w:type="dxa"/>
          </w:tcPr>
          <w:p w14:paraId="1BCF0229" w14:textId="77777777" w:rsidR="0052410E" w:rsidRDefault="00456FCC">
            <w:pPr>
              <w:tabs>
                <w:tab w:val="left" w:pos="960"/>
              </w:tabs>
            </w:pPr>
            <w:r>
              <w:rPr>
                <w:rFonts w:eastAsia="PMingLiU"/>
                <w:kern w:val="0"/>
                <w:lang w:eastAsia="zh-TW"/>
              </w:rPr>
              <w:t>We believe that further discussion is needed.</w:t>
            </w:r>
          </w:p>
        </w:tc>
      </w:tr>
      <w:tr w:rsidR="0052410E" w14:paraId="6FD2E682" w14:textId="77777777">
        <w:tc>
          <w:tcPr>
            <w:tcW w:w="1165" w:type="dxa"/>
          </w:tcPr>
          <w:p w14:paraId="68E2EBB1" w14:textId="77777777" w:rsidR="0052410E" w:rsidRDefault="00456FCC">
            <w:r>
              <w:t>Lenovo</w:t>
            </w:r>
          </w:p>
        </w:tc>
        <w:tc>
          <w:tcPr>
            <w:tcW w:w="810" w:type="dxa"/>
          </w:tcPr>
          <w:p w14:paraId="6478E700" w14:textId="77777777" w:rsidR="0052410E" w:rsidRDefault="00456FCC">
            <w:r>
              <w:t>Y</w:t>
            </w:r>
          </w:p>
        </w:tc>
        <w:tc>
          <w:tcPr>
            <w:tcW w:w="7830" w:type="dxa"/>
          </w:tcPr>
          <w:p w14:paraId="0D42D4F4"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7F041F9"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71FC32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88F6765"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07E6390" w14:textId="6694B24D"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5BBE44EE" w14:textId="77777777" w:rsidR="0052410E" w:rsidRDefault="00456FCC">
            <w:pPr>
              <w:pStyle w:val="af2"/>
              <w:widowControl/>
              <w:numPr>
                <w:ilvl w:val="1"/>
                <w:numId w:val="123"/>
              </w:numPr>
              <w:spacing w:before="120" w:after="120" w:line="259" w:lineRule="auto"/>
              <w:jc w:val="left"/>
              <w:rPr>
                <w:szCs w:val="16"/>
              </w:rPr>
            </w:pPr>
            <w:r>
              <w:rPr>
                <w:szCs w:val="16"/>
              </w:rPr>
              <w:t xml:space="preserve">Does the AI/ML model work with any generic beam design? </w:t>
            </w:r>
          </w:p>
          <w:p w14:paraId="2D675274"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6689AE13" w14:textId="77777777">
        <w:tc>
          <w:tcPr>
            <w:tcW w:w="1165" w:type="dxa"/>
          </w:tcPr>
          <w:p w14:paraId="08E1F62D" w14:textId="77777777" w:rsidR="0052410E" w:rsidRDefault="00456FCC">
            <w:r>
              <w:t>Qualcomm</w:t>
            </w:r>
          </w:p>
        </w:tc>
        <w:tc>
          <w:tcPr>
            <w:tcW w:w="810" w:type="dxa"/>
          </w:tcPr>
          <w:p w14:paraId="5FADD405" w14:textId="77777777" w:rsidR="0052410E" w:rsidRDefault="0052410E"/>
        </w:tc>
        <w:tc>
          <w:tcPr>
            <w:tcW w:w="7830" w:type="dxa"/>
          </w:tcPr>
          <w:p w14:paraId="2AAB9C15"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148FAA6C" w14:textId="556E5091"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71818245" w14:textId="77777777">
        <w:tc>
          <w:tcPr>
            <w:tcW w:w="1165" w:type="dxa"/>
          </w:tcPr>
          <w:p w14:paraId="4AE7FB9F" w14:textId="77777777" w:rsidR="0052410E" w:rsidRDefault="00456FCC">
            <w:r>
              <w:rPr>
                <w:smallCaps/>
              </w:rPr>
              <w:t>Futurewei</w:t>
            </w:r>
          </w:p>
        </w:tc>
        <w:tc>
          <w:tcPr>
            <w:tcW w:w="810" w:type="dxa"/>
          </w:tcPr>
          <w:p w14:paraId="40ACF21B" w14:textId="77777777" w:rsidR="0052410E" w:rsidRDefault="00456FCC">
            <w:r>
              <w:t>Y</w:t>
            </w:r>
          </w:p>
        </w:tc>
        <w:tc>
          <w:tcPr>
            <w:tcW w:w="7830" w:type="dxa"/>
          </w:tcPr>
          <w:p w14:paraId="45D0CC8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6422A68" w14:textId="77777777" w:rsidR="0052410E" w:rsidRDefault="00456FCC">
            <w:r>
              <w:t xml:space="preserve">Using spatial domain beam prediction as an example. </w:t>
            </w:r>
          </w:p>
          <w:p w14:paraId="6361C4CD" w14:textId="77777777" w:rsidR="0052410E" w:rsidRDefault="00456FCC">
            <w:pPr>
              <w:pStyle w:val="af2"/>
              <w:numPr>
                <w:ilvl w:val="0"/>
                <w:numId w:val="124"/>
              </w:numPr>
              <w:ind w:left="255" w:hanging="255"/>
            </w:pPr>
            <w:r>
              <w:t xml:space="preserve">Option 1: </w:t>
            </w:r>
          </w:p>
          <w:p w14:paraId="38C7D167" w14:textId="77777777" w:rsidR="0052410E" w:rsidRDefault="00456FCC">
            <w:pPr>
              <w:pStyle w:val="af2"/>
              <w:numPr>
                <w:ilvl w:val="1"/>
                <w:numId w:val="124"/>
              </w:numPr>
              <w:ind w:left="525" w:hanging="270"/>
            </w:pPr>
            <w:r>
              <w:t>Generate the dataset for a defined scenario using agreed-upon parameters (from many realizations)</w:t>
            </w:r>
          </w:p>
          <w:p w14:paraId="64B92998" w14:textId="77777777" w:rsidR="0052410E" w:rsidRDefault="00456FCC">
            <w:pPr>
              <w:pStyle w:val="af2"/>
              <w:numPr>
                <w:ilvl w:val="1"/>
                <w:numId w:val="124"/>
              </w:numPr>
              <w:ind w:left="525" w:hanging="270"/>
            </w:pPr>
            <w:r>
              <w:lastRenderedPageBreak/>
              <w:t xml:space="preserve">Set-aside a subset of the overall data. </w:t>
            </w:r>
          </w:p>
          <w:p w14:paraId="2E7D8982" w14:textId="77777777" w:rsidR="0052410E" w:rsidRDefault="00456FCC">
            <w:pPr>
              <w:pStyle w:val="af2"/>
              <w:numPr>
                <w:ilvl w:val="1"/>
                <w:numId w:val="124"/>
              </w:numPr>
              <w:ind w:left="525" w:hanging="270"/>
            </w:pPr>
            <w:r>
              <w:t xml:space="preserve">Train the AI/ML model using the remaining data samples (note: training may include model validation to tune the hyper-parameters). </w:t>
            </w:r>
          </w:p>
          <w:p w14:paraId="2110F92D" w14:textId="77777777" w:rsidR="0052410E" w:rsidRDefault="00456FCC">
            <w:pPr>
              <w:pStyle w:val="af2"/>
              <w:numPr>
                <w:ilvl w:val="1"/>
                <w:numId w:val="124"/>
              </w:numPr>
              <w:ind w:left="525" w:hanging="270"/>
            </w:pPr>
            <w:r>
              <w:t>Once the model is trained, use the saved-aside data (unseen during training) as input to the AI/ML model and report the model performance on the unseen data (from the same scenario)</w:t>
            </w:r>
          </w:p>
          <w:p w14:paraId="2333E8A0" w14:textId="77777777" w:rsidR="0052410E" w:rsidRDefault="00456FCC">
            <w:pPr>
              <w:pStyle w:val="af2"/>
              <w:numPr>
                <w:ilvl w:val="0"/>
                <w:numId w:val="124"/>
              </w:numPr>
              <w:ind w:left="255" w:hanging="270"/>
            </w:pPr>
            <w:r>
              <w:t>Option 2 (preferred):</w:t>
            </w:r>
          </w:p>
          <w:p w14:paraId="196FFB39" w14:textId="77777777" w:rsidR="0052410E" w:rsidRDefault="00456FCC">
            <w:pPr>
              <w:pStyle w:val="af2"/>
              <w:numPr>
                <w:ilvl w:val="1"/>
                <w:numId w:val="124"/>
              </w:numPr>
              <w:ind w:left="525" w:hanging="270"/>
            </w:pPr>
            <w:r>
              <w:t xml:space="preserve">Generate the training dataset from a set of realizations for the scenario using agreed-upon parameters. </w:t>
            </w:r>
          </w:p>
          <w:p w14:paraId="78057CEA" w14:textId="77777777" w:rsidR="0052410E" w:rsidRDefault="00456FCC">
            <w:pPr>
              <w:pStyle w:val="af2"/>
              <w:numPr>
                <w:ilvl w:val="1"/>
                <w:numId w:val="124"/>
              </w:numPr>
              <w:ind w:left="525" w:hanging="270"/>
            </w:pPr>
            <w:r>
              <w:t>Train the AI/ML model using the training dataset (may include model validation to tune the hyperparameters).</w:t>
            </w:r>
          </w:p>
          <w:p w14:paraId="05961A97" w14:textId="77777777" w:rsidR="0052410E" w:rsidRDefault="00456FCC">
            <w:pPr>
              <w:pStyle w:val="af2"/>
              <w:numPr>
                <w:ilvl w:val="1"/>
                <w:numId w:val="124"/>
              </w:numPr>
              <w:ind w:left="525" w:hanging="270"/>
            </w:pPr>
            <w:r>
              <w:t>Generate a new dataset from a separate set of realizations</w:t>
            </w:r>
          </w:p>
          <w:p w14:paraId="6A86D6D0" w14:textId="77777777" w:rsidR="0052410E" w:rsidRDefault="00456FCC">
            <w:pPr>
              <w:pStyle w:val="af2"/>
              <w:numPr>
                <w:ilvl w:val="1"/>
                <w:numId w:val="124"/>
              </w:numPr>
              <w:ind w:left="525" w:hanging="270"/>
            </w:pPr>
            <w:r>
              <w:t>Once the model is trained, use the new dataset as input to the AI/ML model and report the model performance on the new dataset.</w:t>
            </w:r>
          </w:p>
          <w:p w14:paraId="51EBE019" w14:textId="77777777" w:rsidR="0052410E" w:rsidRDefault="0052410E"/>
          <w:p w14:paraId="6101068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F656FDE"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44E78458" w14:textId="77777777">
        <w:tc>
          <w:tcPr>
            <w:tcW w:w="1165" w:type="dxa"/>
          </w:tcPr>
          <w:p w14:paraId="106F7D31"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2022787A" w14:textId="77777777" w:rsidR="0052410E" w:rsidRDefault="00456FCC">
            <w:r>
              <w:rPr>
                <w:rFonts w:eastAsia="MS Mincho" w:hint="eastAsia"/>
                <w:lang w:eastAsia="ja-JP"/>
              </w:rPr>
              <w:t>Y</w:t>
            </w:r>
          </w:p>
        </w:tc>
        <w:tc>
          <w:tcPr>
            <w:tcW w:w="7830" w:type="dxa"/>
          </w:tcPr>
          <w:p w14:paraId="65749238" w14:textId="77777777" w:rsidR="0052410E" w:rsidRDefault="00456FCC">
            <w:pPr>
              <w:pStyle w:val="af2"/>
              <w:numPr>
                <w:ilvl w:val="0"/>
                <w:numId w:val="125"/>
              </w:numPr>
              <w:rPr>
                <w:rFonts w:eastAsia="MS Mincho"/>
                <w:lang w:eastAsia="ja-JP"/>
              </w:rPr>
            </w:pPr>
            <w:r>
              <w:rPr>
                <w:rFonts w:eastAsia="MS Mincho"/>
                <w:lang w:eastAsia="ja-JP"/>
              </w:rPr>
              <w:t xml:space="preserve">We prefer considering generalization related KPI. </w:t>
            </w:r>
          </w:p>
          <w:p w14:paraId="441A6D7F" w14:textId="77777777" w:rsidR="0052410E" w:rsidRDefault="00456FCC">
            <w:pPr>
              <w:pStyle w:val="af2"/>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18ADDF9" w14:textId="77777777">
        <w:trPr>
          <w:ins w:id="159" w:author="Feifei Sun" w:date="2022-05-13T21:55:00Z"/>
        </w:trPr>
        <w:tc>
          <w:tcPr>
            <w:tcW w:w="1165" w:type="dxa"/>
          </w:tcPr>
          <w:p w14:paraId="00CCEA55" w14:textId="77777777" w:rsidR="0052410E" w:rsidRDefault="00456FCC">
            <w:pPr>
              <w:rPr>
                <w:ins w:id="160" w:author="Feifei Sun" w:date="2022-05-13T21:55:00Z"/>
                <w:rFonts w:eastAsia="宋体"/>
              </w:rPr>
            </w:pPr>
            <w:ins w:id="161" w:author="Feifei Sun" w:date="2022-05-13T21:55:00Z">
              <w:r>
                <w:rPr>
                  <w:rFonts w:eastAsia="宋体" w:hint="eastAsia"/>
                </w:rPr>
                <w:t>PML</w:t>
              </w:r>
            </w:ins>
          </w:p>
        </w:tc>
        <w:tc>
          <w:tcPr>
            <w:tcW w:w="810" w:type="dxa"/>
          </w:tcPr>
          <w:p w14:paraId="5046617F" w14:textId="77777777" w:rsidR="0052410E" w:rsidRDefault="00456FCC">
            <w:pPr>
              <w:rPr>
                <w:ins w:id="162" w:author="Feifei Sun" w:date="2022-05-13T21:55:00Z"/>
                <w:rFonts w:eastAsia="宋体"/>
              </w:rPr>
            </w:pPr>
            <w:ins w:id="163" w:author="Feifei Sun" w:date="2022-05-13T21:55:00Z">
              <w:r>
                <w:rPr>
                  <w:rFonts w:eastAsia="宋体" w:hint="eastAsia"/>
                </w:rPr>
                <w:t>Y</w:t>
              </w:r>
            </w:ins>
          </w:p>
        </w:tc>
        <w:tc>
          <w:tcPr>
            <w:tcW w:w="7830" w:type="dxa"/>
          </w:tcPr>
          <w:p w14:paraId="37171BD5" w14:textId="77777777" w:rsidR="0052410E" w:rsidRDefault="00456FCC">
            <w:pPr>
              <w:pStyle w:val="af2"/>
              <w:numPr>
                <w:ilvl w:val="0"/>
                <w:numId w:val="126"/>
              </w:numPr>
              <w:ind w:left="0"/>
              <w:rPr>
                <w:ins w:id="164" w:author="Feifei Sun" w:date="2022-05-13T21:55:00Z"/>
                <w:rFonts w:eastAsia="宋体"/>
              </w:rPr>
            </w:pPr>
            <w:ins w:id="165" w:author="Feifei Sun" w:date="2022-05-13T21:55:00Z">
              <w:r>
                <w:rPr>
                  <w:rFonts w:eastAsia="宋体" w:hint="eastAsia"/>
                </w:rPr>
                <w:t>Generalization is a significant KPI for AI/ML model evaluation.</w:t>
              </w:r>
            </w:ins>
          </w:p>
          <w:p w14:paraId="0C937F64" w14:textId="77777777" w:rsidR="0052410E" w:rsidRDefault="00456FCC">
            <w:pPr>
              <w:pStyle w:val="af2"/>
              <w:numPr>
                <w:ilvl w:val="0"/>
                <w:numId w:val="126"/>
              </w:numPr>
              <w:ind w:left="0"/>
              <w:rPr>
                <w:ins w:id="166" w:author="Feifei Sun" w:date="2022-05-13T21:55:00Z"/>
                <w:rFonts w:eastAsia="宋体"/>
              </w:rPr>
            </w:pPr>
            <w:ins w:id="167"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1772473E" w14:textId="77777777" w:rsidR="0052410E" w:rsidRDefault="0052410E"/>
    <w:p w14:paraId="1623C854" w14:textId="77777777" w:rsidR="0052410E" w:rsidRDefault="00456FCC">
      <w:r>
        <w:rPr>
          <w:sz w:val="22"/>
          <w:szCs w:val="22"/>
          <w:u w:val="single"/>
        </w:rPr>
        <w:t>Summary of Question 2-5</w:t>
      </w:r>
      <w:r>
        <w:t>:</w:t>
      </w:r>
    </w:p>
    <w:p w14:paraId="75C8F7D5" w14:textId="77777777" w:rsidR="0052410E" w:rsidRDefault="0052410E"/>
    <w:p w14:paraId="39D8A4DC" w14:textId="77777777" w:rsidR="0052410E" w:rsidRDefault="00456FCC">
      <w:r>
        <w:t xml:space="preserve">Most of companies agreed that generation is one of the KPIs or open to discus it.  </w:t>
      </w:r>
    </w:p>
    <w:p w14:paraId="473956C6" w14:textId="77777777" w:rsidR="0052410E" w:rsidRDefault="00456FCC">
      <w:pPr>
        <w:pStyle w:val="af2"/>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DC2D560" w14:textId="77777777" w:rsidR="0052410E" w:rsidRDefault="00456FCC">
      <w:pPr>
        <w:pStyle w:val="af2"/>
        <w:numPr>
          <w:ilvl w:val="0"/>
          <w:numId w:val="127"/>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3680AFD9" w14:textId="77777777" w:rsidR="0052410E" w:rsidRDefault="0052410E"/>
    <w:p w14:paraId="01E6E7EF" w14:textId="77777777" w:rsidR="0052410E" w:rsidRDefault="00456FCC">
      <w:r>
        <w:t xml:space="preserve">Most of companies propose to training with mixed </w:t>
      </w:r>
      <w:r>
        <w:rPr>
          <w:kern w:val="0"/>
        </w:rPr>
        <w:t xml:space="preserve">scenarios in general. </w:t>
      </w:r>
    </w:p>
    <w:p w14:paraId="125C75F9" w14:textId="77777777" w:rsidR="0052410E" w:rsidRDefault="0052410E"/>
    <w:p w14:paraId="00268324" w14:textId="77777777" w:rsidR="0052410E" w:rsidRDefault="00456FCC">
      <w:r>
        <w:t xml:space="preserve">Based on the summary, the following proposal can be discussed: </w:t>
      </w:r>
    </w:p>
    <w:p w14:paraId="6081B09A" w14:textId="77777777" w:rsidR="0052410E" w:rsidRDefault="0052410E"/>
    <w:p w14:paraId="6A60EA72" w14:textId="77777777"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230F1239" w14:textId="77777777" w:rsidR="0052410E" w:rsidRDefault="0052410E"/>
    <w:p w14:paraId="143AE362" w14:textId="77777777" w:rsidR="0052410E" w:rsidRDefault="00456FCC">
      <w:pPr>
        <w:rPr>
          <w:b/>
          <w:bCs/>
        </w:rPr>
      </w:pPr>
      <w:r>
        <w:rPr>
          <w:b/>
          <w:bCs/>
        </w:rPr>
        <w:t xml:space="preserve">Proposal 2-5a: </w:t>
      </w:r>
    </w:p>
    <w:p w14:paraId="3231F5CD" w14:textId="77777777" w:rsidR="0052410E" w:rsidRDefault="00456FCC">
      <w:pPr>
        <w:pStyle w:val="af2"/>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1AF9316" w14:textId="3DFCEB5C" w:rsidR="0052410E" w:rsidRDefault="00456FCC">
      <w:pPr>
        <w:pStyle w:val="af2"/>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07AA9620" w14:textId="77777777" w:rsidR="0052410E" w:rsidRDefault="00456FCC">
      <w:pPr>
        <w:pStyle w:val="af2"/>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64E0904" w14:textId="77777777" w:rsidR="0052410E" w:rsidRDefault="00456FCC">
      <w:pPr>
        <w:pStyle w:val="af2"/>
        <w:numPr>
          <w:ilvl w:val="1"/>
          <w:numId w:val="128"/>
        </w:numPr>
        <w:rPr>
          <w:b/>
          <w:bCs/>
        </w:rPr>
      </w:pPr>
      <w:r>
        <w:rPr>
          <w:b/>
          <w:bCs/>
        </w:rPr>
        <w:t xml:space="preserve">Different number of </w:t>
      </w:r>
      <w:r>
        <w:rPr>
          <w:b/>
          <w:bCs/>
          <w:color w:val="000000"/>
          <w:kern w:val="0"/>
          <w:szCs w:val="24"/>
        </w:rPr>
        <w:t>Tx beams and/or Rx beams</w:t>
      </w:r>
    </w:p>
    <w:p w14:paraId="6ABCAB8D" w14:textId="77777777" w:rsidR="0052410E" w:rsidRDefault="00456FCC">
      <w:pPr>
        <w:pStyle w:val="af2"/>
        <w:numPr>
          <w:ilvl w:val="1"/>
          <w:numId w:val="128"/>
        </w:numPr>
        <w:rPr>
          <w:b/>
          <w:bCs/>
        </w:rPr>
      </w:pPr>
      <w:r>
        <w:rPr>
          <w:b/>
          <w:bCs/>
          <w:color w:val="000000"/>
          <w:kern w:val="0"/>
          <w:szCs w:val="24"/>
        </w:rPr>
        <w:t xml:space="preserve">Different drop with different UE </w:t>
      </w:r>
      <w:r>
        <w:rPr>
          <w:b/>
          <w:bCs/>
          <w:kern w:val="0"/>
        </w:rPr>
        <w:t>trajectory</w:t>
      </w:r>
    </w:p>
    <w:p w14:paraId="630E3CE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34434D59"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4FB2A99" w14:textId="77777777" w:rsidR="0052410E" w:rsidRDefault="00456FCC">
      <w:pPr>
        <w:pStyle w:val="af2"/>
        <w:numPr>
          <w:ilvl w:val="1"/>
          <w:numId w:val="128"/>
        </w:numPr>
        <w:rPr>
          <w:b/>
          <w:bCs/>
        </w:rPr>
      </w:pPr>
      <w:r>
        <w:rPr>
          <w:b/>
          <w:bCs/>
          <w:kern w:val="0"/>
        </w:rPr>
        <w:t>D</w:t>
      </w:r>
      <w:r>
        <w:rPr>
          <w:rFonts w:hint="eastAsia"/>
          <w:b/>
          <w:bCs/>
          <w:kern w:val="0"/>
        </w:rPr>
        <w:t>ifferent gNB/UE antenna configurations</w:t>
      </w:r>
    </w:p>
    <w:p w14:paraId="029DEC34" w14:textId="77777777" w:rsidR="0052410E" w:rsidRDefault="00456FCC">
      <w:pPr>
        <w:pStyle w:val="af2"/>
        <w:numPr>
          <w:ilvl w:val="1"/>
          <w:numId w:val="128"/>
        </w:numPr>
        <w:rPr>
          <w:b/>
          <w:bCs/>
        </w:rPr>
      </w:pPr>
      <w:r>
        <w:rPr>
          <w:b/>
          <w:bCs/>
          <w:kern w:val="0"/>
        </w:rPr>
        <w:t>Different</w:t>
      </w:r>
      <w:r>
        <w:rPr>
          <w:rFonts w:hint="eastAsia"/>
          <w:b/>
          <w:bCs/>
          <w:kern w:val="0"/>
        </w:rPr>
        <w:t xml:space="preserve"> UE distributions</w:t>
      </w:r>
    </w:p>
    <w:p w14:paraId="7F7B3857" w14:textId="77777777" w:rsidR="0052410E" w:rsidRDefault="00456FCC">
      <w:pPr>
        <w:pStyle w:val="af2"/>
        <w:numPr>
          <w:ilvl w:val="1"/>
          <w:numId w:val="128"/>
        </w:numPr>
        <w:rPr>
          <w:b/>
          <w:bCs/>
        </w:rPr>
      </w:pPr>
      <w:r>
        <w:rPr>
          <w:b/>
          <w:bCs/>
          <w:kern w:val="0"/>
        </w:rPr>
        <w:t>Different number of cell/sectors</w:t>
      </w:r>
    </w:p>
    <w:p w14:paraId="352D5D51" w14:textId="77777777" w:rsidR="0052410E" w:rsidRDefault="00456FCC">
      <w:pPr>
        <w:pStyle w:val="af2"/>
        <w:numPr>
          <w:ilvl w:val="1"/>
          <w:numId w:val="128"/>
        </w:numPr>
        <w:rPr>
          <w:b/>
          <w:bCs/>
        </w:rPr>
      </w:pPr>
      <w:r>
        <w:rPr>
          <w:b/>
          <w:bCs/>
          <w:kern w:val="0"/>
        </w:rPr>
        <w:t xml:space="preserve">Other options are not precluded. </w:t>
      </w:r>
    </w:p>
    <w:p w14:paraId="2861B2A3" w14:textId="77777777" w:rsidR="0052410E" w:rsidRDefault="00456FCC">
      <w:pPr>
        <w:pStyle w:val="af2"/>
        <w:numPr>
          <w:ilvl w:val="0"/>
          <w:numId w:val="128"/>
        </w:numPr>
        <w:rPr>
          <w:b/>
          <w:bCs/>
        </w:rPr>
      </w:pPr>
      <w:r>
        <w:rPr>
          <w:b/>
          <w:bCs/>
          <w:kern w:val="0"/>
        </w:rPr>
        <w:t xml:space="preserve">NOTE: the selection among different AI/ML models in different scenarios are not precluded. </w:t>
      </w:r>
    </w:p>
    <w:tbl>
      <w:tblPr>
        <w:tblStyle w:val="af"/>
        <w:tblW w:w="0" w:type="auto"/>
        <w:tblLook w:val="04A0" w:firstRow="1" w:lastRow="0" w:firstColumn="1" w:lastColumn="0" w:noHBand="0" w:noVBand="1"/>
      </w:tblPr>
      <w:tblGrid>
        <w:gridCol w:w="2065"/>
        <w:gridCol w:w="7671"/>
      </w:tblGrid>
      <w:tr w:rsidR="0052410E" w14:paraId="3CED25CE" w14:textId="77777777">
        <w:tc>
          <w:tcPr>
            <w:tcW w:w="2065" w:type="dxa"/>
          </w:tcPr>
          <w:p w14:paraId="470ED242" w14:textId="77777777" w:rsidR="0052410E" w:rsidRDefault="00456FCC">
            <w:r>
              <w:rPr>
                <w:color w:val="70AD47" w:themeColor="accent6"/>
              </w:rPr>
              <w:t xml:space="preserve">Supporting companies </w:t>
            </w:r>
          </w:p>
        </w:tc>
        <w:tc>
          <w:tcPr>
            <w:tcW w:w="7671" w:type="dxa"/>
          </w:tcPr>
          <w:p w14:paraId="1EA50CEA"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488DFC6B" w14:textId="77777777">
        <w:tc>
          <w:tcPr>
            <w:tcW w:w="2065" w:type="dxa"/>
          </w:tcPr>
          <w:p w14:paraId="70D01D89" w14:textId="77777777" w:rsidR="0052410E" w:rsidRDefault="00456FCC">
            <w:r>
              <w:rPr>
                <w:color w:val="FF0000"/>
              </w:rPr>
              <w:t>Objecting companies</w:t>
            </w:r>
          </w:p>
        </w:tc>
        <w:tc>
          <w:tcPr>
            <w:tcW w:w="7671" w:type="dxa"/>
          </w:tcPr>
          <w:p w14:paraId="7B09F878" w14:textId="77777777" w:rsidR="0052410E" w:rsidRPr="0073493E" w:rsidRDefault="00456FCC">
            <w:pPr>
              <w:rPr>
                <w:b/>
                <w:bCs/>
              </w:rPr>
            </w:pPr>
            <w:ins w:id="168"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0A197336" w14:textId="77777777" w:rsidR="0052410E" w:rsidRDefault="0052410E"/>
    <w:p w14:paraId="0D658608" w14:textId="77777777" w:rsidR="0052410E" w:rsidRDefault="00456FCC">
      <w:pPr>
        <w:rPr>
          <w:b/>
          <w:bCs/>
        </w:rPr>
      </w:pPr>
      <w:r>
        <w:rPr>
          <w:b/>
          <w:bCs/>
        </w:rPr>
        <w:t>Question 2-5a:</w:t>
      </w:r>
    </w:p>
    <w:p w14:paraId="0AD3A937" w14:textId="77777777" w:rsidR="0052410E" w:rsidRDefault="00456FCC">
      <w:pPr>
        <w:pStyle w:val="af2"/>
        <w:numPr>
          <w:ilvl w:val="0"/>
          <w:numId w:val="129"/>
        </w:numPr>
      </w:pPr>
      <w:r>
        <w:t xml:space="preserve">Please provide your views.  </w:t>
      </w:r>
    </w:p>
    <w:p w14:paraId="750F6151" w14:textId="77777777" w:rsidR="0052410E" w:rsidRDefault="0052410E">
      <w:pPr>
        <w:pStyle w:val="af2"/>
      </w:pPr>
    </w:p>
    <w:tbl>
      <w:tblPr>
        <w:tblStyle w:val="af"/>
        <w:tblW w:w="9805" w:type="dxa"/>
        <w:tblLook w:val="04A0" w:firstRow="1" w:lastRow="0" w:firstColumn="1" w:lastColumn="0" w:noHBand="0" w:noVBand="1"/>
      </w:tblPr>
      <w:tblGrid>
        <w:gridCol w:w="1165"/>
        <w:gridCol w:w="8640"/>
      </w:tblGrid>
      <w:tr w:rsidR="0052410E" w14:paraId="37B0A128" w14:textId="77777777">
        <w:tc>
          <w:tcPr>
            <w:tcW w:w="1165" w:type="dxa"/>
            <w:shd w:val="clear" w:color="auto" w:fill="BFBFBF" w:themeFill="background1" w:themeFillShade="BF"/>
          </w:tcPr>
          <w:p w14:paraId="6A15656C" w14:textId="77777777" w:rsidR="0052410E" w:rsidRDefault="00456FCC">
            <w:pPr>
              <w:rPr>
                <w:kern w:val="0"/>
              </w:rPr>
            </w:pPr>
            <w:r>
              <w:rPr>
                <w:kern w:val="0"/>
              </w:rPr>
              <w:t>Company</w:t>
            </w:r>
          </w:p>
        </w:tc>
        <w:tc>
          <w:tcPr>
            <w:tcW w:w="8640" w:type="dxa"/>
            <w:shd w:val="clear" w:color="auto" w:fill="BFBFBF" w:themeFill="background1" w:themeFillShade="BF"/>
          </w:tcPr>
          <w:p w14:paraId="51E0C9F5" w14:textId="77777777" w:rsidR="0052410E" w:rsidRDefault="00456FCC">
            <w:pPr>
              <w:rPr>
                <w:kern w:val="0"/>
              </w:rPr>
            </w:pPr>
            <w:r>
              <w:rPr>
                <w:kern w:val="0"/>
              </w:rPr>
              <w:t>Comments</w:t>
            </w:r>
          </w:p>
        </w:tc>
      </w:tr>
      <w:tr w:rsidR="0052410E" w14:paraId="74BC376F" w14:textId="77777777">
        <w:tc>
          <w:tcPr>
            <w:tcW w:w="1165" w:type="dxa"/>
          </w:tcPr>
          <w:p w14:paraId="0E235D9E" w14:textId="77777777" w:rsidR="0052410E" w:rsidRDefault="00456FCC">
            <w:pPr>
              <w:rPr>
                <w:kern w:val="0"/>
              </w:rPr>
            </w:pPr>
            <w:r>
              <w:rPr>
                <w:kern w:val="0"/>
              </w:rPr>
              <w:t>Nokia</w:t>
            </w:r>
          </w:p>
        </w:tc>
        <w:tc>
          <w:tcPr>
            <w:tcW w:w="8640" w:type="dxa"/>
          </w:tcPr>
          <w:p w14:paraId="7DCB20F4"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68FCB80" w14:textId="77777777">
        <w:tc>
          <w:tcPr>
            <w:tcW w:w="1165" w:type="dxa"/>
          </w:tcPr>
          <w:p w14:paraId="73A794D5"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05A4CA"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9D72F4E" w14:textId="77777777">
        <w:trPr>
          <w:ins w:id="169" w:author="Shan, Yujia/单 宇佳" w:date="2022-05-13T17:39:00Z"/>
        </w:trPr>
        <w:tc>
          <w:tcPr>
            <w:tcW w:w="1165" w:type="dxa"/>
          </w:tcPr>
          <w:p w14:paraId="257EB98E" w14:textId="77777777" w:rsidR="0052410E" w:rsidRDefault="00456FCC">
            <w:pPr>
              <w:rPr>
                <w:ins w:id="170" w:author="Shan, Yujia/单 宇佳" w:date="2022-05-13T17:39:00Z"/>
                <w:rFonts w:eastAsia="MS Mincho"/>
                <w:kern w:val="0"/>
                <w:lang w:eastAsia="ja-JP"/>
              </w:rPr>
            </w:pPr>
            <w:ins w:id="171" w:author="Shan, Yujia/单 宇佳" w:date="2022-05-13T17:39:00Z">
              <w:r>
                <w:rPr>
                  <w:rFonts w:hint="eastAsia"/>
                  <w:kern w:val="0"/>
                </w:rPr>
                <w:t>F</w:t>
              </w:r>
              <w:r>
                <w:rPr>
                  <w:kern w:val="0"/>
                </w:rPr>
                <w:t>ujitsu</w:t>
              </w:r>
            </w:ins>
          </w:p>
        </w:tc>
        <w:tc>
          <w:tcPr>
            <w:tcW w:w="8640" w:type="dxa"/>
          </w:tcPr>
          <w:p w14:paraId="09A13E14" w14:textId="77777777" w:rsidR="0052410E" w:rsidRDefault="00456FCC">
            <w:pPr>
              <w:rPr>
                <w:ins w:id="172" w:author="Shan, Yujia/单 宇佳" w:date="2022-05-13T17:39:00Z"/>
                <w:kern w:val="0"/>
              </w:rPr>
            </w:pPr>
            <w:ins w:id="173" w:author="Shan, Yujia/单 宇佳" w:date="2022-05-13T17:39:00Z">
              <w:r>
                <w:t>In initial stage, generalization is not necessary as one of the KPI</w:t>
              </w:r>
            </w:ins>
          </w:p>
        </w:tc>
      </w:tr>
      <w:tr w:rsidR="0052410E" w14:paraId="38C04DC3" w14:textId="77777777">
        <w:tc>
          <w:tcPr>
            <w:tcW w:w="1165" w:type="dxa"/>
          </w:tcPr>
          <w:p w14:paraId="1F3E72FE" w14:textId="77777777" w:rsidR="0052410E" w:rsidRDefault="00456FCC">
            <w:pPr>
              <w:rPr>
                <w:kern w:val="0"/>
              </w:rPr>
            </w:pPr>
            <w:r>
              <w:rPr>
                <w:rFonts w:hint="eastAsia"/>
                <w:kern w:val="0"/>
              </w:rPr>
              <w:t>LGE2</w:t>
            </w:r>
          </w:p>
        </w:tc>
        <w:tc>
          <w:tcPr>
            <w:tcW w:w="8640" w:type="dxa"/>
          </w:tcPr>
          <w:p w14:paraId="39CE41D5" w14:textId="77777777" w:rsidR="0052410E" w:rsidRDefault="00456FCC">
            <w:r>
              <w:rPr>
                <w:kern w:val="0"/>
              </w:rPr>
              <w:t>I think it is too early to have discussion on this proposal.</w:t>
            </w:r>
          </w:p>
        </w:tc>
      </w:tr>
      <w:tr w:rsidR="0052410E" w14:paraId="4E715F57" w14:textId="77777777">
        <w:tc>
          <w:tcPr>
            <w:tcW w:w="1165" w:type="dxa"/>
          </w:tcPr>
          <w:p w14:paraId="44741352" w14:textId="77777777" w:rsidR="0052410E" w:rsidRDefault="00456FCC">
            <w:pPr>
              <w:rPr>
                <w:kern w:val="0"/>
              </w:rPr>
            </w:pPr>
            <w:r>
              <w:rPr>
                <w:kern w:val="0"/>
              </w:rPr>
              <w:t>OPPO</w:t>
            </w:r>
          </w:p>
        </w:tc>
        <w:tc>
          <w:tcPr>
            <w:tcW w:w="8640" w:type="dxa"/>
          </w:tcPr>
          <w:p w14:paraId="341616B1" w14:textId="77777777" w:rsidR="0052410E" w:rsidRDefault="00456FCC">
            <w:pPr>
              <w:rPr>
                <w:kern w:val="0"/>
              </w:rPr>
            </w:pPr>
            <w:r>
              <w:t xml:space="preserve">We support to evaluate the generalization performance of AI/ML models. </w:t>
            </w:r>
          </w:p>
        </w:tc>
      </w:tr>
      <w:tr w:rsidR="0052410E" w14:paraId="6852FBF0" w14:textId="77777777">
        <w:tc>
          <w:tcPr>
            <w:tcW w:w="1165" w:type="dxa"/>
          </w:tcPr>
          <w:p w14:paraId="6E635AAE" w14:textId="77777777" w:rsidR="0052410E" w:rsidRDefault="00456FCC">
            <w:pPr>
              <w:rPr>
                <w:kern w:val="0"/>
              </w:rPr>
            </w:pPr>
            <w:r>
              <w:rPr>
                <w:kern w:val="0"/>
              </w:rPr>
              <w:t>CATT</w:t>
            </w:r>
          </w:p>
        </w:tc>
        <w:tc>
          <w:tcPr>
            <w:tcW w:w="8640" w:type="dxa"/>
          </w:tcPr>
          <w:p w14:paraId="749AA963" w14:textId="77777777" w:rsidR="0052410E" w:rsidRDefault="00456FCC">
            <w:pPr>
              <w:rPr>
                <w:kern w:val="0"/>
              </w:rPr>
            </w:pPr>
            <w:r>
              <w:rPr>
                <w:rFonts w:hint="eastAsia"/>
                <w:kern w:val="0"/>
              </w:rPr>
              <w:t xml:space="preserve">We think this is a good list. But the group may need to down-select to limit the work load. </w:t>
            </w:r>
          </w:p>
          <w:p w14:paraId="6C61359F"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44786297" w14:textId="77777777">
        <w:tc>
          <w:tcPr>
            <w:tcW w:w="1165" w:type="dxa"/>
          </w:tcPr>
          <w:p w14:paraId="529804AC" w14:textId="77777777" w:rsidR="0052410E" w:rsidRDefault="00456FCC">
            <w:pPr>
              <w:rPr>
                <w:kern w:val="0"/>
              </w:rPr>
            </w:pPr>
            <w:r>
              <w:rPr>
                <w:rFonts w:hint="eastAsia"/>
                <w:kern w:val="0"/>
              </w:rPr>
              <w:t>Xiaomi</w:t>
            </w:r>
          </w:p>
        </w:tc>
        <w:tc>
          <w:tcPr>
            <w:tcW w:w="8640" w:type="dxa"/>
          </w:tcPr>
          <w:p w14:paraId="2CF81633"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06230593" w14:textId="77777777">
        <w:trPr>
          <w:ins w:id="174" w:author="Feifei Sun" w:date="2022-05-13T21:56:00Z"/>
        </w:trPr>
        <w:tc>
          <w:tcPr>
            <w:tcW w:w="1165" w:type="dxa"/>
          </w:tcPr>
          <w:p w14:paraId="596B204F" w14:textId="77777777" w:rsidR="0052410E" w:rsidRDefault="00456FCC">
            <w:pPr>
              <w:rPr>
                <w:ins w:id="175" w:author="Feifei Sun" w:date="2022-05-13T21:56:00Z"/>
                <w:rFonts w:eastAsia="宋体"/>
                <w:kern w:val="0"/>
              </w:rPr>
            </w:pPr>
            <w:ins w:id="176" w:author="Feifei Sun" w:date="2022-05-13T21:56:00Z">
              <w:r>
                <w:rPr>
                  <w:rFonts w:eastAsia="宋体" w:hint="eastAsia"/>
                  <w:kern w:val="0"/>
                </w:rPr>
                <w:t>PML</w:t>
              </w:r>
            </w:ins>
          </w:p>
        </w:tc>
        <w:tc>
          <w:tcPr>
            <w:tcW w:w="8640" w:type="dxa"/>
          </w:tcPr>
          <w:p w14:paraId="7DC34E49" w14:textId="77777777" w:rsidR="0052410E" w:rsidRDefault="00456FCC">
            <w:pPr>
              <w:rPr>
                <w:ins w:id="177" w:author="Feifei Sun" w:date="2022-05-13T21:56:00Z"/>
                <w:rFonts w:eastAsia="宋体"/>
                <w:kern w:val="0"/>
              </w:rPr>
            </w:pPr>
            <w:ins w:id="178" w:author="Feifei Sun" w:date="2022-05-13T21:56:00Z">
              <w:r>
                <w:rPr>
                  <w:kern w:val="0"/>
                </w:rPr>
                <w:t>O</w:t>
              </w:r>
              <w:r>
                <w:rPr>
                  <w:rFonts w:hint="eastAsia"/>
                  <w:kern w:val="0"/>
                </w:rPr>
                <w:t xml:space="preserve">pen </w:t>
              </w:r>
              <w:r>
                <w:rPr>
                  <w:kern w:val="0"/>
                </w:rPr>
                <w:t>to discuss.</w:t>
              </w:r>
            </w:ins>
          </w:p>
          <w:p w14:paraId="489F53AF" w14:textId="77777777" w:rsidR="0052410E" w:rsidRDefault="00456FCC">
            <w:pPr>
              <w:rPr>
                <w:ins w:id="179" w:author="Feifei Sun" w:date="2022-05-13T21:56:00Z"/>
                <w:rFonts w:eastAsia="宋体"/>
                <w:kern w:val="0"/>
              </w:rPr>
            </w:pPr>
            <w:ins w:id="180" w:author="Feifei Sun" w:date="2022-05-13T21:56:00Z">
              <w:r>
                <w:rPr>
                  <w:rFonts w:eastAsia="宋体" w:hint="eastAsia"/>
                  <w:kern w:val="0"/>
                </w:rPr>
                <w:lastRenderedPageBreak/>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235A4282" w14:textId="77777777" w:rsidR="0052410E" w:rsidRDefault="0052410E">
            <w:pPr>
              <w:rPr>
                <w:ins w:id="181" w:author="Feifei Sun" w:date="2022-05-13T21:56:00Z"/>
                <w:kern w:val="0"/>
              </w:rPr>
            </w:pPr>
          </w:p>
          <w:p w14:paraId="58B63836" w14:textId="72BFE48C" w:rsidR="0052410E" w:rsidRDefault="00456FCC">
            <w:pPr>
              <w:rPr>
                <w:ins w:id="182" w:author="Feifei Sun" w:date="2022-05-13T21:56:00Z"/>
                <w:rFonts w:eastAsia="宋体"/>
                <w:kern w:val="0"/>
              </w:rPr>
            </w:pPr>
            <w:ins w:id="183" w:author="Feifei Sun" w:date="2022-05-13T21:56:00Z">
              <w:r>
                <w:rPr>
                  <w:rFonts w:eastAsia="宋体"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6197584A" w14:textId="77777777" w:rsidR="0052410E" w:rsidRDefault="0052410E">
            <w:pPr>
              <w:rPr>
                <w:ins w:id="184" w:author="Feifei Sun" w:date="2022-05-13T21:56:00Z"/>
                <w:rFonts w:eastAsia="宋体"/>
                <w:kern w:val="0"/>
              </w:rPr>
            </w:pPr>
          </w:p>
        </w:tc>
      </w:tr>
      <w:tr w:rsidR="0052410E" w14:paraId="2CEBED48" w14:textId="77777777">
        <w:trPr>
          <w:ins w:id="185" w:author="Feifei Sun" w:date="2022-05-13T22:00:00Z"/>
        </w:trPr>
        <w:tc>
          <w:tcPr>
            <w:tcW w:w="1165" w:type="dxa"/>
          </w:tcPr>
          <w:p w14:paraId="08998118" w14:textId="77777777" w:rsidR="0052410E" w:rsidRPr="00326D6C" w:rsidRDefault="00456FCC">
            <w:pPr>
              <w:rPr>
                <w:ins w:id="186" w:author="Feifei Sun" w:date="2022-05-13T22:00:00Z"/>
                <w:color w:val="5B9BD5" w:themeColor="accent1"/>
                <w:kern w:val="0"/>
              </w:rPr>
            </w:pPr>
            <w:ins w:id="187" w:author="Feifei Sun" w:date="2022-05-13T22:00:00Z">
              <w:r w:rsidRPr="00326D6C">
                <w:rPr>
                  <w:color w:val="5B9BD5" w:themeColor="accent1"/>
                  <w:kern w:val="0"/>
                </w:rPr>
                <w:lastRenderedPageBreak/>
                <w:t>FL</w:t>
              </w:r>
            </w:ins>
          </w:p>
        </w:tc>
        <w:tc>
          <w:tcPr>
            <w:tcW w:w="8640" w:type="dxa"/>
          </w:tcPr>
          <w:p w14:paraId="03FA1B09" w14:textId="77777777" w:rsidR="0052410E" w:rsidRPr="00326D6C" w:rsidRDefault="00456FCC">
            <w:pPr>
              <w:rPr>
                <w:ins w:id="188" w:author="Feifei Sun" w:date="2022-05-13T22:00:00Z"/>
                <w:color w:val="5B9BD5" w:themeColor="accent1"/>
                <w:kern w:val="0"/>
              </w:rPr>
            </w:pPr>
            <w:ins w:id="189"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10A40DDB" w14:textId="77777777">
        <w:tc>
          <w:tcPr>
            <w:tcW w:w="1165" w:type="dxa"/>
          </w:tcPr>
          <w:p w14:paraId="71FAA1CB" w14:textId="77777777" w:rsidR="007F5E69" w:rsidRDefault="007F5E69" w:rsidP="007F5E69">
            <w:pPr>
              <w:rPr>
                <w:kern w:val="0"/>
              </w:rPr>
            </w:pPr>
            <w:r>
              <w:rPr>
                <w:kern w:val="0"/>
              </w:rPr>
              <w:t>Ericsson</w:t>
            </w:r>
          </w:p>
        </w:tc>
        <w:tc>
          <w:tcPr>
            <w:tcW w:w="8640" w:type="dxa"/>
          </w:tcPr>
          <w:p w14:paraId="371DE341"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012C2FC3" w14:textId="77777777">
        <w:tc>
          <w:tcPr>
            <w:tcW w:w="1165" w:type="dxa"/>
          </w:tcPr>
          <w:p w14:paraId="00B44ADA" w14:textId="77777777" w:rsidR="00326D6C" w:rsidRDefault="00326D6C" w:rsidP="007F5E69">
            <w:pPr>
              <w:rPr>
                <w:kern w:val="0"/>
              </w:rPr>
            </w:pPr>
            <w:r>
              <w:rPr>
                <w:kern w:val="0"/>
              </w:rPr>
              <w:t>Samsung</w:t>
            </w:r>
          </w:p>
        </w:tc>
        <w:tc>
          <w:tcPr>
            <w:tcW w:w="8640" w:type="dxa"/>
          </w:tcPr>
          <w:p w14:paraId="1FA83AD4"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13E5A23F" w14:textId="77777777" w:rsidR="00326D6C" w:rsidRDefault="00326D6C" w:rsidP="00326D6C">
            <w:pPr>
              <w:pStyle w:val="af2"/>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6B8E17F3" w14:textId="77777777" w:rsidR="00326D6C" w:rsidRDefault="00326D6C" w:rsidP="00326D6C">
            <w:pPr>
              <w:spacing w:after="150"/>
              <w:ind w:right="150"/>
              <w:contextualSpacing/>
              <w:rPr>
                <w:sz w:val="22"/>
                <w:szCs w:val="22"/>
              </w:rPr>
            </w:pPr>
          </w:p>
          <w:p w14:paraId="4539AB4B"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506D2E97" w14:textId="5F294745"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07A1489A" w14:textId="77777777" w:rsidR="00326D6C" w:rsidRDefault="00326D6C" w:rsidP="00326D6C">
            <w:pPr>
              <w:ind w:right="150"/>
              <w:contextualSpacing/>
            </w:pPr>
          </w:p>
          <w:p w14:paraId="516AE515"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0CE325C2" w14:textId="77777777" w:rsidR="00326D6C" w:rsidRDefault="00326D6C" w:rsidP="007F5E69">
            <w:pPr>
              <w:rPr>
                <w:kern w:val="0"/>
              </w:rPr>
            </w:pPr>
          </w:p>
        </w:tc>
      </w:tr>
      <w:tr w:rsidR="00BE72E0" w14:paraId="6576E666" w14:textId="77777777">
        <w:tc>
          <w:tcPr>
            <w:tcW w:w="1165" w:type="dxa"/>
          </w:tcPr>
          <w:p w14:paraId="17310CBB" w14:textId="77777777" w:rsidR="00BE72E0" w:rsidRDefault="00BE72E0" w:rsidP="00BE72E0">
            <w:pPr>
              <w:rPr>
                <w:kern w:val="0"/>
              </w:rPr>
            </w:pPr>
            <w:r>
              <w:rPr>
                <w:kern w:val="0"/>
              </w:rPr>
              <w:t>HW/HiSi</w:t>
            </w:r>
          </w:p>
        </w:tc>
        <w:tc>
          <w:tcPr>
            <w:tcW w:w="8640" w:type="dxa"/>
          </w:tcPr>
          <w:p w14:paraId="4FC220F3"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0DE5796E" w14:textId="77777777">
        <w:tc>
          <w:tcPr>
            <w:tcW w:w="1165" w:type="dxa"/>
          </w:tcPr>
          <w:p w14:paraId="1D71D09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325BFC29"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7FE6D235" w14:textId="77777777">
        <w:tc>
          <w:tcPr>
            <w:tcW w:w="1165" w:type="dxa"/>
          </w:tcPr>
          <w:p w14:paraId="37701DD8" w14:textId="77777777" w:rsidR="000C03F9" w:rsidRDefault="000C03F9" w:rsidP="000C03F9">
            <w:pPr>
              <w:rPr>
                <w:kern w:val="0"/>
              </w:rPr>
            </w:pPr>
            <w:r w:rsidRPr="000A152B">
              <w:rPr>
                <w:smallCaps/>
                <w:kern w:val="0"/>
              </w:rPr>
              <w:t>Futurewei</w:t>
            </w:r>
          </w:p>
        </w:tc>
        <w:tc>
          <w:tcPr>
            <w:tcW w:w="8640" w:type="dxa"/>
          </w:tcPr>
          <w:p w14:paraId="6335B9B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1F23726F"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2DE9DFF2" w14:textId="77777777" w:rsidR="000C03F9" w:rsidRDefault="000C03F9" w:rsidP="000C03F9">
            <w:pPr>
              <w:rPr>
                <w:kern w:val="0"/>
              </w:rPr>
            </w:pPr>
            <w:r>
              <w:rPr>
                <w:kern w:val="0"/>
              </w:rPr>
              <w:t>We the above means the following:</w:t>
            </w:r>
          </w:p>
          <w:p w14:paraId="004115AB" w14:textId="77777777" w:rsidR="000C03F9" w:rsidRDefault="000C03F9" w:rsidP="00544A8E">
            <w:pPr>
              <w:pStyle w:val="af2"/>
              <w:numPr>
                <w:ilvl w:val="7"/>
                <w:numId w:val="171"/>
              </w:numPr>
              <w:ind w:left="345" w:hanging="270"/>
              <w:rPr>
                <w:kern w:val="0"/>
              </w:rPr>
            </w:pPr>
            <w:r>
              <w:rPr>
                <w:kern w:val="0"/>
              </w:rPr>
              <w:t>Supporting a single scenario (with data generated from that scenario), and</w:t>
            </w:r>
          </w:p>
          <w:p w14:paraId="5BE8F0ED" w14:textId="77777777" w:rsidR="000C03F9" w:rsidRDefault="000C03F9" w:rsidP="00544A8E">
            <w:pPr>
              <w:pStyle w:val="af2"/>
              <w:numPr>
                <w:ilvl w:val="7"/>
                <w:numId w:val="171"/>
              </w:numPr>
              <w:ind w:left="345" w:hanging="270"/>
              <w:rPr>
                <w:kern w:val="0"/>
              </w:rPr>
            </w:pPr>
            <w:r>
              <w:rPr>
                <w:kern w:val="0"/>
              </w:rPr>
              <w:t xml:space="preserve">Supporting mixed scenarios (with data generated from the identified scenarios with different parameter settings) </w:t>
            </w:r>
          </w:p>
          <w:p w14:paraId="126F8998" w14:textId="77777777" w:rsidR="000C03F9" w:rsidRDefault="000C03F9" w:rsidP="000C03F9">
            <w:pPr>
              <w:rPr>
                <w:kern w:val="0"/>
              </w:rPr>
            </w:pPr>
          </w:p>
          <w:p w14:paraId="5BFE57BF" w14:textId="77777777" w:rsidR="000C03F9" w:rsidRDefault="000C03F9" w:rsidP="000C03F9">
            <w:pPr>
              <w:rPr>
                <w:kern w:val="0"/>
              </w:rPr>
            </w:pPr>
            <w:r>
              <w:rPr>
                <w:kern w:val="0"/>
              </w:rPr>
              <w:t>We suggest separate the single scenario and mixed scenarios in the proposal as follows.</w:t>
            </w:r>
          </w:p>
          <w:p w14:paraId="477917D2"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0B93C08A" w14:textId="77777777" w:rsidR="000C03F9" w:rsidRPr="00405B41" w:rsidRDefault="000C03F9" w:rsidP="000C03F9">
            <w:pPr>
              <w:pStyle w:val="af2"/>
              <w:numPr>
                <w:ilvl w:val="0"/>
                <w:numId w:val="152"/>
              </w:numPr>
              <w:rPr>
                <w:kern w:val="0"/>
              </w:rPr>
            </w:pPr>
            <w:r>
              <w:rPr>
                <w:b/>
                <w:bCs/>
              </w:rPr>
              <w:t>Scenario-based solution deployment option: in this option, a dataset is generated from the identified scenario.</w:t>
            </w:r>
          </w:p>
          <w:p w14:paraId="3E4E1B2A" w14:textId="77777777" w:rsidR="000C03F9" w:rsidRPr="00162EC5" w:rsidRDefault="000C03F9" w:rsidP="000C03F9">
            <w:pPr>
              <w:pStyle w:val="af2"/>
              <w:numPr>
                <w:ilvl w:val="0"/>
                <w:numId w:val="152"/>
              </w:numPr>
              <w:rPr>
                <w:kern w:val="0"/>
              </w:rPr>
            </w:pPr>
            <w:r>
              <w:rPr>
                <w:b/>
                <w:bCs/>
              </w:rPr>
              <w:t xml:space="preserve">Generalized solution deployment option: in this option, a dataset with mixed scenarios/parameters may be generated for AI/ML model training. </w:t>
            </w:r>
          </w:p>
          <w:p w14:paraId="5574FA77" w14:textId="77777777" w:rsidR="000C03F9" w:rsidRPr="00405B41" w:rsidRDefault="000C03F9" w:rsidP="000C03F9">
            <w:pPr>
              <w:pStyle w:val="af2"/>
              <w:ind w:left="360"/>
              <w:rPr>
                <w:kern w:val="0"/>
              </w:rPr>
            </w:pPr>
            <w:r>
              <w:rPr>
                <w:b/>
                <w:bCs/>
              </w:rPr>
              <w:t xml:space="preserve">FFS on what scenarios/parameters are used in generating the dataset. </w:t>
            </w:r>
          </w:p>
          <w:p w14:paraId="03B989C4"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5BB78454" w14:textId="77777777">
        <w:tc>
          <w:tcPr>
            <w:tcW w:w="1165" w:type="dxa"/>
          </w:tcPr>
          <w:p w14:paraId="551B2953" w14:textId="77777777" w:rsidR="004651BA" w:rsidRPr="000A152B" w:rsidRDefault="004651BA" w:rsidP="004651BA">
            <w:pPr>
              <w:rPr>
                <w:smallCaps/>
                <w:kern w:val="0"/>
              </w:rPr>
            </w:pPr>
            <w:r>
              <w:rPr>
                <w:kern w:val="0"/>
              </w:rPr>
              <w:lastRenderedPageBreak/>
              <w:t>Lenovo</w:t>
            </w:r>
          </w:p>
        </w:tc>
        <w:tc>
          <w:tcPr>
            <w:tcW w:w="8640" w:type="dxa"/>
          </w:tcPr>
          <w:p w14:paraId="0E0D288D"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29D96312"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3BA65B6" w14:textId="77777777" w:rsidR="004651BA" w:rsidRDefault="004651BA" w:rsidP="004651BA">
            <w:pPr>
              <w:rPr>
                <w:kern w:val="0"/>
              </w:rPr>
            </w:pPr>
          </w:p>
          <w:p w14:paraId="70DCA51F"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7687BCBE" w14:textId="77777777" w:rsidTr="000F1421">
        <w:tc>
          <w:tcPr>
            <w:tcW w:w="1165" w:type="dxa"/>
          </w:tcPr>
          <w:p w14:paraId="2A5C8447" w14:textId="77777777" w:rsidR="000F1421" w:rsidRDefault="000F1421" w:rsidP="005E59CF">
            <w:pPr>
              <w:rPr>
                <w:kern w:val="0"/>
              </w:rPr>
            </w:pPr>
            <w:r>
              <w:rPr>
                <w:kern w:val="0"/>
              </w:rPr>
              <w:t>Qualcomm</w:t>
            </w:r>
          </w:p>
        </w:tc>
        <w:tc>
          <w:tcPr>
            <w:tcW w:w="8640" w:type="dxa"/>
          </w:tcPr>
          <w:p w14:paraId="3A4B51A3"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39A2C723" w14:textId="77777777" w:rsidTr="000F1421">
        <w:tc>
          <w:tcPr>
            <w:tcW w:w="1165" w:type="dxa"/>
          </w:tcPr>
          <w:p w14:paraId="5060BFC1" w14:textId="77777777" w:rsidR="000129EC" w:rsidRDefault="000129EC" w:rsidP="005E59CF">
            <w:pPr>
              <w:rPr>
                <w:kern w:val="0"/>
              </w:rPr>
            </w:pPr>
            <w:r>
              <w:rPr>
                <w:kern w:val="0"/>
              </w:rPr>
              <w:t xml:space="preserve">Intel </w:t>
            </w:r>
          </w:p>
        </w:tc>
        <w:tc>
          <w:tcPr>
            <w:tcW w:w="8640" w:type="dxa"/>
          </w:tcPr>
          <w:p w14:paraId="2AA93D56" w14:textId="77777777" w:rsidR="000129EC" w:rsidRDefault="000129EC" w:rsidP="005E59CF">
            <w:r>
              <w:t>OK to list options</w:t>
            </w:r>
          </w:p>
        </w:tc>
      </w:tr>
    </w:tbl>
    <w:p w14:paraId="34BE5AB7" w14:textId="77777777" w:rsidR="0052410E" w:rsidRDefault="0052410E"/>
    <w:p w14:paraId="05AADF86"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14:paraId="074DBE46" w14:textId="77777777" w:rsidR="00526674" w:rsidRPr="00E30057" w:rsidRDefault="00526674"/>
    <w:p w14:paraId="4C892572"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446E7216" w14:textId="77777777" w:rsidR="00526674" w:rsidRDefault="00526674"/>
    <w:p w14:paraId="5C1B9081" w14:textId="77777777" w:rsidR="00E30057" w:rsidRDefault="00E30057" w:rsidP="00E30057">
      <w:pPr>
        <w:rPr>
          <w:b/>
          <w:bCs/>
        </w:rPr>
      </w:pPr>
      <w:r>
        <w:rPr>
          <w:b/>
          <w:bCs/>
        </w:rPr>
        <w:t xml:space="preserve">Proposal 2-5b: </w:t>
      </w:r>
    </w:p>
    <w:p w14:paraId="28838EE3" w14:textId="77777777" w:rsidR="00870382" w:rsidRDefault="00EF39A5" w:rsidP="00D71EE0">
      <w:pPr>
        <w:pStyle w:val="af2"/>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0D7520" w14:textId="77777777" w:rsidR="00EF39A5" w:rsidRDefault="00EF39A5" w:rsidP="00EF39A5">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51534496" w14:textId="77777777" w:rsidR="00EF39A5" w:rsidRDefault="00EF39A5" w:rsidP="00EF39A5">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27B00EB" w14:textId="77777777" w:rsidR="00EF39A5" w:rsidRDefault="00EF39A5" w:rsidP="00EF39A5">
      <w:pPr>
        <w:pStyle w:val="af2"/>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af"/>
        <w:tblW w:w="0" w:type="auto"/>
        <w:tblLook w:val="04A0" w:firstRow="1" w:lastRow="0" w:firstColumn="1" w:lastColumn="0" w:noHBand="0" w:noVBand="1"/>
      </w:tblPr>
      <w:tblGrid>
        <w:gridCol w:w="2065"/>
        <w:gridCol w:w="7671"/>
      </w:tblGrid>
      <w:tr w:rsidR="00E30057" w14:paraId="14A2E031" w14:textId="77777777" w:rsidTr="005E59CF">
        <w:tc>
          <w:tcPr>
            <w:tcW w:w="2065" w:type="dxa"/>
          </w:tcPr>
          <w:p w14:paraId="43DEE35B" w14:textId="77777777" w:rsidR="00E30057" w:rsidRDefault="00E30057" w:rsidP="005E59CF">
            <w:r>
              <w:rPr>
                <w:color w:val="70AD47" w:themeColor="accent6"/>
              </w:rPr>
              <w:t xml:space="preserve">Supporting companies </w:t>
            </w:r>
          </w:p>
        </w:tc>
        <w:tc>
          <w:tcPr>
            <w:tcW w:w="7671" w:type="dxa"/>
          </w:tcPr>
          <w:p w14:paraId="58C4E570" w14:textId="0E777BE9" w:rsidR="00E30057" w:rsidRPr="00154603" w:rsidRDefault="00CF5C60" w:rsidP="005E59CF">
            <w:pPr>
              <w:rPr>
                <w:rFonts w:eastAsiaTheme="minorEastAsia"/>
                <w:b/>
                <w:bCs/>
                <w:lang w:eastAsia="zh-CN"/>
              </w:rPr>
            </w:pPr>
            <w:proofErr w:type="gramStart"/>
            <w:r>
              <w:rPr>
                <w:rFonts w:eastAsia="MS Mincho" w:hint="eastAsia"/>
                <w:b/>
                <w:bCs/>
                <w:lang w:eastAsia="ja-JP"/>
              </w:rPr>
              <w:t>D</w:t>
            </w:r>
            <w:r>
              <w:rPr>
                <w:rFonts w:eastAsia="MS Mincho"/>
                <w:b/>
                <w:bCs/>
                <w:lang w:eastAsia="ja-JP"/>
              </w:rPr>
              <w:t>CM</w:t>
            </w:r>
            <w:r w:rsidR="00EE7B50">
              <w:rPr>
                <w:rFonts w:eastAsia="MS Mincho"/>
                <w:b/>
                <w:bCs/>
                <w:lang w:eastAsia="ja-JP"/>
              </w:rPr>
              <w:t>,OPPO</w:t>
            </w:r>
            <w:proofErr w:type="gramEnd"/>
            <w:r w:rsidR="00EE7B50">
              <w:rPr>
                <w:rFonts w:eastAsia="MS Mincho"/>
                <w:b/>
                <w:bCs/>
                <w:lang w:eastAsia="ja-JP"/>
              </w:rPr>
              <w:t>,</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xml:space="preserve">, </w:t>
            </w:r>
            <w:r w:rsidR="00E160DB">
              <w:rPr>
                <w:b/>
                <w:bCs/>
              </w:rPr>
              <w:lastRenderedPageBreak/>
              <w:t>Qualcomm</w:t>
            </w:r>
            <w:r w:rsidR="00B33951">
              <w:rPr>
                <w:b/>
                <w:bCs/>
              </w:rPr>
              <w:t>, MediaTek</w:t>
            </w:r>
            <w:r w:rsidR="00715C7A">
              <w:rPr>
                <w:b/>
                <w:bCs/>
              </w:rPr>
              <w:t>,</w:t>
            </w:r>
            <w:r w:rsidR="00715C7A">
              <w:rPr>
                <w:rFonts w:eastAsia="宋体" w:hint="eastAsia"/>
                <w:b/>
                <w:bCs/>
              </w:rPr>
              <w:t xml:space="preserve"> </w:t>
            </w:r>
            <w:r w:rsidR="00715C7A">
              <w:rPr>
                <w:rFonts w:eastAsia="宋体" w:hint="eastAsia"/>
                <w:b/>
                <w:bCs/>
              </w:rPr>
              <w:t>, ZTE</w:t>
            </w:r>
            <w:r w:rsidR="00715C7A">
              <w:rPr>
                <w:rFonts w:eastAsia="宋体"/>
                <w:b/>
                <w:bCs/>
              </w:rPr>
              <w:t xml:space="preserve">, </w:t>
            </w:r>
            <w:proofErr w:type="spellStart"/>
            <w:r w:rsidR="00715C7A">
              <w:rPr>
                <w:rFonts w:eastAsia="宋体"/>
                <w:b/>
                <w:bCs/>
              </w:rPr>
              <w:t>InterDigital</w:t>
            </w:r>
            <w:proofErr w:type="spellEnd"/>
          </w:p>
        </w:tc>
      </w:tr>
      <w:tr w:rsidR="00E30057" w:rsidRPr="0073493E" w14:paraId="4C42C781" w14:textId="77777777" w:rsidTr="005E59CF">
        <w:tc>
          <w:tcPr>
            <w:tcW w:w="2065" w:type="dxa"/>
          </w:tcPr>
          <w:p w14:paraId="477F7DDC" w14:textId="77777777" w:rsidR="00E30057" w:rsidRDefault="00E30057" w:rsidP="005E59CF">
            <w:r>
              <w:rPr>
                <w:color w:val="FF0000"/>
              </w:rPr>
              <w:lastRenderedPageBreak/>
              <w:t>Objecting companies</w:t>
            </w:r>
          </w:p>
        </w:tc>
        <w:tc>
          <w:tcPr>
            <w:tcW w:w="7671" w:type="dxa"/>
          </w:tcPr>
          <w:p w14:paraId="010C3465" w14:textId="1A10A428" w:rsidR="00E30057" w:rsidRPr="0073493E" w:rsidRDefault="006F1BA9" w:rsidP="005E59CF">
            <w:pPr>
              <w:rPr>
                <w:b/>
                <w:bCs/>
              </w:rPr>
            </w:pPr>
            <w:r>
              <w:rPr>
                <w:b/>
                <w:bCs/>
              </w:rPr>
              <w:t>Lenovo</w:t>
            </w:r>
            <w:r w:rsidR="00AC3A30">
              <w:rPr>
                <w:b/>
                <w:bCs/>
              </w:rPr>
              <w:t xml:space="preserve"> (Please see comments for suggested modification)</w:t>
            </w:r>
          </w:p>
        </w:tc>
      </w:tr>
    </w:tbl>
    <w:p w14:paraId="38EC7E46" w14:textId="77777777" w:rsidR="00870382" w:rsidRDefault="00870382"/>
    <w:p w14:paraId="63B523A3" w14:textId="77777777" w:rsidR="00E30057" w:rsidRDefault="00E30057" w:rsidP="00E30057">
      <w:pPr>
        <w:rPr>
          <w:b/>
          <w:bCs/>
        </w:rPr>
      </w:pPr>
      <w:r>
        <w:rPr>
          <w:b/>
          <w:bCs/>
        </w:rPr>
        <w:t>Question 2-5b:</w:t>
      </w:r>
    </w:p>
    <w:p w14:paraId="372506BF" w14:textId="77777777" w:rsidR="00E30057" w:rsidRDefault="00E30057" w:rsidP="00D71EE0">
      <w:pPr>
        <w:pStyle w:val="af2"/>
        <w:numPr>
          <w:ilvl w:val="0"/>
          <w:numId w:val="163"/>
        </w:numPr>
      </w:pPr>
      <w:r>
        <w:t xml:space="preserve">Please provide your views.  </w:t>
      </w:r>
    </w:p>
    <w:tbl>
      <w:tblPr>
        <w:tblStyle w:val="af"/>
        <w:tblW w:w="9805" w:type="dxa"/>
        <w:tblLook w:val="04A0" w:firstRow="1" w:lastRow="0" w:firstColumn="1" w:lastColumn="0" w:noHBand="0" w:noVBand="1"/>
      </w:tblPr>
      <w:tblGrid>
        <w:gridCol w:w="1165"/>
        <w:gridCol w:w="8640"/>
      </w:tblGrid>
      <w:tr w:rsidR="00E30057" w14:paraId="5C7F7965" w14:textId="77777777" w:rsidTr="005E59CF">
        <w:tc>
          <w:tcPr>
            <w:tcW w:w="1165" w:type="dxa"/>
            <w:shd w:val="clear" w:color="auto" w:fill="BFBFBF" w:themeFill="background1" w:themeFillShade="BF"/>
          </w:tcPr>
          <w:p w14:paraId="2280A1C2" w14:textId="77777777" w:rsidR="00E30057" w:rsidRDefault="00E30057" w:rsidP="005E59CF">
            <w:pPr>
              <w:rPr>
                <w:kern w:val="0"/>
              </w:rPr>
            </w:pPr>
            <w:r>
              <w:rPr>
                <w:kern w:val="0"/>
              </w:rPr>
              <w:t>Company</w:t>
            </w:r>
          </w:p>
        </w:tc>
        <w:tc>
          <w:tcPr>
            <w:tcW w:w="8640" w:type="dxa"/>
            <w:shd w:val="clear" w:color="auto" w:fill="BFBFBF" w:themeFill="background1" w:themeFillShade="BF"/>
          </w:tcPr>
          <w:p w14:paraId="3BCA572F" w14:textId="77777777" w:rsidR="00E30057" w:rsidRDefault="00E30057" w:rsidP="005E59CF">
            <w:pPr>
              <w:rPr>
                <w:kern w:val="0"/>
              </w:rPr>
            </w:pPr>
            <w:r>
              <w:rPr>
                <w:kern w:val="0"/>
              </w:rPr>
              <w:t>Comments</w:t>
            </w:r>
          </w:p>
        </w:tc>
      </w:tr>
      <w:tr w:rsidR="002449DD" w14:paraId="358B1D4B" w14:textId="77777777" w:rsidTr="005E59CF">
        <w:tc>
          <w:tcPr>
            <w:tcW w:w="1165" w:type="dxa"/>
          </w:tcPr>
          <w:p w14:paraId="2160F0EF"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F07C11D" w14:textId="77777777" w:rsidR="002449DD" w:rsidRDefault="002449DD" w:rsidP="005E59CF">
            <w:pPr>
              <w:rPr>
                <w:b/>
                <w:bCs/>
              </w:rPr>
            </w:pPr>
            <w:r>
              <w:rPr>
                <w:b/>
                <w:bCs/>
              </w:rPr>
              <w:t xml:space="preserve">Proposal 2-5b: </w:t>
            </w:r>
          </w:p>
          <w:p w14:paraId="07884989" w14:textId="77777777" w:rsidR="002449DD" w:rsidRDefault="002449DD" w:rsidP="005E59CF">
            <w:pPr>
              <w:pStyle w:val="af2"/>
              <w:numPr>
                <w:ilvl w:val="0"/>
                <w:numId w:val="162"/>
              </w:numPr>
            </w:pPr>
            <w:r>
              <w:rPr>
                <w:b/>
                <w:bCs/>
              </w:rPr>
              <w:t>Further s</w:t>
            </w:r>
            <w:r w:rsidRPr="00EA6740">
              <w:rPr>
                <w:b/>
                <w:bCs/>
              </w:rPr>
              <w:t>tudy AI/ML model generalization in beam management</w:t>
            </w:r>
            <w:r>
              <w:rPr>
                <w:b/>
                <w:bCs/>
              </w:rPr>
              <w:t xml:space="preserve"> considering the following options:</w:t>
            </w:r>
          </w:p>
          <w:p w14:paraId="1279B1A3" w14:textId="77777777" w:rsidR="002449DD" w:rsidRDefault="002449DD" w:rsidP="005E59CF">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61A07BC6" w14:textId="77777777" w:rsidR="002449DD" w:rsidRDefault="002449DD" w:rsidP="005E59CF">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B7AD219" w14:textId="77777777" w:rsidR="002449DD" w:rsidRDefault="002449DD" w:rsidP="005E59CF">
            <w:pPr>
              <w:pStyle w:val="af2"/>
              <w:numPr>
                <w:ilvl w:val="1"/>
                <w:numId w:val="128"/>
              </w:numPr>
              <w:rPr>
                <w:b/>
                <w:bCs/>
              </w:rPr>
            </w:pPr>
            <w:r>
              <w:rPr>
                <w:b/>
                <w:bCs/>
              </w:rPr>
              <w:t>Companies report the scenarios/configurations, considering the assumption of AI/ML training location</w:t>
            </w:r>
          </w:p>
          <w:p w14:paraId="64B958A8" w14:textId="40D3A6D3"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39D6A048" w14:textId="77777777" w:rsidTr="005E59CF">
        <w:tc>
          <w:tcPr>
            <w:tcW w:w="1165" w:type="dxa"/>
          </w:tcPr>
          <w:p w14:paraId="34EF8E2E" w14:textId="446BCA80"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652E3C92" w14:textId="76445A60"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4CAF1530" w14:textId="77777777" w:rsidTr="005E59CF">
        <w:tc>
          <w:tcPr>
            <w:tcW w:w="1165" w:type="dxa"/>
          </w:tcPr>
          <w:p w14:paraId="5D0583A1" w14:textId="73CCABD3" w:rsidR="002B7734" w:rsidRDefault="002B7734" w:rsidP="00C02CF1">
            <w:pPr>
              <w:rPr>
                <w:kern w:val="0"/>
              </w:rPr>
            </w:pPr>
            <w:r>
              <w:rPr>
                <w:rFonts w:hint="eastAsia"/>
                <w:kern w:val="0"/>
              </w:rPr>
              <w:t>LGE</w:t>
            </w:r>
          </w:p>
        </w:tc>
        <w:tc>
          <w:tcPr>
            <w:tcW w:w="8640" w:type="dxa"/>
          </w:tcPr>
          <w:p w14:paraId="37979154" w14:textId="2E2B8ED4" w:rsidR="002B7734" w:rsidRDefault="002B7734" w:rsidP="00C02CF1">
            <w:pPr>
              <w:rPr>
                <w:kern w:val="0"/>
              </w:rPr>
            </w:pPr>
            <w:r>
              <w:rPr>
                <w:rFonts w:hint="eastAsia"/>
                <w:kern w:val="0"/>
              </w:rPr>
              <w:t>OK</w:t>
            </w:r>
            <w:r>
              <w:rPr>
                <w:kern w:val="0"/>
              </w:rPr>
              <w:t xml:space="preserve"> for study.</w:t>
            </w:r>
          </w:p>
        </w:tc>
      </w:tr>
      <w:tr w:rsidR="0084745C" w:rsidRPr="007E6C27" w14:paraId="3635DFBB" w14:textId="77777777" w:rsidTr="0084745C">
        <w:tc>
          <w:tcPr>
            <w:tcW w:w="1165" w:type="dxa"/>
          </w:tcPr>
          <w:p w14:paraId="1D84AB5A" w14:textId="77777777" w:rsidR="0084745C" w:rsidRDefault="0084745C" w:rsidP="00BA40B6">
            <w:pPr>
              <w:rPr>
                <w:kern w:val="0"/>
              </w:rPr>
            </w:pPr>
            <w:r>
              <w:rPr>
                <w:rFonts w:hint="eastAsia"/>
                <w:kern w:val="0"/>
              </w:rPr>
              <w:t>Samsung</w:t>
            </w:r>
          </w:p>
        </w:tc>
        <w:tc>
          <w:tcPr>
            <w:tcW w:w="8640" w:type="dxa"/>
          </w:tcPr>
          <w:p w14:paraId="05AE6594" w14:textId="77777777"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7B95FE" w14:textId="77777777"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CB73D9F" w14:textId="77777777" w:rsidTr="0084745C">
        <w:tc>
          <w:tcPr>
            <w:tcW w:w="1165" w:type="dxa"/>
          </w:tcPr>
          <w:p w14:paraId="2A7ADEAB" w14:textId="7D6E8771" w:rsidR="00DA6F7F" w:rsidRDefault="00DA6F7F" w:rsidP="00DA6F7F">
            <w:pPr>
              <w:rPr>
                <w:kern w:val="0"/>
              </w:rPr>
            </w:pPr>
            <w:r>
              <w:rPr>
                <w:kern w:val="0"/>
              </w:rPr>
              <w:t>Ericsson</w:t>
            </w:r>
          </w:p>
        </w:tc>
        <w:tc>
          <w:tcPr>
            <w:tcW w:w="8640" w:type="dxa"/>
          </w:tcPr>
          <w:p w14:paraId="312C1189" w14:textId="687E8261" w:rsidR="00DA6F7F" w:rsidRDefault="00DA6F7F" w:rsidP="00DA6F7F">
            <w:pPr>
              <w:rPr>
                <w:kern w:val="0"/>
              </w:rPr>
            </w:pPr>
            <w:r>
              <w:rPr>
                <w:kern w:val="0"/>
              </w:rPr>
              <w:t>We suggest the following rewording and alternatives for option 1:</w:t>
            </w:r>
          </w:p>
          <w:p w14:paraId="02A98625" w14:textId="77777777" w:rsidR="00DA6F7F" w:rsidRDefault="00DA6F7F" w:rsidP="00DA6F7F">
            <w:pPr>
              <w:pStyle w:val="af2"/>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3C8BF6F5" w14:textId="77777777" w:rsidR="00DA6F7F" w:rsidRDefault="00DA6F7F" w:rsidP="00544A8E">
            <w:pPr>
              <w:pStyle w:val="af2"/>
              <w:numPr>
                <w:ilvl w:val="0"/>
                <w:numId w:val="168"/>
              </w:numPr>
              <w:rPr>
                <w:b/>
                <w:bCs/>
              </w:rPr>
            </w:pPr>
            <w:r w:rsidRPr="0067681C">
              <w:rPr>
                <w:b/>
                <w:bCs/>
              </w:rPr>
              <w:t>Set B is a subset of A</w:t>
            </w:r>
          </w:p>
          <w:p w14:paraId="608DF3B7" w14:textId="77777777" w:rsidR="00DA6F7F" w:rsidRPr="0067681C" w:rsidRDefault="00DA6F7F" w:rsidP="00544A8E">
            <w:pPr>
              <w:pStyle w:val="af2"/>
              <w:numPr>
                <w:ilvl w:val="0"/>
                <w:numId w:val="168"/>
              </w:numPr>
              <w:rPr>
                <w:b/>
                <w:bCs/>
              </w:rPr>
            </w:pPr>
            <w:r w:rsidRPr="0067681C">
              <w:rPr>
                <w:b/>
                <w:bCs/>
              </w:rPr>
              <w:t>Set B is not a subset of A</w:t>
            </w:r>
          </w:p>
          <w:p w14:paraId="46BD06B6" w14:textId="40CB94BD" w:rsidR="00DA6F7F" w:rsidRDefault="00DA6F7F" w:rsidP="00DA6F7F">
            <w:pPr>
              <w:rPr>
                <w:kern w:val="0"/>
              </w:rPr>
            </w:pPr>
            <w:r>
              <w:rPr>
                <w:kern w:val="0"/>
              </w:rPr>
              <w:t>Supportive of the multiple-scenario definition by Samsung.</w:t>
            </w:r>
          </w:p>
        </w:tc>
      </w:tr>
      <w:tr w:rsidR="00985D98" w:rsidRPr="007E6C27" w14:paraId="77370B73" w14:textId="77777777" w:rsidTr="0084745C">
        <w:tc>
          <w:tcPr>
            <w:tcW w:w="1165" w:type="dxa"/>
          </w:tcPr>
          <w:p w14:paraId="3D8DAA27" w14:textId="30A007E4" w:rsidR="00985D98" w:rsidRDefault="00985D98" w:rsidP="00985D98">
            <w:pPr>
              <w:rPr>
                <w:kern w:val="0"/>
              </w:rPr>
            </w:pPr>
            <w:r>
              <w:rPr>
                <w:rFonts w:eastAsiaTheme="minorEastAsia"/>
                <w:kern w:val="0"/>
                <w:lang w:eastAsia="zh-CN"/>
              </w:rPr>
              <w:t>HW/HiSi</w:t>
            </w:r>
          </w:p>
        </w:tc>
        <w:tc>
          <w:tcPr>
            <w:tcW w:w="8640" w:type="dxa"/>
          </w:tcPr>
          <w:p w14:paraId="7EC56EC2" w14:textId="3A119545"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1B309198" w14:textId="77777777" w:rsidTr="002A72DA">
        <w:tc>
          <w:tcPr>
            <w:tcW w:w="1165" w:type="dxa"/>
          </w:tcPr>
          <w:p w14:paraId="1C2353B5" w14:textId="77777777" w:rsidR="002A72DA" w:rsidRDefault="002A72DA" w:rsidP="00BA40B6">
            <w:pPr>
              <w:rPr>
                <w:kern w:val="0"/>
              </w:rPr>
            </w:pPr>
            <w:r>
              <w:rPr>
                <w:kern w:val="0"/>
              </w:rPr>
              <w:t>Nokia</w:t>
            </w:r>
          </w:p>
        </w:tc>
        <w:tc>
          <w:tcPr>
            <w:tcW w:w="8640" w:type="dxa"/>
          </w:tcPr>
          <w:p w14:paraId="124F0420" w14:textId="77777777" w:rsidR="002A72DA" w:rsidRDefault="002A72DA" w:rsidP="00BA40B6">
            <w:pPr>
              <w:pStyle w:val="a4"/>
            </w:pPr>
            <w:r>
              <w:t>Support option 1 as baseline.</w:t>
            </w:r>
          </w:p>
          <w:p w14:paraId="39E82DC4" w14:textId="1F7FCC9A" w:rsidR="002A72DA" w:rsidRPr="002A72DA" w:rsidRDefault="002A72DA" w:rsidP="002A72DA">
            <w:pPr>
              <w:pStyle w:val="a4"/>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15C4F39B" w14:textId="77777777" w:rsidTr="002A72DA">
        <w:tc>
          <w:tcPr>
            <w:tcW w:w="1165" w:type="dxa"/>
          </w:tcPr>
          <w:p w14:paraId="10D306EB" w14:textId="3FC24D83" w:rsidR="00456963" w:rsidRPr="00456963" w:rsidRDefault="00456963" w:rsidP="00BA40B6">
            <w:pPr>
              <w:rPr>
                <w:kern w:val="0"/>
              </w:rPr>
            </w:pPr>
            <w:r w:rsidRPr="00456963">
              <w:rPr>
                <w:rFonts w:eastAsia="Malgun Gothic"/>
                <w:iCs/>
                <w:smallCaps/>
              </w:rPr>
              <w:t>Futurewei</w:t>
            </w:r>
          </w:p>
        </w:tc>
        <w:tc>
          <w:tcPr>
            <w:tcW w:w="8640" w:type="dxa"/>
          </w:tcPr>
          <w:p w14:paraId="0ABD286F" w14:textId="7FC378B7" w:rsidR="00456963" w:rsidRDefault="00456963" w:rsidP="00BA40B6">
            <w:pPr>
              <w:pStyle w:val="a4"/>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3FC2986C" w14:textId="77777777" w:rsidTr="002A72DA">
        <w:tc>
          <w:tcPr>
            <w:tcW w:w="1165" w:type="dxa"/>
          </w:tcPr>
          <w:p w14:paraId="74622AD1" w14:textId="721CFF07" w:rsidR="00AC3A30" w:rsidRPr="00456963" w:rsidRDefault="00AC3A30" w:rsidP="00AC3A30">
            <w:pPr>
              <w:rPr>
                <w:rFonts w:eastAsia="Malgun Gothic"/>
                <w:iCs/>
                <w:smallCaps/>
              </w:rPr>
            </w:pPr>
            <w:r>
              <w:rPr>
                <w:rFonts w:eastAsia="MS Mincho"/>
                <w:kern w:val="0"/>
                <w:lang w:eastAsia="ja-JP"/>
              </w:rPr>
              <w:lastRenderedPageBreak/>
              <w:t>Lenovo</w:t>
            </w:r>
          </w:p>
        </w:tc>
        <w:tc>
          <w:tcPr>
            <w:tcW w:w="8640" w:type="dxa"/>
          </w:tcPr>
          <w:p w14:paraId="5D70A840" w14:textId="77777777" w:rsidR="00AC3A30" w:rsidRDefault="00AC3A30" w:rsidP="00AC3A30">
            <w:pPr>
              <w:rPr>
                <w:kern w:val="0"/>
              </w:rPr>
            </w:pPr>
            <w:r>
              <w:rPr>
                <w:kern w:val="0"/>
              </w:rPr>
              <w:t xml:space="preserve">We think some clarification is needed on “Generalization” for AI/ML models. </w:t>
            </w:r>
          </w:p>
          <w:p w14:paraId="45F39111"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2C110FA5"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2591F7F2" w14:textId="77777777" w:rsidR="00AC3A30" w:rsidRDefault="00AC3A30" w:rsidP="00AC3A30">
            <w:pPr>
              <w:rPr>
                <w:kern w:val="0"/>
              </w:rPr>
            </w:pPr>
            <w:r>
              <w:rPr>
                <w:kern w:val="0"/>
              </w:rPr>
              <w:t>3.As per the above discussion, consider having the proposal as follows:</w:t>
            </w:r>
          </w:p>
          <w:p w14:paraId="6BE1D1EF" w14:textId="77777777" w:rsidR="00AC3A30" w:rsidRDefault="00AC3A30" w:rsidP="00AC3A30">
            <w:pPr>
              <w:pStyle w:val="af2"/>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513FA18E" w14:textId="77777777" w:rsidR="00AC3A30" w:rsidRPr="009F6FA2" w:rsidRDefault="00AC3A30" w:rsidP="00AC3A30">
            <w:pPr>
              <w:pStyle w:val="af2"/>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11259570" w14:textId="77777777" w:rsidR="00AC3A30" w:rsidRPr="009F6FA2" w:rsidRDefault="00AC3A30" w:rsidP="00AC3A30">
            <w:pPr>
              <w:pStyle w:val="af2"/>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69E29CC9" w14:textId="77777777" w:rsidR="00AC3A30" w:rsidRPr="009F6FA2" w:rsidRDefault="00AC3A30" w:rsidP="00AC3A30">
            <w:pPr>
              <w:pStyle w:val="af2"/>
              <w:numPr>
                <w:ilvl w:val="1"/>
                <w:numId w:val="128"/>
              </w:numPr>
              <w:rPr>
                <w:kern w:val="0"/>
              </w:rPr>
            </w:pPr>
            <w:r w:rsidRPr="009F6FA2">
              <w:rPr>
                <w:b/>
                <w:bCs/>
                <w:strike/>
              </w:rPr>
              <w:t>Companies report the scenarios/configurations, considering the assumption of AI/ML training location</w:t>
            </w:r>
          </w:p>
          <w:p w14:paraId="75119D0B" w14:textId="35A5C694" w:rsidR="00AC3A30" w:rsidRDefault="00AC3A30" w:rsidP="00AC3A30">
            <w:pPr>
              <w:pStyle w:val="a4"/>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4BF2FAD9" w14:textId="77777777" w:rsidTr="003E2D21">
        <w:tc>
          <w:tcPr>
            <w:tcW w:w="1165" w:type="dxa"/>
          </w:tcPr>
          <w:p w14:paraId="354619A6" w14:textId="77777777" w:rsidR="003E2D21" w:rsidRDefault="003E2D21" w:rsidP="00BA40B6">
            <w:pPr>
              <w:rPr>
                <w:kern w:val="0"/>
              </w:rPr>
            </w:pPr>
            <w:r>
              <w:rPr>
                <w:kern w:val="0"/>
              </w:rPr>
              <w:t>Qualcomm</w:t>
            </w:r>
          </w:p>
        </w:tc>
        <w:tc>
          <w:tcPr>
            <w:tcW w:w="8640" w:type="dxa"/>
          </w:tcPr>
          <w:p w14:paraId="59BBD5B5" w14:textId="77777777" w:rsidR="003E2D21" w:rsidRDefault="003E2D21" w:rsidP="00BA40B6">
            <w:pPr>
              <w:pStyle w:val="a4"/>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778A7AA6" w14:textId="77777777" w:rsidR="00DE556A" w:rsidRDefault="00DE556A" w:rsidP="00BA40B6">
            <w:pPr>
              <w:pStyle w:val="a4"/>
            </w:pPr>
          </w:p>
          <w:p w14:paraId="5D52C8EC" w14:textId="31861CFE" w:rsidR="00DE556A" w:rsidRDefault="00DE556A" w:rsidP="00BA40B6">
            <w:pPr>
              <w:pStyle w:val="a4"/>
            </w:pPr>
            <w:r>
              <w:t>Also training over a subset of UEs in SLS and testing over another subset can be an option</w:t>
            </w:r>
            <w:r w:rsidR="00475E30">
              <w:t>.</w:t>
            </w:r>
          </w:p>
        </w:tc>
      </w:tr>
      <w:tr w:rsidR="000C38E7" w14:paraId="49D38B74" w14:textId="77777777" w:rsidTr="003E2D21">
        <w:tc>
          <w:tcPr>
            <w:tcW w:w="1165" w:type="dxa"/>
          </w:tcPr>
          <w:p w14:paraId="37AF7C60" w14:textId="5399CA0A" w:rsidR="000C38E7" w:rsidRPr="000C38E7" w:rsidRDefault="000C38E7" w:rsidP="00BA40B6">
            <w:pPr>
              <w:rPr>
                <w:rFonts w:eastAsiaTheme="minorEastAsia"/>
                <w:kern w:val="0"/>
                <w:lang w:eastAsia="zh-CN"/>
              </w:rPr>
            </w:pPr>
            <w:r>
              <w:rPr>
                <w:rFonts w:eastAsiaTheme="minorEastAsia" w:hint="eastAsia"/>
                <w:kern w:val="0"/>
                <w:lang w:eastAsia="zh-CN"/>
              </w:rPr>
              <w:t>Xiaomi</w:t>
            </w:r>
          </w:p>
        </w:tc>
        <w:tc>
          <w:tcPr>
            <w:tcW w:w="8640" w:type="dxa"/>
          </w:tcPr>
          <w:p w14:paraId="624345A4" w14:textId="1FEF7BF7" w:rsidR="000C38E7" w:rsidRPr="00B85000" w:rsidRDefault="00B85000" w:rsidP="00BA40B6">
            <w:pPr>
              <w:pStyle w:val="a4"/>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14:paraId="1638D779" w14:textId="77777777" w:rsidTr="00715C7A">
        <w:tc>
          <w:tcPr>
            <w:tcW w:w="1165" w:type="dxa"/>
          </w:tcPr>
          <w:p w14:paraId="7CDCC06E" w14:textId="77777777" w:rsidR="00715C7A" w:rsidRDefault="00715C7A" w:rsidP="00686E22">
            <w:pPr>
              <w:rPr>
                <w:kern w:val="0"/>
              </w:rPr>
            </w:pPr>
            <w:proofErr w:type="spellStart"/>
            <w:r>
              <w:rPr>
                <w:kern w:val="0"/>
              </w:rPr>
              <w:t>InterDigital</w:t>
            </w:r>
            <w:proofErr w:type="spellEnd"/>
          </w:p>
        </w:tc>
        <w:tc>
          <w:tcPr>
            <w:tcW w:w="8640" w:type="dxa"/>
          </w:tcPr>
          <w:p w14:paraId="3BCF2E87" w14:textId="77777777" w:rsidR="00715C7A" w:rsidRDefault="00715C7A" w:rsidP="00686E22">
            <w:pPr>
              <w:pStyle w:val="a4"/>
            </w:pPr>
            <w:r>
              <w:t xml:space="preserve">We are open to both options and fine with the proposal. </w:t>
            </w:r>
          </w:p>
        </w:tc>
      </w:tr>
    </w:tbl>
    <w:p w14:paraId="79CFAB91" w14:textId="6E8C29C9" w:rsidR="00EF39A5" w:rsidRDefault="00EF39A5"/>
    <w:p w14:paraId="0C437441" w14:textId="251D816D" w:rsidR="00CF1B7A" w:rsidRDefault="00CF1B7A" w:rsidP="00CF1B7A">
      <w:pPr>
        <w:pStyle w:val="4"/>
        <w:rPr>
          <w:highlight w:val="cyan"/>
        </w:rPr>
      </w:pPr>
      <w:r>
        <w:rPr>
          <w:highlight w:val="cyan"/>
        </w:rPr>
        <w:t>4</w:t>
      </w:r>
      <w:r w:rsidRPr="00CF1B7A">
        <w:rPr>
          <w:highlight w:val="cyan"/>
          <w:vertAlign w:val="superscript"/>
        </w:rPr>
        <w:t>th</w:t>
      </w:r>
      <w:r>
        <w:rPr>
          <w:highlight w:val="cyan"/>
        </w:rPr>
        <w:t xml:space="preserve"> round: FL4 Medium Priority Question 2-5c</w:t>
      </w:r>
    </w:p>
    <w:p w14:paraId="122C0114" w14:textId="235110F4" w:rsidR="00CF1B7A" w:rsidRDefault="00CF1B7A"/>
    <w:p w14:paraId="78043681" w14:textId="06DD1482"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55867C08" w14:textId="77777777" w:rsidR="00A67289" w:rsidRDefault="00A67289"/>
    <w:p w14:paraId="001140D8" w14:textId="720839AA" w:rsidR="00CF1B7A" w:rsidRDefault="00CF1B7A" w:rsidP="00CF1B7A">
      <w:pPr>
        <w:rPr>
          <w:b/>
          <w:bCs/>
        </w:rPr>
      </w:pPr>
      <w:r>
        <w:rPr>
          <w:b/>
          <w:bCs/>
        </w:rPr>
        <w:t xml:space="preserve">Proposal 2-5c: </w:t>
      </w:r>
    </w:p>
    <w:p w14:paraId="7F226508" w14:textId="77777777" w:rsidR="00A67289" w:rsidRPr="00A67289" w:rsidRDefault="00CF1B7A" w:rsidP="00A67289">
      <w:pPr>
        <w:pStyle w:val="af2"/>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w:t>
      </w:r>
      <w:r w:rsidR="00A67289" w:rsidRPr="00A67289">
        <w:rPr>
          <w:b/>
          <w:bCs/>
        </w:rPr>
        <w:lastRenderedPageBreak/>
        <w:t xml:space="preserve">beam prediction under multiple different </w:t>
      </w:r>
      <w:r w:rsidR="00A67289" w:rsidRPr="00A67289">
        <w:rPr>
          <w:b/>
          <w:bCs/>
          <w:kern w:val="0"/>
        </w:rPr>
        <w:t xml:space="preserve">scenarios/configurations. </w:t>
      </w:r>
    </w:p>
    <w:p w14:paraId="0AD79A22" w14:textId="7B101E2A" w:rsidR="00A67289" w:rsidRPr="00A67289" w:rsidRDefault="00A67289" w:rsidP="00A67289">
      <w:pPr>
        <w:pStyle w:val="af2"/>
        <w:numPr>
          <w:ilvl w:val="1"/>
          <w:numId w:val="162"/>
        </w:numPr>
      </w:pPr>
      <w:r w:rsidRPr="00A67289">
        <w:rPr>
          <w:b/>
          <w:bCs/>
          <w:kern w:val="0"/>
        </w:rPr>
        <w:t xml:space="preserve">FFS on different scenarios/configurations </w:t>
      </w:r>
    </w:p>
    <w:p w14:paraId="4BA9107B" w14:textId="77777777" w:rsidR="00A67289" w:rsidRPr="00A67289" w:rsidRDefault="00A67289" w:rsidP="00A67289">
      <w:pPr>
        <w:pStyle w:val="af2"/>
        <w:numPr>
          <w:ilvl w:val="2"/>
          <w:numId w:val="162"/>
        </w:numPr>
        <w:rPr>
          <w:b/>
          <w:bCs/>
        </w:rPr>
      </w:pPr>
      <w:r w:rsidRPr="00A67289">
        <w:rPr>
          <w:b/>
          <w:bCs/>
        </w:rPr>
        <w:t>Companies report the scenarios/configurations, considering the assumption of AI/ML training location</w:t>
      </w:r>
    </w:p>
    <w:p w14:paraId="04870A76" w14:textId="0384A897" w:rsidR="00A67289" w:rsidRPr="00A67289" w:rsidRDefault="00A67289" w:rsidP="00A67289">
      <w:pPr>
        <w:pStyle w:val="af2"/>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14:paraId="4ABEEFC3" w14:textId="6C5D6618" w:rsidR="00CF1B7A" w:rsidRPr="00A67289" w:rsidRDefault="00CF1B7A" w:rsidP="00A67289">
      <w:pPr>
        <w:ind w:left="1080"/>
        <w:rPr>
          <w:b/>
          <w:bCs/>
        </w:rPr>
      </w:pPr>
    </w:p>
    <w:tbl>
      <w:tblPr>
        <w:tblStyle w:val="af"/>
        <w:tblW w:w="0" w:type="auto"/>
        <w:tblLook w:val="04A0" w:firstRow="1" w:lastRow="0" w:firstColumn="1" w:lastColumn="0" w:noHBand="0" w:noVBand="1"/>
      </w:tblPr>
      <w:tblGrid>
        <w:gridCol w:w="2065"/>
        <w:gridCol w:w="7671"/>
      </w:tblGrid>
      <w:tr w:rsidR="00CF1B7A" w14:paraId="0717DB46" w14:textId="77777777" w:rsidTr="00686E22">
        <w:tc>
          <w:tcPr>
            <w:tcW w:w="2065" w:type="dxa"/>
          </w:tcPr>
          <w:p w14:paraId="1A00E29D" w14:textId="77777777" w:rsidR="00CF1B7A" w:rsidRDefault="00CF1B7A" w:rsidP="00686E22">
            <w:r>
              <w:rPr>
                <w:color w:val="70AD47" w:themeColor="accent6"/>
              </w:rPr>
              <w:t xml:space="preserve">Supporting companies </w:t>
            </w:r>
          </w:p>
        </w:tc>
        <w:tc>
          <w:tcPr>
            <w:tcW w:w="7671" w:type="dxa"/>
          </w:tcPr>
          <w:p w14:paraId="2F025231" w14:textId="07EF797E" w:rsidR="00CF1B7A" w:rsidRPr="00154603" w:rsidRDefault="00CF1B7A" w:rsidP="00686E22">
            <w:pPr>
              <w:rPr>
                <w:rFonts w:eastAsiaTheme="minorEastAsia"/>
                <w:b/>
                <w:bCs/>
                <w:lang w:eastAsia="zh-CN"/>
              </w:rPr>
            </w:pPr>
          </w:p>
        </w:tc>
      </w:tr>
      <w:tr w:rsidR="00CF1B7A" w:rsidRPr="0073493E" w14:paraId="3DA1EE35" w14:textId="77777777" w:rsidTr="00686E22">
        <w:tc>
          <w:tcPr>
            <w:tcW w:w="2065" w:type="dxa"/>
          </w:tcPr>
          <w:p w14:paraId="3943CC1F" w14:textId="77777777" w:rsidR="00CF1B7A" w:rsidRDefault="00CF1B7A" w:rsidP="00686E22">
            <w:r>
              <w:rPr>
                <w:color w:val="FF0000"/>
              </w:rPr>
              <w:t>Objecting companies</w:t>
            </w:r>
          </w:p>
        </w:tc>
        <w:tc>
          <w:tcPr>
            <w:tcW w:w="7671" w:type="dxa"/>
          </w:tcPr>
          <w:p w14:paraId="78FA83DF" w14:textId="09148B01" w:rsidR="00CF1B7A" w:rsidRPr="0073493E" w:rsidRDefault="00CF1B7A" w:rsidP="00686E22">
            <w:pPr>
              <w:rPr>
                <w:b/>
                <w:bCs/>
              </w:rPr>
            </w:pPr>
          </w:p>
        </w:tc>
      </w:tr>
    </w:tbl>
    <w:p w14:paraId="4BCC84D8" w14:textId="77777777" w:rsidR="00CF1B7A" w:rsidRDefault="00CF1B7A"/>
    <w:p w14:paraId="3EA0B818" w14:textId="00617185" w:rsidR="00EB0F4D" w:rsidRDefault="00EB0F4D" w:rsidP="00EB0F4D">
      <w:pPr>
        <w:rPr>
          <w:b/>
          <w:bCs/>
        </w:rPr>
      </w:pPr>
      <w:r>
        <w:rPr>
          <w:b/>
          <w:bCs/>
        </w:rPr>
        <w:t>Question 2-5c:</w:t>
      </w:r>
    </w:p>
    <w:p w14:paraId="36C348FC" w14:textId="77777777" w:rsidR="00EB0F4D" w:rsidRDefault="00EB0F4D" w:rsidP="00EB0F4D">
      <w:r>
        <w:t xml:space="preserve">Please provide your views.  </w:t>
      </w:r>
    </w:p>
    <w:tbl>
      <w:tblPr>
        <w:tblStyle w:val="af"/>
        <w:tblW w:w="9805" w:type="dxa"/>
        <w:tblLook w:val="04A0" w:firstRow="1" w:lastRow="0" w:firstColumn="1" w:lastColumn="0" w:noHBand="0" w:noVBand="1"/>
      </w:tblPr>
      <w:tblGrid>
        <w:gridCol w:w="1165"/>
        <w:gridCol w:w="8640"/>
      </w:tblGrid>
      <w:tr w:rsidR="00EB0F4D" w14:paraId="5CD7D422" w14:textId="77777777" w:rsidTr="00686E22">
        <w:tc>
          <w:tcPr>
            <w:tcW w:w="1165" w:type="dxa"/>
            <w:shd w:val="clear" w:color="auto" w:fill="BFBFBF" w:themeFill="background1" w:themeFillShade="BF"/>
          </w:tcPr>
          <w:p w14:paraId="7CD3C455" w14:textId="77777777" w:rsidR="00EB0F4D" w:rsidRDefault="00EB0F4D" w:rsidP="00686E22">
            <w:pPr>
              <w:rPr>
                <w:kern w:val="0"/>
              </w:rPr>
            </w:pPr>
            <w:r>
              <w:rPr>
                <w:kern w:val="0"/>
              </w:rPr>
              <w:t>Company</w:t>
            </w:r>
          </w:p>
        </w:tc>
        <w:tc>
          <w:tcPr>
            <w:tcW w:w="8640" w:type="dxa"/>
            <w:shd w:val="clear" w:color="auto" w:fill="BFBFBF" w:themeFill="background1" w:themeFillShade="BF"/>
          </w:tcPr>
          <w:p w14:paraId="631FFA72" w14:textId="77777777" w:rsidR="00EB0F4D" w:rsidRDefault="00EB0F4D" w:rsidP="00686E22">
            <w:pPr>
              <w:rPr>
                <w:kern w:val="0"/>
              </w:rPr>
            </w:pPr>
            <w:r>
              <w:rPr>
                <w:kern w:val="0"/>
              </w:rPr>
              <w:t>Comments</w:t>
            </w:r>
          </w:p>
        </w:tc>
      </w:tr>
      <w:tr w:rsidR="00EB0F4D" w14:paraId="66D55B5B" w14:textId="77777777" w:rsidTr="00686E22">
        <w:tc>
          <w:tcPr>
            <w:tcW w:w="1165" w:type="dxa"/>
          </w:tcPr>
          <w:p w14:paraId="5EF20BB2" w14:textId="09B8BEEB" w:rsidR="00EB0F4D" w:rsidRPr="00F35561" w:rsidRDefault="00EB0F4D" w:rsidP="00686E22">
            <w:pPr>
              <w:rPr>
                <w:rFonts w:eastAsiaTheme="minorEastAsia"/>
                <w:kern w:val="0"/>
                <w:lang w:eastAsia="zh-CN"/>
              </w:rPr>
            </w:pPr>
          </w:p>
        </w:tc>
        <w:tc>
          <w:tcPr>
            <w:tcW w:w="8640" w:type="dxa"/>
          </w:tcPr>
          <w:p w14:paraId="79344F5B" w14:textId="221E914B" w:rsidR="00EB0F4D" w:rsidRPr="000C1D38" w:rsidRDefault="00EB0F4D" w:rsidP="00686E22">
            <w:pPr>
              <w:rPr>
                <w:b/>
                <w:bCs/>
                <w:color w:val="5B9BD5" w:themeColor="accent1"/>
              </w:rPr>
            </w:pPr>
          </w:p>
        </w:tc>
      </w:tr>
      <w:tr w:rsidR="00EB0F4D" w14:paraId="66CD9CD3" w14:textId="77777777" w:rsidTr="00686E22">
        <w:tc>
          <w:tcPr>
            <w:tcW w:w="1165" w:type="dxa"/>
          </w:tcPr>
          <w:p w14:paraId="228AA20B" w14:textId="77777777" w:rsidR="00EB0F4D" w:rsidRPr="00F35561" w:rsidRDefault="00EB0F4D" w:rsidP="00686E22">
            <w:pPr>
              <w:rPr>
                <w:kern w:val="0"/>
              </w:rPr>
            </w:pPr>
          </w:p>
        </w:tc>
        <w:tc>
          <w:tcPr>
            <w:tcW w:w="8640" w:type="dxa"/>
          </w:tcPr>
          <w:p w14:paraId="3B773233" w14:textId="77777777" w:rsidR="00EB0F4D" w:rsidRPr="000C1D38" w:rsidRDefault="00EB0F4D" w:rsidP="00686E22">
            <w:pPr>
              <w:rPr>
                <w:b/>
                <w:bCs/>
                <w:color w:val="5B9BD5" w:themeColor="accent1"/>
              </w:rPr>
            </w:pPr>
          </w:p>
        </w:tc>
      </w:tr>
    </w:tbl>
    <w:p w14:paraId="457E7317" w14:textId="77777777" w:rsidR="00CF1B7A" w:rsidRDefault="00CF1B7A"/>
    <w:p w14:paraId="2EF5C978" w14:textId="77777777" w:rsidR="0052410E" w:rsidRDefault="00456FCC">
      <w:pPr>
        <w:pStyle w:val="3"/>
      </w:pPr>
      <w:r>
        <w:t>2.2.2 Model size and computational complexity</w:t>
      </w:r>
    </w:p>
    <w:p w14:paraId="263EDABC" w14:textId="77777777" w:rsidR="0052410E" w:rsidRDefault="0052410E"/>
    <w:p w14:paraId="545A257A" w14:textId="77777777" w:rsidR="0052410E" w:rsidRDefault="00456FCC">
      <w:r>
        <w:t xml:space="preserve">Several companies proposed to consider model size and computation complexity for AI/ML model. </w:t>
      </w:r>
    </w:p>
    <w:p w14:paraId="215CA897" w14:textId="77777777" w:rsidR="0052410E" w:rsidRDefault="0052410E"/>
    <w:p w14:paraId="7ABC7893" w14:textId="77777777" w:rsidR="0052410E" w:rsidRDefault="00456FCC">
      <w:pPr>
        <w:pStyle w:val="af2"/>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2B6AA9CC"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alted KPI shall be considered: </w:t>
      </w:r>
    </w:p>
    <w:p w14:paraId="3600BD78" w14:textId="77777777" w:rsidR="0052410E" w:rsidRDefault="00456FCC">
      <w:pPr>
        <w:pStyle w:val="af2"/>
        <w:numPr>
          <w:ilvl w:val="1"/>
          <w:numId w:val="15"/>
        </w:numPr>
        <w:rPr>
          <w:sz w:val="18"/>
          <w:szCs w:val="18"/>
          <w:u w:val="single"/>
        </w:rPr>
      </w:pPr>
      <w:r>
        <w:rPr>
          <w:sz w:val="18"/>
          <w:szCs w:val="18"/>
          <w:u w:val="single"/>
        </w:rPr>
        <w:t>Size of AI/ML model;</w:t>
      </w:r>
    </w:p>
    <w:p w14:paraId="55716D93" w14:textId="77777777" w:rsidR="0052410E" w:rsidRDefault="00456FCC">
      <w:pPr>
        <w:pStyle w:val="af2"/>
        <w:numPr>
          <w:ilvl w:val="1"/>
          <w:numId w:val="15"/>
        </w:numPr>
        <w:rPr>
          <w:sz w:val="18"/>
          <w:szCs w:val="18"/>
        </w:rPr>
      </w:pPr>
      <w:r>
        <w:rPr>
          <w:sz w:val="18"/>
          <w:szCs w:val="18"/>
          <w:u w:val="single"/>
        </w:rPr>
        <w:t>Complexity of training and inference of AI/ML operation</w:t>
      </w:r>
      <w:r>
        <w:rPr>
          <w:sz w:val="18"/>
          <w:szCs w:val="18"/>
        </w:rPr>
        <w:t>.</w:t>
      </w:r>
    </w:p>
    <w:p w14:paraId="7B857717"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4A36B3A0"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2F95EE26" w14:textId="77777777" w:rsidR="0052410E" w:rsidRDefault="00456FCC">
      <w:pPr>
        <w:pStyle w:val="af2"/>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5DDE64C" w14:textId="77777777" w:rsidR="0052410E" w:rsidRDefault="00456FCC">
      <w:pPr>
        <w:pStyle w:val="af2"/>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4CD8B7D1" w14:textId="77777777" w:rsidR="0052410E" w:rsidRDefault="00456FCC">
      <w:pPr>
        <w:pStyle w:val="af2"/>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3110AE55" w14:textId="77777777" w:rsidR="0052410E" w:rsidRDefault="00456FCC">
      <w:pPr>
        <w:pStyle w:val="af2"/>
        <w:numPr>
          <w:ilvl w:val="0"/>
          <w:numId w:val="15"/>
        </w:numPr>
        <w:rPr>
          <w:sz w:val="18"/>
          <w:szCs w:val="18"/>
        </w:rPr>
      </w:pPr>
      <w:r>
        <w:rPr>
          <w:sz w:val="18"/>
          <w:szCs w:val="18"/>
        </w:rPr>
        <w:t xml:space="preserve">Fujitsu [24] The following KPIs are recommended for complexity of AI/ML models. </w:t>
      </w:r>
    </w:p>
    <w:p w14:paraId="67FCD1D0" w14:textId="77777777" w:rsidR="0052410E" w:rsidRDefault="00456FCC">
      <w:pPr>
        <w:pStyle w:val="af2"/>
        <w:numPr>
          <w:ilvl w:val="1"/>
          <w:numId w:val="15"/>
        </w:numPr>
        <w:rPr>
          <w:sz w:val="18"/>
          <w:szCs w:val="18"/>
        </w:rPr>
      </w:pPr>
      <w:r>
        <w:rPr>
          <w:sz w:val="18"/>
          <w:szCs w:val="18"/>
          <w:u w:val="single"/>
        </w:rPr>
        <w:t>Computational complexity</w:t>
      </w:r>
      <w:r>
        <w:rPr>
          <w:sz w:val="18"/>
          <w:szCs w:val="18"/>
        </w:rPr>
        <w:t xml:space="preserve"> of AI/ML model inference</w:t>
      </w:r>
    </w:p>
    <w:p w14:paraId="6909F7B8" w14:textId="77777777" w:rsidR="0052410E" w:rsidRDefault="00456FCC">
      <w:pPr>
        <w:pStyle w:val="af2"/>
        <w:numPr>
          <w:ilvl w:val="1"/>
          <w:numId w:val="15"/>
        </w:numPr>
        <w:rPr>
          <w:sz w:val="18"/>
          <w:szCs w:val="18"/>
        </w:rPr>
      </w:pPr>
      <w:r>
        <w:rPr>
          <w:sz w:val="18"/>
          <w:szCs w:val="18"/>
          <w:u w:val="single"/>
        </w:rPr>
        <w:t>Memory size</w:t>
      </w:r>
      <w:r>
        <w:rPr>
          <w:sz w:val="18"/>
          <w:szCs w:val="18"/>
        </w:rPr>
        <w:t xml:space="preserve"> for AI/ML model storage</w:t>
      </w:r>
    </w:p>
    <w:p w14:paraId="3E7141E8" w14:textId="77777777" w:rsidR="0052410E" w:rsidRDefault="0052410E">
      <w:pPr>
        <w:rPr>
          <w:lang w:eastAsia="en-US"/>
        </w:rPr>
      </w:pPr>
    </w:p>
    <w:p w14:paraId="19FA48FC" w14:textId="77777777"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31CEAE02" w14:textId="77777777" w:rsidR="0052410E" w:rsidRDefault="00456FCC">
      <w:pPr>
        <w:rPr>
          <w:b/>
          <w:bCs/>
        </w:rPr>
      </w:pPr>
      <w:r>
        <w:rPr>
          <w:b/>
          <w:bCs/>
        </w:rPr>
        <w:t>Question 2-6:</w:t>
      </w:r>
    </w:p>
    <w:p w14:paraId="60F660FC" w14:textId="77777777" w:rsidR="0052410E" w:rsidRDefault="00456FCC">
      <w:pPr>
        <w:pStyle w:val="af2"/>
        <w:numPr>
          <w:ilvl w:val="0"/>
          <w:numId w:val="130"/>
        </w:numPr>
      </w:pPr>
      <w:r>
        <w:t xml:space="preserve">Whether AI/ML model size can be considered as one of the KPIs for AI/ML in BM? If the answer is yes, how to </w:t>
      </w:r>
      <w:r>
        <w:lastRenderedPageBreak/>
        <w:t>quantify it, e.g., reported by each company with model size in Bytes?</w:t>
      </w:r>
    </w:p>
    <w:p w14:paraId="66F390B7" w14:textId="77777777" w:rsidR="0052410E" w:rsidRDefault="00456FCC">
      <w:pPr>
        <w:pStyle w:val="af2"/>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
        <w:tblW w:w="9805" w:type="dxa"/>
        <w:tblLook w:val="04A0" w:firstRow="1" w:lastRow="0" w:firstColumn="1" w:lastColumn="0" w:noHBand="0" w:noVBand="1"/>
      </w:tblPr>
      <w:tblGrid>
        <w:gridCol w:w="1165"/>
        <w:gridCol w:w="810"/>
        <w:gridCol w:w="7830"/>
      </w:tblGrid>
      <w:tr w:rsidR="0052410E" w14:paraId="78898EB8" w14:textId="77777777">
        <w:tc>
          <w:tcPr>
            <w:tcW w:w="1165" w:type="dxa"/>
            <w:shd w:val="clear" w:color="auto" w:fill="BFBFBF" w:themeFill="background1" w:themeFillShade="BF"/>
          </w:tcPr>
          <w:p w14:paraId="2903AF46" w14:textId="77777777" w:rsidR="0052410E" w:rsidRDefault="00456FCC">
            <w:pPr>
              <w:rPr>
                <w:kern w:val="0"/>
              </w:rPr>
            </w:pPr>
            <w:r>
              <w:rPr>
                <w:kern w:val="0"/>
              </w:rPr>
              <w:t>Company</w:t>
            </w:r>
          </w:p>
        </w:tc>
        <w:tc>
          <w:tcPr>
            <w:tcW w:w="810" w:type="dxa"/>
            <w:shd w:val="clear" w:color="auto" w:fill="BFBFBF" w:themeFill="background1" w:themeFillShade="BF"/>
          </w:tcPr>
          <w:p w14:paraId="0D67CE66" w14:textId="77777777" w:rsidR="0052410E" w:rsidRDefault="00456FCC">
            <w:pPr>
              <w:rPr>
                <w:kern w:val="0"/>
              </w:rPr>
            </w:pPr>
            <w:r>
              <w:rPr>
                <w:kern w:val="0"/>
              </w:rPr>
              <w:t>Y/N</w:t>
            </w:r>
          </w:p>
        </w:tc>
        <w:tc>
          <w:tcPr>
            <w:tcW w:w="7830" w:type="dxa"/>
            <w:shd w:val="clear" w:color="auto" w:fill="BFBFBF" w:themeFill="background1" w:themeFillShade="BF"/>
          </w:tcPr>
          <w:p w14:paraId="6265DAD8" w14:textId="77777777" w:rsidR="0052410E" w:rsidRDefault="00456FCC">
            <w:pPr>
              <w:rPr>
                <w:kern w:val="0"/>
              </w:rPr>
            </w:pPr>
            <w:r>
              <w:rPr>
                <w:kern w:val="0"/>
              </w:rPr>
              <w:t>Comments</w:t>
            </w:r>
          </w:p>
        </w:tc>
      </w:tr>
      <w:tr w:rsidR="0052410E" w14:paraId="4102BF87" w14:textId="77777777">
        <w:tc>
          <w:tcPr>
            <w:tcW w:w="1165" w:type="dxa"/>
          </w:tcPr>
          <w:p w14:paraId="50352B85" w14:textId="77777777" w:rsidR="0052410E" w:rsidRDefault="00456FCC">
            <w:pPr>
              <w:rPr>
                <w:kern w:val="0"/>
              </w:rPr>
            </w:pPr>
            <w:r>
              <w:rPr>
                <w:kern w:val="0"/>
              </w:rPr>
              <w:t>Apple</w:t>
            </w:r>
          </w:p>
        </w:tc>
        <w:tc>
          <w:tcPr>
            <w:tcW w:w="810" w:type="dxa"/>
          </w:tcPr>
          <w:p w14:paraId="22D35EC4" w14:textId="77777777" w:rsidR="0052410E" w:rsidRDefault="00456FCC">
            <w:pPr>
              <w:rPr>
                <w:kern w:val="0"/>
              </w:rPr>
            </w:pPr>
            <w:r>
              <w:rPr>
                <w:kern w:val="0"/>
              </w:rPr>
              <w:t>N</w:t>
            </w:r>
          </w:p>
        </w:tc>
        <w:tc>
          <w:tcPr>
            <w:tcW w:w="7830" w:type="dxa"/>
          </w:tcPr>
          <w:p w14:paraId="21E749B1" w14:textId="77777777" w:rsidR="0052410E" w:rsidRDefault="0052410E">
            <w:pPr>
              <w:rPr>
                <w:kern w:val="0"/>
              </w:rPr>
            </w:pPr>
          </w:p>
        </w:tc>
      </w:tr>
      <w:tr w:rsidR="0052410E" w14:paraId="1747141E" w14:textId="77777777">
        <w:tc>
          <w:tcPr>
            <w:tcW w:w="1165" w:type="dxa"/>
          </w:tcPr>
          <w:p w14:paraId="217A68AC" w14:textId="77777777" w:rsidR="0052410E" w:rsidRDefault="00456FCC">
            <w:pPr>
              <w:rPr>
                <w:kern w:val="0"/>
              </w:rPr>
            </w:pPr>
            <w:r>
              <w:rPr>
                <w:kern w:val="0"/>
              </w:rPr>
              <w:t>Nokia</w:t>
            </w:r>
          </w:p>
        </w:tc>
        <w:tc>
          <w:tcPr>
            <w:tcW w:w="810" w:type="dxa"/>
          </w:tcPr>
          <w:p w14:paraId="700E6506" w14:textId="77777777" w:rsidR="0052410E" w:rsidRDefault="00456FCC">
            <w:pPr>
              <w:rPr>
                <w:kern w:val="0"/>
              </w:rPr>
            </w:pPr>
            <w:r>
              <w:rPr>
                <w:kern w:val="0"/>
              </w:rPr>
              <w:t>Y</w:t>
            </w:r>
          </w:p>
        </w:tc>
        <w:tc>
          <w:tcPr>
            <w:tcW w:w="7830" w:type="dxa"/>
          </w:tcPr>
          <w:p w14:paraId="73468F83" w14:textId="77777777" w:rsidR="0052410E" w:rsidRDefault="00456FCC">
            <w:pPr>
              <w:rPr>
                <w:kern w:val="0"/>
              </w:rPr>
            </w:pPr>
            <w:r>
              <w:rPr>
                <w:kern w:val="0"/>
              </w:rPr>
              <w:t xml:space="preserve">a) We may indicate the model size in Byte as well as the total number of trainable parameters. </w:t>
            </w:r>
          </w:p>
          <w:p w14:paraId="74FC8A00" w14:textId="77777777" w:rsidR="0052410E" w:rsidRDefault="00456FCC">
            <w:pPr>
              <w:rPr>
                <w:kern w:val="0"/>
              </w:rPr>
            </w:pPr>
            <w:r>
              <w:rPr>
                <w:kern w:val="0"/>
              </w:rPr>
              <w:t xml:space="preserve">b) Yes, we have some details in 9.2.1, FLOPs could be one way to proceed. </w:t>
            </w:r>
          </w:p>
        </w:tc>
      </w:tr>
      <w:tr w:rsidR="0052410E" w14:paraId="25D84DFC" w14:textId="77777777">
        <w:tc>
          <w:tcPr>
            <w:tcW w:w="1165" w:type="dxa"/>
          </w:tcPr>
          <w:p w14:paraId="1CDB8EF4" w14:textId="77777777" w:rsidR="0052410E" w:rsidRDefault="00456FCC">
            <w:pPr>
              <w:rPr>
                <w:kern w:val="0"/>
              </w:rPr>
            </w:pPr>
            <w:r>
              <w:rPr>
                <w:rFonts w:hint="eastAsia"/>
                <w:kern w:val="0"/>
              </w:rPr>
              <w:t>Xiaomi</w:t>
            </w:r>
          </w:p>
        </w:tc>
        <w:tc>
          <w:tcPr>
            <w:tcW w:w="810" w:type="dxa"/>
          </w:tcPr>
          <w:p w14:paraId="2E07E821" w14:textId="77777777" w:rsidR="0052410E" w:rsidRDefault="0052410E">
            <w:pPr>
              <w:rPr>
                <w:kern w:val="0"/>
              </w:rPr>
            </w:pPr>
          </w:p>
        </w:tc>
        <w:tc>
          <w:tcPr>
            <w:tcW w:w="7830" w:type="dxa"/>
          </w:tcPr>
          <w:p w14:paraId="00610A64"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62633CCE" w14:textId="77777777">
        <w:tc>
          <w:tcPr>
            <w:tcW w:w="1165" w:type="dxa"/>
          </w:tcPr>
          <w:p w14:paraId="7634841A" w14:textId="77777777" w:rsidR="0052410E" w:rsidRDefault="00456FCC">
            <w:pPr>
              <w:rPr>
                <w:kern w:val="0"/>
              </w:rPr>
            </w:pPr>
            <w:r>
              <w:rPr>
                <w:rFonts w:hint="eastAsia"/>
                <w:kern w:val="0"/>
              </w:rPr>
              <w:t>v</w:t>
            </w:r>
            <w:r>
              <w:rPr>
                <w:kern w:val="0"/>
              </w:rPr>
              <w:t>ivo</w:t>
            </w:r>
          </w:p>
        </w:tc>
        <w:tc>
          <w:tcPr>
            <w:tcW w:w="810" w:type="dxa"/>
          </w:tcPr>
          <w:p w14:paraId="57BCD394" w14:textId="77777777" w:rsidR="0052410E" w:rsidRDefault="0052410E">
            <w:pPr>
              <w:rPr>
                <w:kern w:val="0"/>
              </w:rPr>
            </w:pPr>
          </w:p>
        </w:tc>
        <w:tc>
          <w:tcPr>
            <w:tcW w:w="7830" w:type="dxa"/>
          </w:tcPr>
          <w:p w14:paraId="020DB19B" w14:textId="77777777" w:rsidR="0052410E" w:rsidRDefault="00456FCC">
            <w:pPr>
              <w:rPr>
                <w:kern w:val="0"/>
              </w:rPr>
            </w:pPr>
            <w:r>
              <w:rPr>
                <w:rFonts w:hint="eastAsia"/>
                <w:kern w:val="0"/>
              </w:rPr>
              <w:t>O</w:t>
            </w:r>
            <w:r>
              <w:rPr>
                <w:kern w:val="0"/>
              </w:rPr>
              <w:t>pen to discuss</w:t>
            </w:r>
          </w:p>
        </w:tc>
      </w:tr>
      <w:tr w:rsidR="0052410E" w14:paraId="6705DF31" w14:textId="77777777">
        <w:tc>
          <w:tcPr>
            <w:tcW w:w="1165" w:type="dxa"/>
          </w:tcPr>
          <w:p w14:paraId="14209F34" w14:textId="77777777" w:rsidR="0052410E" w:rsidRDefault="00456FCC">
            <w:pPr>
              <w:rPr>
                <w:kern w:val="0"/>
              </w:rPr>
            </w:pPr>
            <w:r>
              <w:rPr>
                <w:kern w:val="0"/>
              </w:rPr>
              <w:t>Intel</w:t>
            </w:r>
          </w:p>
        </w:tc>
        <w:tc>
          <w:tcPr>
            <w:tcW w:w="810" w:type="dxa"/>
          </w:tcPr>
          <w:p w14:paraId="42885BBE" w14:textId="77777777" w:rsidR="0052410E" w:rsidRDefault="00456FCC">
            <w:pPr>
              <w:rPr>
                <w:kern w:val="0"/>
              </w:rPr>
            </w:pPr>
            <w:r>
              <w:rPr>
                <w:kern w:val="0"/>
              </w:rPr>
              <w:t>N</w:t>
            </w:r>
          </w:p>
        </w:tc>
        <w:tc>
          <w:tcPr>
            <w:tcW w:w="7830" w:type="dxa"/>
          </w:tcPr>
          <w:p w14:paraId="0434574D"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4DD7510C" w14:textId="77777777">
        <w:tc>
          <w:tcPr>
            <w:tcW w:w="1165" w:type="dxa"/>
          </w:tcPr>
          <w:p w14:paraId="675039CF" w14:textId="77777777" w:rsidR="0052410E" w:rsidRDefault="00456FCC">
            <w:pPr>
              <w:rPr>
                <w:kern w:val="0"/>
              </w:rPr>
            </w:pPr>
            <w:r>
              <w:rPr>
                <w:kern w:val="0"/>
              </w:rPr>
              <w:t>NVIDIA</w:t>
            </w:r>
          </w:p>
        </w:tc>
        <w:tc>
          <w:tcPr>
            <w:tcW w:w="810" w:type="dxa"/>
          </w:tcPr>
          <w:p w14:paraId="0BC6A054" w14:textId="77777777" w:rsidR="0052410E" w:rsidRDefault="00456FCC">
            <w:pPr>
              <w:rPr>
                <w:kern w:val="0"/>
              </w:rPr>
            </w:pPr>
            <w:r>
              <w:rPr>
                <w:kern w:val="0"/>
              </w:rPr>
              <w:t>Y</w:t>
            </w:r>
          </w:p>
        </w:tc>
        <w:tc>
          <w:tcPr>
            <w:tcW w:w="7830" w:type="dxa"/>
          </w:tcPr>
          <w:p w14:paraId="5E018018" w14:textId="77777777" w:rsidR="0052410E" w:rsidRDefault="00456FCC">
            <w:pPr>
              <w:rPr>
                <w:kern w:val="0"/>
              </w:rPr>
            </w:pPr>
            <w:r>
              <w:rPr>
                <w:kern w:val="0"/>
              </w:rPr>
              <w:t xml:space="preserve">a) Number of trainable model parameters, model size in Byte </w:t>
            </w:r>
          </w:p>
          <w:p w14:paraId="7A9C00CA" w14:textId="77777777" w:rsidR="0052410E" w:rsidRDefault="00456FCC">
            <w:pPr>
              <w:rPr>
                <w:kern w:val="0"/>
              </w:rPr>
            </w:pPr>
            <w:r>
              <w:rPr>
                <w:kern w:val="0"/>
              </w:rPr>
              <w:t>b) Yes, number of floating-point operations (FLOPs)</w:t>
            </w:r>
          </w:p>
        </w:tc>
      </w:tr>
      <w:tr w:rsidR="0052410E" w14:paraId="4DF42F9D" w14:textId="77777777">
        <w:tc>
          <w:tcPr>
            <w:tcW w:w="1165" w:type="dxa"/>
          </w:tcPr>
          <w:p w14:paraId="584D2960" w14:textId="77777777" w:rsidR="0052410E" w:rsidRDefault="00456FCC">
            <w:pPr>
              <w:rPr>
                <w:kern w:val="0"/>
              </w:rPr>
            </w:pPr>
            <w:r>
              <w:rPr>
                <w:kern w:val="0"/>
              </w:rPr>
              <w:t>OPPO</w:t>
            </w:r>
          </w:p>
        </w:tc>
        <w:tc>
          <w:tcPr>
            <w:tcW w:w="810" w:type="dxa"/>
          </w:tcPr>
          <w:p w14:paraId="233936EC" w14:textId="77777777" w:rsidR="0052410E" w:rsidRDefault="0052410E">
            <w:pPr>
              <w:rPr>
                <w:kern w:val="0"/>
              </w:rPr>
            </w:pPr>
          </w:p>
        </w:tc>
        <w:tc>
          <w:tcPr>
            <w:tcW w:w="7830" w:type="dxa"/>
          </w:tcPr>
          <w:p w14:paraId="64FCB68D" w14:textId="77777777" w:rsidR="0052410E" w:rsidRDefault="00456FCC">
            <w:pPr>
              <w:rPr>
                <w:kern w:val="0"/>
              </w:rPr>
            </w:pPr>
            <w:r>
              <w:rPr>
                <w:kern w:val="0"/>
              </w:rPr>
              <w:t xml:space="preserve">Companies are encouraged to report the mode size and FLOPs. How to use them can be further studied. </w:t>
            </w:r>
          </w:p>
        </w:tc>
      </w:tr>
      <w:tr w:rsidR="0052410E" w14:paraId="6FCF6EE6" w14:textId="77777777">
        <w:tc>
          <w:tcPr>
            <w:tcW w:w="1165" w:type="dxa"/>
          </w:tcPr>
          <w:p w14:paraId="2BD3858F" w14:textId="77777777" w:rsidR="0052410E" w:rsidRDefault="00456FCC">
            <w:pPr>
              <w:rPr>
                <w:kern w:val="0"/>
              </w:rPr>
            </w:pPr>
            <w:r>
              <w:rPr>
                <w:rFonts w:hint="eastAsia"/>
                <w:kern w:val="0"/>
              </w:rPr>
              <w:t>CATT</w:t>
            </w:r>
          </w:p>
        </w:tc>
        <w:tc>
          <w:tcPr>
            <w:tcW w:w="810" w:type="dxa"/>
          </w:tcPr>
          <w:p w14:paraId="6CB78B86" w14:textId="77777777" w:rsidR="0052410E" w:rsidRDefault="0052410E">
            <w:pPr>
              <w:rPr>
                <w:kern w:val="0"/>
              </w:rPr>
            </w:pPr>
          </w:p>
        </w:tc>
        <w:tc>
          <w:tcPr>
            <w:tcW w:w="7830" w:type="dxa"/>
          </w:tcPr>
          <w:p w14:paraId="587085F2"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C1F1001" w14:textId="77777777">
        <w:tc>
          <w:tcPr>
            <w:tcW w:w="1165" w:type="dxa"/>
          </w:tcPr>
          <w:p w14:paraId="03DE7388" w14:textId="77777777" w:rsidR="0052410E" w:rsidRDefault="00456FCC">
            <w:pPr>
              <w:rPr>
                <w:kern w:val="0"/>
              </w:rPr>
            </w:pPr>
            <w:r>
              <w:rPr>
                <w:rFonts w:hint="eastAsia"/>
                <w:kern w:val="0"/>
              </w:rPr>
              <w:t>L</w:t>
            </w:r>
            <w:r>
              <w:rPr>
                <w:kern w:val="0"/>
              </w:rPr>
              <w:t>GE</w:t>
            </w:r>
          </w:p>
        </w:tc>
        <w:tc>
          <w:tcPr>
            <w:tcW w:w="810" w:type="dxa"/>
          </w:tcPr>
          <w:p w14:paraId="0802D332" w14:textId="77777777" w:rsidR="0052410E" w:rsidRDefault="0052410E">
            <w:pPr>
              <w:rPr>
                <w:kern w:val="0"/>
              </w:rPr>
            </w:pPr>
          </w:p>
        </w:tc>
        <w:tc>
          <w:tcPr>
            <w:tcW w:w="7830" w:type="dxa"/>
          </w:tcPr>
          <w:p w14:paraId="6F6CCDC6"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A90511C" w14:textId="77777777">
        <w:tc>
          <w:tcPr>
            <w:tcW w:w="1165" w:type="dxa"/>
          </w:tcPr>
          <w:p w14:paraId="0EB5BF92" w14:textId="77777777" w:rsidR="0052410E" w:rsidRDefault="00456FCC">
            <w:pPr>
              <w:rPr>
                <w:kern w:val="0"/>
              </w:rPr>
            </w:pPr>
            <w:r>
              <w:rPr>
                <w:kern w:val="0"/>
              </w:rPr>
              <w:t>Ericsson</w:t>
            </w:r>
          </w:p>
        </w:tc>
        <w:tc>
          <w:tcPr>
            <w:tcW w:w="810" w:type="dxa"/>
          </w:tcPr>
          <w:p w14:paraId="6D830945" w14:textId="77777777" w:rsidR="0052410E" w:rsidRDefault="00456FCC">
            <w:pPr>
              <w:rPr>
                <w:kern w:val="0"/>
              </w:rPr>
            </w:pPr>
            <w:r>
              <w:rPr>
                <w:kern w:val="0"/>
              </w:rPr>
              <w:t>Y</w:t>
            </w:r>
          </w:p>
        </w:tc>
        <w:tc>
          <w:tcPr>
            <w:tcW w:w="7830" w:type="dxa"/>
          </w:tcPr>
          <w:p w14:paraId="570795F9" w14:textId="77777777" w:rsidR="0052410E" w:rsidRDefault="00456FCC">
            <w:pPr>
              <w:pStyle w:val="af2"/>
              <w:numPr>
                <w:ilvl w:val="0"/>
                <w:numId w:val="131"/>
              </w:numPr>
              <w:rPr>
                <w:kern w:val="0"/>
              </w:rPr>
            </w:pPr>
            <w:r>
              <w:rPr>
                <w:kern w:val="0"/>
              </w:rPr>
              <w:t xml:space="preserve">Yes, for example number of parameters. We consider model complexity estimations are mainly relevant valid for UE sided models. </w:t>
            </w:r>
          </w:p>
          <w:p w14:paraId="59115FAD" w14:textId="77777777" w:rsidR="0052410E" w:rsidRDefault="00456FCC">
            <w:pPr>
              <w:pStyle w:val="af2"/>
              <w:numPr>
                <w:ilvl w:val="0"/>
                <w:numId w:val="131"/>
              </w:numPr>
              <w:rPr>
                <w:kern w:val="0"/>
              </w:rPr>
            </w:pPr>
            <w:r>
              <w:rPr>
                <w:kern w:val="0"/>
              </w:rPr>
              <w:t xml:space="preserve">FLOPs and model execution frequency could be presented. </w:t>
            </w:r>
          </w:p>
        </w:tc>
      </w:tr>
      <w:tr w:rsidR="0052410E" w14:paraId="6BF990EA" w14:textId="77777777">
        <w:tc>
          <w:tcPr>
            <w:tcW w:w="1165" w:type="dxa"/>
          </w:tcPr>
          <w:p w14:paraId="5D8449CE" w14:textId="77777777" w:rsidR="0052410E" w:rsidRDefault="00456FCC">
            <w:pPr>
              <w:rPr>
                <w:rFonts w:eastAsia="宋体"/>
                <w:kern w:val="0"/>
              </w:rPr>
            </w:pPr>
            <w:r>
              <w:rPr>
                <w:rFonts w:eastAsia="宋体" w:hint="eastAsia"/>
                <w:kern w:val="0"/>
              </w:rPr>
              <w:t>ZTE, Sanechips</w:t>
            </w:r>
          </w:p>
        </w:tc>
        <w:tc>
          <w:tcPr>
            <w:tcW w:w="810" w:type="dxa"/>
          </w:tcPr>
          <w:p w14:paraId="37104B3D" w14:textId="77777777" w:rsidR="0052410E" w:rsidRDefault="0052410E">
            <w:pPr>
              <w:rPr>
                <w:kern w:val="0"/>
              </w:rPr>
            </w:pPr>
          </w:p>
        </w:tc>
        <w:tc>
          <w:tcPr>
            <w:tcW w:w="7830" w:type="dxa"/>
          </w:tcPr>
          <w:p w14:paraId="0723301E"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14:paraId="1958E3FD" w14:textId="77777777">
        <w:tc>
          <w:tcPr>
            <w:tcW w:w="1165" w:type="dxa"/>
          </w:tcPr>
          <w:p w14:paraId="60394CAE" w14:textId="77777777" w:rsidR="0052410E" w:rsidRDefault="00456FCC">
            <w:pPr>
              <w:rPr>
                <w:rFonts w:eastAsia="宋体"/>
                <w:kern w:val="0"/>
              </w:rPr>
            </w:pPr>
            <w:r>
              <w:rPr>
                <w:rFonts w:hint="eastAsia"/>
              </w:rPr>
              <w:t>C</w:t>
            </w:r>
            <w:r>
              <w:t>AICT</w:t>
            </w:r>
          </w:p>
        </w:tc>
        <w:tc>
          <w:tcPr>
            <w:tcW w:w="810" w:type="dxa"/>
          </w:tcPr>
          <w:p w14:paraId="113F89CD" w14:textId="77777777" w:rsidR="0052410E" w:rsidRDefault="00456FCC">
            <w:pPr>
              <w:rPr>
                <w:kern w:val="0"/>
              </w:rPr>
            </w:pPr>
            <w:r>
              <w:rPr>
                <w:rFonts w:hint="eastAsia"/>
              </w:rPr>
              <w:t>N</w:t>
            </w:r>
          </w:p>
        </w:tc>
        <w:tc>
          <w:tcPr>
            <w:tcW w:w="7830" w:type="dxa"/>
          </w:tcPr>
          <w:p w14:paraId="4D96481A" w14:textId="77777777" w:rsidR="0052410E" w:rsidRDefault="00456FCC">
            <w:r>
              <w:rPr>
                <w:rFonts w:hint="eastAsia"/>
              </w:rPr>
              <w:t>A</w:t>
            </w:r>
            <w:r>
              <w:t>I/ML model size should be limited for performance comparison. The size and structure of AI/ML model should be reported.</w:t>
            </w:r>
          </w:p>
        </w:tc>
      </w:tr>
      <w:tr w:rsidR="0052410E" w14:paraId="58F29310" w14:textId="77777777">
        <w:tc>
          <w:tcPr>
            <w:tcW w:w="1165" w:type="dxa"/>
          </w:tcPr>
          <w:p w14:paraId="022F32E3" w14:textId="77777777" w:rsidR="0052410E" w:rsidRDefault="00456FCC">
            <w:r>
              <w:t>Samsung</w:t>
            </w:r>
          </w:p>
        </w:tc>
        <w:tc>
          <w:tcPr>
            <w:tcW w:w="810" w:type="dxa"/>
          </w:tcPr>
          <w:p w14:paraId="67BFD700" w14:textId="77777777" w:rsidR="0052410E" w:rsidRDefault="0052410E"/>
        </w:tc>
        <w:tc>
          <w:tcPr>
            <w:tcW w:w="7830" w:type="dxa"/>
          </w:tcPr>
          <w:p w14:paraId="45A7FF1B" w14:textId="77777777" w:rsidR="0052410E" w:rsidRDefault="00456FCC">
            <w:r>
              <w:t>Company can report the model size in Bytes and FLOPs</w:t>
            </w:r>
          </w:p>
        </w:tc>
      </w:tr>
      <w:tr w:rsidR="0052410E" w14:paraId="64659882" w14:textId="77777777">
        <w:tc>
          <w:tcPr>
            <w:tcW w:w="1165" w:type="dxa"/>
          </w:tcPr>
          <w:p w14:paraId="6D00A7FF" w14:textId="77777777" w:rsidR="0052410E" w:rsidRDefault="00456FCC">
            <w:r>
              <w:rPr>
                <w:rFonts w:hint="eastAsia"/>
              </w:rPr>
              <w:t>F</w:t>
            </w:r>
            <w:r>
              <w:t>ujitsu</w:t>
            </w:r>
          </w:p>
        </w:tc>
        <w:tc>
          <w:tcPr>
            <w:tcW w:w="810" w:type="dxa"/>
          </w:tcPr>
          <w:p w14:paraId="4D39E403" w14:textId="77777777" w:rsidR="0052410E" w:rsidRDefault="00456FCC">
            <w:r>
              <w:rPr>
                <w:rFonts w:hint="eastAsia"/>
              </w:rPr>
              <w:t>Y</w:t>
            </w:r>
          </w:p>
        </w:tc>
        <w:tc>
          <w:tcPr>
            <w:tcW w:w="7830" w:type="dxa"/>
          </w:tcPr>
          <w:p w14:paraId="40ED2307" w14:textId="77777777" w:rsidR="0052410E" w:rsidRDefault="00456FCC">
            <w:r>
              <w:t>Model size is reported by companies in Bytes. And the computation complexity is reported as FLOPs</w:t>
            </w:r>
          </w:p>
        </w:tc>
      </w:tr>
      <w:tr w:rsidR="0052410E" w14:paraId="58058AB8" w14:textId="77777777">
        <w:tc>
          <w:tcPr>
            <w:tcW w:w="1165" w:type="dxa"/>
          </w:tcPr>
          <w:p w14:paraId="2898B2AE" w14:textId="77777777" w:rsidR="0052410E" w:rsidRDefault="00456FCC">
            <w:r>
              <w:rPr>
                <w:rFonts w:hint="eastAsia"/>
              </w:rPr>
              <w:t>C</w:t>
            </w:r>
            <w:r>
              <w:t>MCC</w:t>
            </w:r>
          </w:p>
        </w:tc>
        <w:tc>
          <w:tcPr>
            <w:tcW w:w="810" w:type="dxa"/>
          </w:tcPr>
          <w:p w14:paraId="050B95EE" w14:textId="77777777" w:rsidR="0052410E" w:rsidRDefault="0052410E"/>
        </w:tc>
        <w:tc>
          <w:tcPr>
            <w:tcW w:w="7830" w:type="dxa"/>
          </w:tcPr>
          <w:p w14:paraId="28838156" w14:textId="77777777" w:rsidR="0052410E" w:rsidRDefault="00456FCC">
            <w:r>
              <w:rPr>
                <w:rFonts w:hint="eastAsia"/>
              </w:rPr>
              <w:t>O</w:t>
            </w:r>
            <w:r>
              <w:t>pen to discuss</w:t>
            </w:r>
          </w:p>
        </w:tc>
      </w:tr>
      <w:tr w:rsidR="0052410E" w14:paraId="34391633" w14:textId="77777777">
        <w:tc>
          <w:tcPr>
            <w:tcW w:w="1165" w:type="dxa"/>
          </w:tcPr>
          <w:p w14:paraId="67A7A3CF" w14:textId="77777777" w:rsidR="0052410E" w:rsidRDefault="00456FCC">
            <w:r>
              <w:t>MediaTek</w:t>
            </w:r>
          </w:p>
        </w:tc>
        <w:tc>
          <w:tcPr>
            <w:tcW w:w="810" w:type="dxa"/>
          </w:tcPr>
          <w:p w14:paraId="25443CC7" w14:textId="77777777" w:rsidR="0052410E" w:rsidRDefault="00456FCC">
            <w:r>
              <w:t>N</w:t>
            </w:r>
          </w:p>
        </w:tc>
        <w:tc>
          <w:tcPr>
            <w:tcW w:w="7830" w:type="dxa"/>
          </w:tcPr>
          <w:p w14:paraId="45DC6C71"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D7B5F14" w14:textId="77777777">
        <w:tc>
          <w:tcPr>
            <w:tcW w:w="1165" w:type="dxa"/>
          </w:tcPr>
          <w:p w14:paraId="0D1572A1" w14:textId="77777777" w:rsidR="0052410E" w:rsidRDefault="00456FCC">
            <w:r>
              <w:t>InterDigital</w:t>
            </w:r>
          </w:p>
        </w:tc>
        <w:tc>
          <w:tcPr>
            <w:tcW w:w="810" w:type="dxa"/>
          </w:tcPr>
          <w:p w14:paraId="0ADB44A3" w14:textId="77777777" w:rsidR="0052410E" w:rsidRDefault="0052410E"/>
        </w:tc>
        <w:tc>
          <w:tcPr>
            <w:tcW w:w="7830" w:type="dxa"/>
          </w:tcPr>
          <w:p w14:paraId="18E4D2E5"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3A2ADEBC" w14:textId="77777777">
        <w:tc>
          <w:tcPr>
            <w:tcW w:w="1165" w:type="dxa"/>
          </w:tcPr>
          <w:p w14:paraId="20FB4B79" w14:textId="77777777" w:rsidR="0052410E" w:rsidRDefault="00456FCC">
            <w:r>
              <w:t>Lenovo</w:t>
            </w:r>
          </w:p>
        </w:tc>
        <w:tc>
          <w:tcPr>
            <w:tcW w:w="810" w:type="dxa"/>
          </w:tcPr>
          <w:p w14:paraId="638B2630" w14:textId="77777777" w:rsidR="0052410E" w:rsidRDefault="00456FCC">
            <w:r>
              <w:t>Y</w:t>
            </w:r>
          </w:p>
        </w:tc>
        <w:tc>
          <w:tcPr>
            <w:tcW w:w="7830" w:type="dxa"/>
          </w:tcPr>
          <w:p w14:paraId="6C44F958" w14:textId="77777777" w:rsidR="0052410E" w:rsidRDefault="00456FCC">
            <w:pPr>
              <w:pStyle w:val="af2"/>
              <w:numPr>
                <w:ilvl w:val="0"/>
                <w:numId w:val="132"/>
              </w:numPr>
            </w:pPr>
            <w:r>
              <w:t xml:space="preserve">It is important to take “model size” into consideration. However, we think it can be considered as “memory required for the AI/ML model” as a part of the “Complexity” KPI discussed below.   </w:t>
            </w:r>
          </w:p>
          <w:p w14:paraId="2D1E931D" w14:textId="77777777" w:rsidR="0052410E" w:rsidRDefault="00456FCC">
            <w:pPr>
              <w:pStyle w:val="af2"/>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7" w:history="1">
              <w:r>
                <w:rPr>
                  <w:rStyle w:val="af0"/>
                </w:rPr>
                <w:t>R1-2204416</w:t>
              </w:r>
            </w:hyperlink>
            <w:r>
              <w:t>).</w:t>
            </w:r>
          </w:p>
          <w:p w14:paraId="08FE99FA" w14:textId="77777777" w:rsidR="0052410E" w:rsidRDefault="0052410E">
            <w:pPr>
              <w:pStyle w:val="af2"/>
              <w:ind w:left="420"/>
            </w:pPr>
          </w:p>
          <w:tbl>
            <w:tblPr>
              <w:tblStyle w:val="af"/>
              <w:tblW w:w="0" w:type="auto"/>
              <w:jc w:val="center"/>
              <w:tblLook w:val="04A0" w:firstRow="1" w:lastRow="0" w:firstColumn="1" w:lastColumn="0" w:noHBand="0" w:noVBand="1"/>
            </w:tblPr>
            <w:tblGrid>
              <w:gridCol w:w="1259"/>
              <w:gridCol w:w="6345"/>
            </w:tblGrid>
            <w:tr w:rsidR="0052410E" w14:paraId="6F7BBC18" w14:textId="77777777">
              <w:trPr>
                <w:jc w:val="center"/>
              </w:trPr>
              <w:tc>
                <w:tcPr>
                  <w:tcW w:w="1271" w:type="dxa"/>
                  <w:shd w:val="clear" w:color="auto" w:fill="D9D9D9" w:themeFill="background1" w:themeFillShade="D9"/>
                </w:tcPr>
                <w:p w14:paraId="2A65C884" w14:textId="77777777" w:rsidR="0052410E" w:rsidRDefault="0052410E">
                  <w:pPr>
                    <w:jc w:val="center"/>
                  </w:pPr>
                </w:p>
              </w:tc>
              <w:tc>
                <w:tcPr>
                  <w:tcW w:w="6656" w:type="dxa"/>
                  <w:shd w:val="clear" w:color="auto" w:fill="D9D9D9" w:themeFill="background1" w:themeFillShade="D9"/>
                  <w:vAlign w:val="center"/>
                </w:tcPr>
                <w:p w14:paraId="1DCA2860" w14:textId="77777777" w:rsidR="0052410E" w:rsidRDefault="00456FCC">
                  <w:pPr>
                    <w:jc w:val="center"/>
                    <w:rPr>
                      <w:b/>
                      <w:bCs/>
                    </w:rPr>
                  </w:pPr>
                  <w:r>
                    <w:rPr>
                      <w:b/>
                      <w:bCs/>
                      <w:sz w:val="21"/>
                      <w:szCs w:val="21"/>
                    </w:rPr>
                    <w:t>Parameters</w:t>
                  </w:r>
                </w:p>
              </w:tc>
            </w:tr>
            <w:tr w:rsidR="0052410E" w14:paraId="70D6E3CD" w14:textId="77777777">
              <w:trPr>
                <w:jc w:val="center"/>
              </w:trPr>
              <w:tc>
                <w:tcPr>
                  <w:tcW w:w="1271" w:type="dxa"/>
                  <w:vMerge w:val="restart"/>
                  <w:shd w:val="clear" w:color="auto" w:fill="F2F2F2" w:themeFill="background1" w:themeFillShade="F2"/>
                  <w:vAlign w:val="center"/>
                </w:tcPr>
                <w:p w14:paraId="78EBE106" w14:textId="77777777" w:rsidR="0052410E" w:rsidRDefault="00456FCC">
                  <w:pPr>
                    <w:jc w:val="center"/>
                    <w:rPr>
                      <w:b/>
                      <w:bCs/>
                    </w:rPr>
                  </w:pPr>
                  <w:r>
                    <w:rPr>
                      <w:b/>
                      <w:bCs/>
                    </w:rPr>
                    <w:lastRenderedPageBreak/>
                    <w:t>Hardware</w:t>
                  </w:r>
                </w:p>
              </w:tc>
              <w:tc>
                <w:tcPr>
                  <w:tcW w:w="6656" w:type="dxa"/>
                  <w:vAlign w:val="center"/>
                </w:tcPr>
                <w:p w14:paraId="0C248A36" w14:textId="77777777" w:rsidR="0052410E" w:rsidRDefault="00456FCC">
                  <w:pPr>
                    <w:jc w:val="center"/>
                  </w:pPr>
                  <w:r>
                    <w:t>Peak floating-point operations per second (FLOPS),</w:t>
                  </w:r>
                </w:p>
              </w:tc>
            </w:tr>
            <w:tr w:rsidR="0052410E" w14:paraId="657183BD" w14:textId="77777777">
              <w:trPr>
                <w:jc w:val="center"/>
              </w:trPr>
              <w:tc>
                <w:tcPr>
                  <w:tcW w:w="1271" w:type="dxa"/>
                  <w:vMerge/>
                  <w:shd w:val="clear" w:color="auto" w:fill="F2F2F2" w:themeFill="background1" w:themeFillShade="F2"/>
                  <w:vAlign w:val="center"/>
                </w:tcPr>
                <w:p w14:paraId="7EEE136C" w14:textId="77777777" w:rsidR="0052410E" w:rsidRDefault="0052410E">
                  <w:pPr>
                    <w:jc w:val="center"/>
                    <w:rPr>
                      <w:b/>
                      <w:bCs/>
                    </w:rPr>
                  </w:pPr>
                </w:p>
              </w:tc>
              <w:tc>
                <w:tcPr>
                  <w:tcW w:w="6656" w:type="dxa"/>
                  <w:vAlign w:val="center"/>
                </w:tcPr>
                <w:p w14:paraId="0E6C226E" w14:textId="77777777" w:rsidR="0052410E" w:rsidRDefault="00456FCC">
                  <w:pPr>
                    <w:jc w:val="center"/>
                  </w:pPr>
                  <w:r>
                    <w:t>Peak bandwidth to access the memory (byte/sec)</w:t>
                  </w:r>
                </w:p>
              </w:tc>
            </w:tr>
            <w:tr w:rsidR="0052410E" w14:paraId="116C9B61" w14:textId="77777777">
              <w:trPr>
                <w:jc w:val="center"/>
              </w:trPr>
              <w:tc>
                <w:tcPr>
                  <w:tcW w:w="1271" w:type="dxa"/>
                  <w:vMerge/>
                  <w:shd w:val="clear" w:color="auto" w:fill="F2F2F2" w:themeFill="background1" w:themeFillShade="F2"/>
                  <w:vAlign w:val="center"/>
                </w:tcPr>
                <w:p w14:paraId="4ED7E930" w14:textId="77777777" w:rsidR="0052410E" w:rsidRDefault="0052410E">
                  <w:pPr>
                    <w:jc w:val="center"/>
                    <w:rPr>
                      <w:b/>
                      <w:bCs/>
                    </w:rPr>
                  </w:pPr>
                </w:p>
              </w:tc>
              <w:tc>
                <w:tcPr>
                  <w:tcW w:w="6656" w:type="dxa"/>
                  <w:vAlign w:val="center"/>
                </w:tcPr>
                <w:p w14:paraId="4C19B61F" w14:textId="77777777" w:rsidR="0052410E" w:rsidRDefault="00456FCC">
                  <w:pPr>
                    <w:jc w:val="center"/>
                  </w:pPr>
                  <w:r>
                    <w:t>Memory for the AI/ML model and input/output data (byte)</w:t>
                  </w:r>
                </w:p>
              </w:tc>
            </w:tr>
            <w:tr w:rsidR="0052410E" w14:paraId="709B6871" w14:textId="77777777">
              <w:trPr>
                <w:jc w:val="center"/>
              </w:trPr>
              <w:tc>
                <w:tcPr>
                  <w:tcW w:w="1271" w:type="dxa"/>
                  <w:vMerge/>
                  <w:shd w:val="clear" w:color="auto" w:fill="F2F2F2" w:themeFill="background1" w:themeFillShade="F2"/>
                  <w:vAlign w:val="center"/>
                </w:tcPr>
                <w:p w14:paraId="0E91A318" w14:textId="77777777" w:rsidR="0052410E" w:rsidRDefault="0052410E">
                  <w:pPr>
                    <w:jc w:val="center"/>
                    <w:rPr>
                      <w:b/>
                      <w:bCs/>
                    </w:rPr>
                  </w:pPr>
                </w:p>
              </w:tc>
              <w:tc>
                <w:tcPr>
                  <w:tcW w:w="6656" w:type="dxa"/>
                  <w:vAlign w:val="center"/>
                </w:tcPr>
                <w:p w14:paraId="042A94CE" w14:textId="77777777" w:rsidR="0052410E" w:rsidRDefault="00456FCC">
                  <w:pPr>
                    <w:jc w:val="center"/>
                  </w:pPr>
                  <w:r>
                    <w:t>Energy consumption per operation (J/op)</w:t>
                  </w:r>
                </w:p>
              </w:tc>
            </w:tr>
            <w:tr w:rsidR="0052410E" w14:paraId="66B83C3B" w14:textId="77777777">
              <w:trPr>
                <w:trHeight w:val="105"/>
                <w:jc w:val="center"/>
              </w:trPr>
              <w:tc>
                <w:tcPr>
                  <w:tcW w:w="1271" w:type="dxa"/>
                  <w:vMerge/>
                  <w:shd w:val="clear" w:color="auto" w:fill="F2F2F2" w:themeFill="background1" w:themeFillShade="F2"/>
                  <w:vAlign w:val="center"/>
                </w:tcPr>
                <w:p w14:paraId="1502AD71" w14:textId="77777777" w:rsidR="0052410E" w:rsidRDefault="0052410E">
                  <w:pPr>
                    <w:jc w:val="center"/>
                    <w:rPr>
                      <w:b/>
                      <w:bCs/>
                      <w:highlight w:val="yellow"/>
                    </w:rPr>
                  </w:pPr>
                </w:p>
              </w:tc>
              <w:tc>
                <w:tcPr>
                  <w:tcW w:w="6656" w:type="dxa"/>
                  <w:vAlign w:val="center"/>
                </w:tcPr>
                <w:p w14:paraId="22C47B3B" w14:textId="77777777" w:rsidR="0052410E" w:rsidRDefault="00456FCC">
                  <w:pPr>
                    <w:jc w:val="center"/>
                    <w:rPr>
                      <w:highlight w:val="yellow"/>
                    </w:rPr>
                  </w:pPr>
                  <w:r>
                    <w:t>Penalty of interaction with bus</w:t>
                  </w:r>
                </w:p>
              </w:tc>
            </w:tr>
            <w:tr w:rsidR="0052410E" w14:paraId="524D1B70" w14:textId="77777777">
              <w:trPr>
                <w:trHeight w:val="105"/>
                <w:jc w:val="center"/>
              </w:trPr>
              <w:tc>
                <w:tcPr>
                  <w:tcW w:w="1271" w:type="dxa"/>
                  <w:vMerge/>
                  <w:shd w:val="clear" w:color="auto" w:fill="F2F2F2" w:themeFill="background1" w:themeFillShade="F2"/>
                  <w:vAlign w:val="center"/>
                </w:tcPr>
                <w:p w14:paraId="44EB8D4F" w14:textId="77777777" w:rsidR="0052410E" w:rsidRDefault="0052410E">
                  <w:pPr>
                    <w:jc w:val="center"/>
                    <w:rPr>
                      <w:b/>
                      <w:bCs/>
                      <w:highlight w:val="yellow"/>
                    </w:rPr>
                  </w:pPr>
                </w:p>
              </w:tc>
              <w:tc>
                <w:tcPr>
                  <w:tcW w:w="6656" w:type="dxa"/>
                  <w:vAlign w:val="center"/>
                </w:tcPr>
                <w:p w14:paraId="1B98DC6E" w14:textId="77777777" w:rsidR="0052410E" w:rsidRDefault="00456FCC">
                  <w:pPr>
                    <w:jc w:val="center"/>
                  </w:pPr>
                  <w:r>
                    <w:t>Need for measurements from any auxiliary (non-3GPP) hardware components (e.g., sensors/actuators/GPS etc.)?</w:t>
                  </w:r>
                </w:p>
              </w:tc>
            </w:tr>
            <w:tr w:rsidR="0052410E" w14:paraId="0C6E44DE" w14:textId="77777777">
              <w:trPr>
                <w:trHeight w:val="37"/>
                <w:jc w:val="center"/>
              </w:trPr>
              <w:tc>
                <w:tcPr>
                  <w:tcW w:w="1271" w:type="dxa"/>
                  <w:vMerge w:val="restart"/>
                  <w:shd w:val="clear" w:color="auto" w:fill="F2F2F2" w:themeFill="background1" w:themeFillShade="F2"/>
                  <w:vAlign w:val="center"/>
                </w:tcPr>
                <w:p w14:paraId="7322695B" w14:textId="77777777" w:rsidR="0052410E" w:rsidRDefault="00456FCC">
                  <w:pPr>
                    <w:jc w:val="center"/>
                    <w:rPr>
                      <w:b/>
                      <w:bCs/>
                      <w:highlight w:val="yellow"/>
                    </w:rPr>
                  </w:pPr>
                  <w:r>
                    <w:rPr>
                      <w:b/>
                      <w:bCs/>
                    </w:rPr>
                    <w:t>Software</w:t>
                  </w:r>
                </w:p>
              </w:tc>
              <w:tc>
                <w:tcPr>
                  <w:tcW w:w="6656" w:type="dxa"/>
                  <w:vAlign w:val="center"/>
                </w:tcPr>
                <w:p w14:paraId="0A30C7D1" w14:textId="77777777" w:rsidR="0052410E" w:rsidRDefault="00456FCC">
                  <w:pPr>
                    <w:jc w:val="center"/>
                  </w:pPr>
                  <w:r>
                    <w:t>Number of multiply-accumulates (MACs)</w:t>
                  </w:r>
                </w:p>
              </w:tc>
            </w:tr>
            <w:tr w:rsidR="0052410E" w14:paraId="60220676" w14:textId="77777777">
              <w:trPr>
                <w:trHeight w:val="37"/>
                <w:jc w:val="center"/>
              </w:trPr>
              <w:tc>
                <w:tcPr>
                  <w:tcW w:w="1271" w:type="dxa"/>
                  <w:vMerge/>
                  <w:shd w:val="clear" w:color="auto" w:fill="F2F2F2" w:themeFill="background1" w:themeFillShade="F2"/>
                </w:tcPr>
                <w:p w14:paraId="7D54A501" w14:textId="77777777" w:rsidR="0052410E" w:rsidRDefault="0052410E">
                  <w:pPr>
                    <w:jc w:val="center"/>
                    <w:rPr>
                      <w:highlight w:val="yellow"/>
                    </w:rPr>
                  </w:pPr>
                </w:p>
              </w:tc>
              <w:tc>
                <w:tcPr>
                  <w:tcW w:w="6656" w:type="dxa"/>
                  <w:vAlign w:val="center"/>
                </w:tcPr>
                <w:p w14:paraId="334B0595" w14:textId="77777777" w:rsidR="0052410E" w:rsidRDefault="00456FCC">
                  <w:pPr>
                    <w:jc w:val="center"/>
                  </w:pPr>
                  <w:r>
                    <w:t>Number of weights of the neural network</w:t>
                  </w:r>
                </w:p>
              </w:tc>
            </w:tr>
            <w:tr w:rsidR="0052410E" w14:paraId="56404AB8" w14:textId="77777777">
              <w:trPr>
                <w:trHeight w:val="37"/>
                <w:jc w:val="center"/>
              </w:trPr>
              <w:tc>
                <w:tcPr>
                  <w:tcW w:w="1271" w:type="dxa"/>
                  <w:vMerge/>
                  <w:shd w:val="clear" w:color="auto" w:fill="F2F2F2" w:themeFill="background1" w:themeFillShade="F2"/>
                </w:tcPr>
                <w:p w14:paraId="145EB4D6" w14:textId="77777777" w:rsidR="0052410E" w:rsidRDefault="0052410E">
                  <w:pPr>
                    <w:jc w:val="center"/>
                    <w:rPr>
                      <w:highlight w:val="yellow"/>
                    </w:rPr>
                  </w:pPr>
                </w:p>
              </w:tc>
              <w:tc>
                <w:tcPr>
                  <w:tcW w:w="6656" w:type="dxa"/>
                  <w:vAlign w:val="center"/>
                </w:tcPr>
                <w:p w14:paraId="104C32AA" w14:textId="77777777" w:rsidR="0052410E" w:rsidRDefault="00456FCC">
                  <w:pPr>
                    <w:jc w:val="center"/>
                  </w:pPr>
                  <w:r>
                    <w:t xml:space="preserve">Number of memory accesses </w:t>
                  </w:r>
                </w:p>
              </w:tc>
            </w:tr>
            <w:tr w:rsidR="0052410E" w14:paraId="59417E0F" w14:textId="77777777">
              <w:trPr>
                <w:trHeight w:val="37"/>
                <w:jc w:val="center"/>
              </w:trPr>
              <w:tc>
                <w:tcPr>
                  <w:tcW w:w="1271" w:type="dxa"/>
                  <w:vMerge/>
                  <w:shd w:val="clear" w:color="auto" w:fill="F2F2F2" w:themeFill="background1" w:themeFillShade="F2"/>
                </w:tcPr>
                <w:p w14:paraId="7B7F6010" w14:textId="77777777" w:rsidR="0052410E" w:rsidRDefault="0052410E">
                  <w:pPr>
                    <w:jc w:val="center"/>
                    <w:rPr>
                      <w:highlight w:val="yellow"/>
                    </w:rPr>
                  </w:pPr>
                </w:p>
              </w:tc>
              <w:tc>
                <w:tcPr>
                  <w:tcW w:w="6656" w:type="dxa"/>
                  <w:vAlign w:val="center"/>
                </w:tcPr>
                <w:p w14:paraId="6095433E" w14:textId="77777777" w:rsidR="0052410E" w:rsidRDefault="00456FCC">
                  <w:pPr>
                    <w:jc w:val="center"/>
                  </w:pPr>
                  <w:r>
                    <w:t>Number of bytes per memory access (byte)</w:t>
                  </w:r>
                </w:p>
              </w:tc>
            </w:tr>
            <w:tr w:rsidR="0052410E" w14:paraId="3D3793B7" w14:textId="77777777">
              <w:trPr>
                <w:trHeight w:val="37"/>
                <w:jc w:val="center"/>
              </w:trPr>
              <w:tc>
                <w:tcPr>
                  <w:tcW w:w="1271" w:type="dxa"/>
                  <w:vMerge/>
                  <w:shd w:val="clear" w:color="auto" w:fill="F2F2F2" w:themeFill="background1" w:themeFillShade="F2"/>
                </w:tcPr>
                <w:p w14:paraId="408DEBCD" w14:textId="77777777" w:rsidR="0052410E" w:rsidRDefault="0052410E">
                  <w:pPr>
                    <w:jc w:val="center"/>
                    <w:rPr>
                      <w:highlight w:val="yellow"/>
                    </w:rPr>
                  </w:pPr>
                </w:p>
              </w:tc>
              <w:tc>
                <w:tcPr>
                  <w:tcW w:w="6656" w:type="dxa"/>
                  <w:vAlign w:val="center"/>
                </w:tcPr>
                <w:p w14:paraId="1F9BF5F6" w14:textId="77777777" w:rsidR="0052410E" w:rsidRDefault="00456FCC">
                  <w:pPr>
                    <w:jc w:val="center"/>
                  </w:pPr>
                  <w:r>
                    <w:t>Interaction Operational Intensity (FLOPS/byte)</w:t>
                  </w:r>
                </w:p>
              </w:tc>
            </w:tr>
          </w:tbl>
          <w:p w14:paraId="182AB9E9" w14:textId="77777777" w:rsidR="0052410E" w:rsidRDefault="00456FCC">
            <w:pPr>
              <w:rPr>
                <w:rFonts w:eastAsia="PMingLiU"/>
                <w:kern w:val="0"/>
                <w:lang w:eastAsia="zh-TW"/>
              </w:rPr>
            </w:pPr>
            <w:r>
              <w:t xml:space="preserve">  </w:t>
            </w:r>
          </w:p>
        </w:tc>
      </w:tr>
      <w:tr w:rsidR="0052410E" w14:paraId="11A8A684" w14:textId="77777777">
        <w:tc>
          <w:tcPr>
            <w:tcW w:w="1165" w:type="dxa"/>
          </w:tcPr>
          <w:p w14:paraId="19AFA9E4" w14:textId="77777777" w:rsidR="0052410E" w:rsidRDefault="00456FCC">
            <w:r>
              <w:lastRenderedPageBreak/>
              <w:t>Qualcomm</w:t>
            </w:r>
          </w:p>
        </w:tc>
        <w:tc>
          <w:tcPr>
            <w:tcW w:w="810" w:type="dxa"/>
          </w:tcPr>
          <w:p w14:paraId="03155045" w14:textId="77777777" w:rsidR="0052410E" w:rsidRDefault="00456FCC">
            <w:r>
              <w:t>Y</w:t>
            </w:r>
          </w:p>
        </w:tc>
        <w:tc>
          <w:tcPr>
            <w:tcW w:w="7830" w:type="dxa"/>
          </w:tcPr>
          <w:p w14:paraId="63B522A2" w14:textId="77777777" w:rsidR="0052410E" w:rsidRDefault="00456FCC">
            <w:r>
              <w:t>a) Yes, model size can be a KPI and can be reported in terms of number of parameters, instead of bytes</w:t>
            </w:r>
          </w:p>
          <w:p w14:paraId="36FE8A3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E08C634" w14:textId="77777777" w:rsidR="0052410E" w:rsidRDefault="0052410E"/>
        </w:tc>
      </w:tr>
      <w:tr w:rsidR="0052410E" w14:paraId="0ACC0151" w14:textId="77777777">
        <w:tc>
          <w:tcPr>
            <w:tcW w:w="1165" w:type="dxa"/>
          </w:tcPr>
          <w:p w14:paraId="0E08BF77" w14:textId="77777777" w:rsidR="0052410E" w:rsidRDefault="00456FCC">
            <w:r>
              <w:rPr>
                <w:smallCaps/>
              </w:rPr>
              <w:t>Futurewei</w:t>
            </w:r>
          </w:p>
        </w:tc>
        <w:tc>
          <w:tcPr>
            <w:tcW w:w="810" w:type="dxa"/>
          </w:tcPr>
          <w:p w14:paraId="00A603D6" w14:textId="77777777" w:rsidR="0052410E" w:rsidRDefault="00456FCC">
            <w:r>
              <w:t>Y</w:t>
            </w:r>
          </w:p>
        </w:tc>
        <w:tc>
          <w:tcPr>
            <w:tcW w:w="7830" w:type="dxa"/>
          </w:tcPr>
          <w:p w14:paraId="7BEDE6C8"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70BB6FC7" w14:textId="77777777" w:rsidR="0052410E" w:rsidRDefault="00456FCC">
            <w:r>
              <w:t>For a), we can use number of model parameters as the indicator. For b), we can use FLOPs as the indicator.</w:t>
            </w:r>
          </w:p>
          <w:p w14:paraId="61BC2B0A" w14:textId="77777777" w:rsidR="0052410E" w:rsidRDefault="00456FCC">
            <w:r>
              <w:t xml:space="preserve">Note: for complexity related KPIs, alignment among use cases is needed. </w:t>
            </w:r>
          </w:p>
        </w:tc>
      </w:tr>
      <w:tr w:rsidR="0052410E" w14:paraId="21106FBA" w14:textId="77777777">
        <w:tc>
          <w:tcPr>
            <w:tcW w:w="1165" w:type="dxa"/>
          </w:tcPr>
          <w:p w14:paraId="4F5B3C5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7A27C7F9" w14:textId="77777777" w:rsidR="0052410E" w:rsidRDefault="00456FCC">
            <w:r>
              <w:rPr>
                <w:rFonts w:eastAsia="MS Mincho" w:hint="eastAsia"/>
                <w:lang w:eastAsia="ja-JP"/>
              </w:rPr>
              <w:t>Y</w:t>
            </w:r>
          </w:p>
        </w:tc>
        <w:tc>
          <w:tcPr>
            <w:tcW w:w="7830" w:type="dxa"/>
          </w:tcPr>
          <w:p w14:paraId="632F95E3" w14:textId="77777777" w:rsidR="0052410E" w:rsidRDefault="00456FCC">
            <w:pPr>
              <w:pStyle w:val="af2"/>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33961E2D" w14:textId="77777777" w:rsidR="0052410E" w:rsidRDefault="00456FCC">
            <w:pPr>
              <w:pStyle w:val="af2"/>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75D6765E" w14:textId="77777777">
        <w:trPr>
          <w:ins w:id="190" w:author="Feifei Sun" w:date="2022-05-13T21:56:00Z"/>
        </w:trPr>
        <w:tc>
          <w:tcPr>
            <w:tcW w:w="1165" w:type="dxa"/>
          </w:tcPr>
          <w:p w14:paraId="0E9B0213" w14:textId="77777777" w:rsidR="0052410E" w:rsidRDefault="00456FCC">
            <w:pPr>
              <w:rPr>
                <w:ins w:id="191" w:author="Feifei Sun" w:date="2022-05-13T21:56:00Z"/>
                <w:rFonts w:eastAsia="宋体"/>
              </w:rPr>
            </w:pPr>
            <w:ins w:id="192" w:author="Feifei Sun" w:date="2022-05-13T21:56:00Z">
              <w:r>
                <w:rPr>
                  <w:rFonts w:eastAsia="宋体" w:hint="eastAsia"/>
                </w:rPr>
                <w:t>PML</w:t>
              </w:r>
            </w:ins>
          </w:p>
        </w:tc>
        <w:tc>
          <w:tcPr>
            <w:tcW w:w="810" w:type="dxa"/>
          </w:tcPr>
          <w:p w14:paraId="6BAB3BA9" w14:textId="77777777" w:rsidR="0052410E" w:rsidRDefault="00456FCC">
            <w:pPr>
              <w:rPr>
                <w:ins w:id="193" w:author="Feifei Sun" w:date="2022-05-13T21:56:00Z"/>
                <w:rFonts w:eastAsia="宋体"/>
              </w:rPr>
            </w:pPr>
            <w:ins w:id="194" w:author="Feifei Sun" w:date="2022-05-13T21:56:00Z">
              <w:r>
                <w:rPr>
                  <w:rFonts w:eastAsia="宋体" w:hint="eastAsia"/>
                </w:rPr>
                <w:t>Y</w:t>
              </w:r>
            </w:ins>
          </w:p>
        </w:tc>
        <w:tc>
          <w:tcPr>
            <w:tcW w:w="7830" w:type="dxa"/>
          </w:tcPr>
          <w:p w14:paraId="231CBB68" w14:textId="77777777" w:rsidR="0052410E" w:rsidRDefault="00456FCC">
            <w:pPr>
              <w:rPr>
                <w:ins w:id="195" w:author="Feifei Sun" w:date="2022-05-13T21:56:00Z"/>
                <w:kern w:val="0"/>
              </w:rPr>
            </w:pPr>
            <w:ins w:id="196" w:author="Feifei Sun" w:date="2022-05-13T21:56:00Z">
              <w:r>
                <w:rPr>
                  <w:kern w:val="0"/>
                </w:rPr>
                <w:t xml:space="preserve">a) Number of trainable model parameters </w:t>
              </w:r>
            </w:ins>
          </w:p>
          <w:p w14:paraId="204E45BF" w14:textId="77777777" w:rsidR="0052410E" w:rsidRDefault="00456FCC">
            <w:pPr>
              <w:pStyle w:val="af2"/>
              <w:numPr>
                <w:ilvl w:val="255"/>
                <w:numId w:val="0"/>
              </w:numPr>
              <w:rPr>
                <w:ins w:id="197" w:author="Feifei Sun" w:date="2022-05-13T21:56:00Z"/>
                <w:rFonts w:eastAsia="MS Mincho"/>
                <w:lang w:eastAsia="ja-JP"/>
              </w:rPr>
            </w:pPr>
            <w:ins w:id="198" w:author="Feifei Sun" w:date="2022-05-13T21:56:00Z">
              <w:r>
                <w:rPr>
                  <w:kern w:val="0"/>
                </w:rPr>
                <w:t xml:space="preserve">b) </w:t>
              </w:r>
              <w:r>
                <w:rPr>
                  <w:rFonts w:eastAsia="宋体" w:hint="eastAsia"/>
                  <w:kern w:val="0"/>
                </w:rPr>
                <w:t>N</w:t>
              </w:r>
              <w:r>
                <w:rPr>
                  <w:kern w:val="0"/>
                </w:rPr>
                <w:t>umber of floating-point operations (FLOPs)</w:t>
              </w:r>
            </w:ins>
          </w:p>
        </w:tc>
      </w:tr>
    </w:tbl>
    <w:p w14:paraId="3F87E704" w14:textId="77777777" w:rsidR="0052410E" w:rsidRDefault="0052410E">
      <w:pPr>
        <w:rPr>
          <w:lang w:eastAsia="en-US"/>
        </w:rPr>
      </w:pPr>
    </w:p>
    <w:p w14:paraId="5BB64976" w14:textId="77777777" w:rsidR="0052410E" w:rsidRDefault="00456FCC">
      <w:pPr>
        <w:pStyle w:val="3"/>
      </w:pPr>
      <w:r>
        <w:t>2.2.3 Other KPIs</w:t>
      </w:r>
    </w:p>
    <w:p w14:paraId="7B2D18DE" w14:textId="77777777" w:rsidR="0052410E" w:rsidRDefault="0052410E"/>
    <w:p w14:paraId="0C1FF729"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415992C5" w14:textId="77777777" w:rsidR="0052410E" w:rsidRDefault="00456FCC">
      <w:pPr>
        <w:pStyle w:val="af2"/>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24607638" w14:textId="77777777" w:rsidR="0052410E" w:rsidRDefault="00456FCC">
      <w:pPr>
        <w:pStyle w:val="af2"/>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3A41657" w14:textId="77777777" w:rsidR="0052410E" w:rsidRDefault="00456FCC">
      <w:pPr>
        <w:pStyle w:val="af2"/>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8F9D2D5" w14:textId="77777777" w:rsidR="0052410E" w:rsidRDefault="00456FCC">
      <w:pPr>
        <w:pStyle w:val="af2"/>
        <w:numPr>
          <w:ilvl w:val="0"/>
          <w:numId w:val="15"/>
        </w:numPr>
        <w:rPr>
          <w:sz w:val="18"/>
          <w:szCs w:val="18"/>
        </w:rPr>
      </w:pPr>
      <w:r>
        <w:rPr>
          <w:sz w:val="18"/>
          <w:szCs w:val="18"/>
        </w:rPr>
        <w:lastRenderedPageBreak/>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31A1D4E" w14:textId="77777777" w:rsidR="0052410E" w:rsidRDefault="00456FCC">
      <w:pPr>
        <w:pStyle w:val="af2"/>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2BE310B4" w14:textId="77777777" w:rsidR="0052410E" w:rsidRDefault="00456FCC">
      <w:pPr>
        <w:pStyle w:val="af2"/>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41049B4A" w14:textId="77777777" w:rsidR="0052410E" w:rsidRDefault="00456FCC">
      <w:pPr>
        <w:pStyle w:val="af2"/>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8C62DD0" w14:textId="77777777" w:rsidR="0052410E" w:rsidRDefault="00456FCC">
      <w:pPr>
        <w:pStyle w:val="af2"/>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5D86CCA" w14:textId="77777777" w:rsidR="0052410E" w:rsidRDefault="0052410E">
      <w:pPr>
        <w:pStyle w:val="af2"/>
        <w:rPr>
          <w:sz w:val="18"/>
          <w:szCs w:val="18"/>
        </w:rPr>
      </w:pPr>
    </w:p>
    <w:p w14:paraId="2AD24E43" w14:textId="77777777"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11121C0" w14:textId="77777777" w:rsidR="0052410E" w:rsidRDefault="0052410E">
      <w:pPr>
        <w:pStyle w:val="af2"/>
        <w:rPr>
          <w:sz w:val="18"/>
          <w:szCs w:val="18"/>
        </w:rPr>
      </w:pPr>
    </w:p>
    <w:p w14:paraId="6948B28A" w14:textId="77777777" w:rsidR="0052410E" w:rsidRDefault="00456FCC">
      <w:pPr>
        <w:rPr>
          <w:b/>
          <w:bCs/>
        </w:rPr>
      </w:pPr>
      <w:r>
        <w:rPr>
          <w:b/>
          <w:bCs/>
        </w:rPr>
        <w:t>Question 2-7:</w:t>
      </w:r>
    </w:p>
    <w:p w14:paraId="24F658A3" w14:textId="77777777" w:rsidR="0052410E" w:rsidRDefault="00456FCC">
      <w:pPr>
        <w:pStyle w:val="af2"/>
        <w:numPr>
          <w:ilvl w:val="0"/>
          <w:numId w:val="134"/>
        </w:numPr>
      </w:pPr>
      <w:r>
        <w:t xml:space="preserve">Any other KPI/metric needs to be considered for AI/ML in BM? </w:t>
      </w:r>
    </w:p>
    <w:tbl>
      <w:tblPr>
        <w:tblStyle w:val="af"/>
        <w:tblW w:w="9985" w:type="dxa"/>
        <w:tblLook w:val="04A0" w:firstRow="1" w:lastRow="0" w:firstColumn="1" w:lastColumn="0" w:noHBand="0" w:noVBand="1"/>
      </w:tblPr>
      <w:tblGrid>
        <w:gridCol w:w="1165"/>
        <w:gridCol w:w="8820"/>
      </w:tblGrid>
      <w:tr w:rsidR="0052410E" w14:paraId="68136617" w14:textId="77777777">
        <w:tc>
          <w:tcPr>
            <w:tcW w:w="1165" w:type="dxa"/>
            <w:shd w:val="clear" w:color="auto" w:fill="BFBFBF" w:themeFill="background1" w:themeFillShade="BF"/>
          </w:tcPr>
          <w:p w14:paraId="19B32C66" w14:textId="77777777" w:rsidR="0052410E" w:rsidRDefault="00456FCC">
            <w:pPr>
              <w:rPr>
                <w:kern w:val="0"/>
              </w:rPr>
            </w:pPr>
            <w:r>
              <w:rPr>
                <w:kern w:val="0"/>
              </w:rPr>
              <w:t>Company</w:t>
            </w:r>
          </w:p>
        </w:tc>
        <w:tc>
          <w:tcPr>
            <w:tcW w:w="8820" w:type="dxa"/>
            <w:shd w:val="clear" w:color="auto" w:fill="BFBFBF" w:themeFill="background1" w:themeFillShade="BF"/>
          </w:tcPr>
          <w:p w14:paraId="09BB0DF7" w14:textId="77777777" w:rsidR="0052410E" w:rsidRDefault="00456FCC">
            <w:pPr>
              <w:rPr>
                <w:kern w:val="0"/>
              </w:rPr>
            </w:pPr>
            <w:r>
              <w:rPr>
                <w:kern w:val="0"/>
              </w:rPr>
              <w:t>Comments</w:t>
            </w:r>
          </w:p>
        </w:tc>
      </w:tr>
      <w:tr w:rsidR="0052410E" w14:paraId="29D71766" w14:textId="77777777">
        <w:tc>
          <w:tcPr>
            <w:tcW w:w="1165" w:type="dxa"/>
          </w:tcPr>
          <w:p w14:paraId="4B406462" w14:textId="77777777" w:rsidR="0052410E" w:rsidRDefault="00456FCC">
            <w:pPr>
              <w:rPr>
                <w:kern w:val="0"/>
              </w:rPr>
            </w:pPr>
            <w:r>
              <w:t>Lenovo</w:t>
            </w:r>
          </w:p>
        </w:tc>
        <w:tc>
          <w:tcPr>
            <w:tcW w:w="8820" w:type="dxa"/>
          </w:tcPr>
          <w:p w14:paraId="0057F04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8" w:history="1">
              <w:r>
                <w:rPr>
                  <w:rStyle w:val="af0"/>
                  <w:rFonts w:ascii="Times New Roman" w:hAnsi="Times New Roman" w:cs="Times New Roman"/>
                  <w:sz w:val="20"/>
                  <w:szCs w:val="20"/>
                </w:rPr>
                <w:t>R1-2204416</w:t>
              </w:r>
            </w:hyperlink>
            <w:r>
              <w:rPr>
                <w:rFonts w:ascii="Times New Roman" w:hAnsi="Times New Roman" w:cs="Times New Roman"/>
                <w:sz w:val="20"/>
                <w:szCs w:val="20"/>
              </w:rPr>
              <w:t xml:space="preserve">). </w:t>
            </w:r>
          </w:p>
          <w:p w14:paraId="48A88943"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4A6AA29"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08DA8817"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2A39FBD"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A33F725"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69D05FB" w14:textId="77777777" w:rsidR="0052410E" w:rsidRDefault="00456FCC">
            <w:pPr>
              <w:pStyle w:val="af2"/>
              <w:numPr>
                <w:ilvl w:val="0"/>
                <w:numId w:val="135"/>
              </w:numPr>
            </w:pPr>
            <w:r>
              <w:t xml:space="preserve">Robustness: Sensitivity of the beam management AI/ML model to </w:t>
            </w:r>
          </w:p>
          <w:p w14:paraId="60FB4938" w14:textId="77777777" w:rsidR="0052410E" w:rsidRDefault="00456FCC">
            <w:pPr>
              <w:pStyle w:val="af2"/>
              <w:numPr>
                <w:ilvl w:val="0"/>
                <w:numId w:val="137"/>
              </w:numPr>
            </w:pPr>
            <w:r>
              <w:t xml:space="preserve">Errors in the data (e.g., erroneous measurements exchanged between UE and gNB) </w:t>
            </w:r>
          </w:p>
          <w:p w14:paraId="2334DDC9" w14:textId="77777777" w:rsidR="0052410E" w:rsidRDefault="00456FCC">
            <w:pPr>
              <w:pStyle w:val="af2"/>
              <w:numPr>
                <w:ilvl w:val="0"/>
                <w:numId w:val="137"/>
              </w:numPr>
            </w:pPr>
            <w:r>
              <w:t>Latency (e.g., latency in generating and reporting the measurement reports)</w:t>
            </w:r>
          </w:p>
          <w:p w14:paraId="3E2D25D6" w14:textId="77777777" w:rsidR="0052410E" w:rsidRDefault="00456FCC">
            <w:pPr>
              <w:pStyle w:val="af2"/>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51156F6" w14:textId="77777777" w:rsidR="0052410E" w:rsidRDefault="00456FCC">
            <w:r>
              <w:t>3.</w:t>
            </w:r>
            <w:r>
              <w:tab/>
              <w:t>Scalability</w:t>
            </w:r>
          </w:p>
          <w:p w14:paraId="6541FB80"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F5A3910" w14:textId="77777777" w:rsidR="0052410E" w:rsidRDefault="00456FCC">
            <w:pPr>
              <w:ind w:left="420"/>
            </w:pPr>
            <w:r>
              <w:t>a.</w:t>
            </w:r>
            <w:r>
              <w:tab/>
              <w:t>Number of beams at gNB and UE</w:t>
            </w:r>
          </w:p>
          <w:p w14:paraId="334BF34E" w14:textId="77777777" w:rsidR="0052410E" w:rsidRDefault="00456FCC">
            <w:pPr>
              <w:ind w:left="420"/>
            </w:pPr>
            <w:r>
              <w:t>b.</w:t>
            </w:r>
            <w:r>
              <w:tab/>
              <w:t xml:space="preserve">Number of active UEs in a multi-beam scenario (when the gNB can simultaneously form more </w:t>
            </w:r>
            <w:r>
              <w:lastRenderedPageBreak/>
              <w:t xml:space="preserve">than one beam) </w:t>
            </w:r>
          </w:p>
          <w:p w14:paraId="03C1BEAC" w14:textId="77777777" w:rsidR="0052410E" w:rsidRDefault="00456FCC">
            <w:pPr>
              <w:ind w:left="420"/>
            </w:pPr>
            <w:r>
              <w:t>c.</w:t>
            </w:r>
            <w:r>
              <w:tab/>
              <w:t xml:space="preserve">UE mobility </w:t>
            </w:r>
          </w:p>
          <w:p w14:paraId="3ABC7CF7"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C12D736" w14:textId="77777777" w:rsidR="0052410E" w:rsidRDefault="00456FCC">
            <w:pPr>
              <w:rPr>
                <w:kern w:val="0"/>
              </w:rPr>
            </w:pPr>
            <w:r>
              <w:t xml:space="preserve"> </w:t>
            </w:r>
          </w:p>
        </w:tc>
      </w:tr>
      <w:tr w:rsidR="0052410E" w14:paraId="39570961" w14:textId="77777777">
        <w:tc>
          <w:tcPr>
            <w:tcW w:w="1165" w:type="dxa"/>
          </w:tcPr>
          <w:p w14:paraId="3BA9635F" w14:textId="77777777" w:rsidR="0052410E" w:rsidRDefault="00456FCC">
            <w:r>
              <w:lastRenderedPageBreak/>
              <w:t>Qualcomm</w:t>
            </w:r>
          </w:p>
        </w:tc>
        <w:tc>
          <w:tcPr>
            <w:tcW w:w="8820" w:type="dxa"/>
          </w:tcPr>
          <w:p w14:paraId="6C55F9A4"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5B0FB15E" w14:textId="77777777" w:rsidR="0052410E" w:rsidRDefault="0052410E"/>
    <w:p w14:paraId="041448E8" w14:textId="77777777" w:rsidR="0052410E" w:rsidRDefault="00456FCC">
      <w:pPr>
        <w:pStyle w:val="2"/>
        <w:numPr>
          <w:ilvl w:val="1"/>
          <w:numId w:val="1"/>
        </w:numPr>
      </w:pPr>
      <w:r>
        <w:t>Baseline performance</w:t>
      </w:r>
    </w:p>
    <w:p w14:paraId="193D9306" w14:textId="77777777" w:rsidR="0052410E" w:rsidRDefault="00456FCC">
      <w:r>
        <w:t xml:space="preserve">Some companies provided some analysis on baseline performance for benchmark. </w:t>
      </w:r>
    </w:p>
    <w:p w14:paraId="6A3DFD22" w14:textId="77777777" w:rsidR="0052410E" w:rsidRDefault="0052410E"/>
    <w:p w14:paraId="6724E4C8" w14:textId="77777777" w:rsidR="0052410E" w:rsidRDefault="00456FCC">
      <w:pPr>
        <w:pStyle w:val="af2"/>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0D69A7EC" w14:textId="77777777" w:rsidR="0052410E" w:rsidRDefault="00456FCC">
      <w:pPr>
        <w:pStyle w:val="af2"/>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95BC55A" w14:textId="77777777" w:rsidR="0052410E" w:rsidRDefault="00456FCC">
      <w:pPr>
        <w:pStyle w:val="af2"/>
        <w:numPr>
          <w:ilvl w:val="0"/>
          <w:numId w:val="138"/>
        </w:numPr>
      </w:pPr>
      <w:r>
        <w:t xml:space="preserve">Samsung [9]: EVM on AI/ML based beam measurement feedback compression shall at least be able to evaluate the system performance while considering one or both of the following aspects </w:t>
      </w:r>
    </w:p>
    <w:p w14:paraId="40AEE583" w14:textId="77777777" w:rsidR="0052410E" w:rsidRDefault="00456FCC">
      <w:pPr>
        <w:pStyle w:val="af2"/>
        <w:numPr>
          <w:ilvl w:val="1"/>
          <w:numId w:val="138"/>
        </w:numPr>
      </w:pPr>
      <w:r>
        <w:t xml:space="preserve">(1) the compressed beam measurement feedback has lower feedback overhead as compared to the legacy feedback for a given number of reported beams  </w:t>
      </w:r>
    </w:p>
    <w:p w14:paraId="10A7A7F0" w14:textId="77777777" w:rsidR="0052410E" w:rsidRDefault="00456FCC">
      <w:pPr>
        <w:pStyle w:val="af2"/>
        <w:numPr>
          <w:ilvl w:val="1"/>
          <w:numId w:val="138"/>
        </w:numPr>
      </w:pPr>
      <w:r>
        <w:t xml:space="preserve">(2) the number of reported beams in the compressed beam measurement feedback is larger than the legacy feedback for the same beam measurement feedback overhead. </w:t>
      </w:r>
    </w:p>
    <w:p w14:paraId="0AE25165" w14:textId="77777777" w:rsidR="0052410E" w:rsidRDefault="00456FCC">
      <w:pPr>
        <w:pStyle w:val="af2"/>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75953CE" w14:textId="77777777" w:rsidR="0052410E" w:rsidRDefault="00456FCC">
      <w:pPr>
        <w:pStyle w:val="af2"/>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8F0BD96" w14:textId="77777777" w:rsidR="0052410E" w:rsidRDefault="00456FCC">
      <w:pPr>
        <w:pStyle w:val="af2"/>
        <w:numPr>
          <w:ilvl w:val="1"/>
          <w:numId w:val="138"/>
        </w:numPr>
      </w:pPr>
      <w:r>
        <w:t xml:space="preserve">Option 1: gNB performs </w:t>
      </w:r>
      <w:r>
        <w:rPr>
          <w:u w:val="single"/>
        </w:rPr>
        <w:t>exhaust beam sweeping</w:t>
      </w:r>
      <w:r>
        <w:t>, UE selects best beam pair among all beam pairs.</w:t>
      </w:r>
    </w:p>
    <w:p w14:paraId="36A5DC5D" w14:textId="77777777" w:rsidR="0052410E" w:rsidRDefault="00456FCC">
      <w:pPr>
        <w:pStyle w:val="af2"/>
        <w:numPr>
          <w:ilvl w:val="1"/>
          <w:numId w:val="138"/>
        </w:numPr>
      </w:pPr>
      <w:r>
        <w:t xml:space="preserve">Option 2: gNB performs </w:t>
      </w:r>
      <w:r>
        <w:rPr>
          <w:u w:val="single"/>
        </w:rPr>
        <w:t>sparse beam sweeping with fixed sparse pattern</w:t>
      </w:r>
      <w:r>
        <w:t>, UE selects best beam pair among measured beam pairs.</w:t>
      </w:r>
    </w:p>
    <w:p w14:paraId="1403B075" w14:textId="77777777" w:rsidR="0052410E" w:rsidRDefault="00456FCC">
      <w:pPr>
        <w:pStyle w:val="af2"/>
        <w:numPr>
          <w:ilvl w:val="1"/>
          <w:numId w:val="138"/>
        </w:numPr>
      </w:pPr>
      <w:r>
        <w:t xml:space="preserve">Option 3: gNB performs </w:t>
      </w:r>
      <w:r>
        <w:rPr>
          <w:u w:val="single"/>
        </w:rPr>
        <w:t>sparse beam sweeping with variable sparse pattern,</w:t>
      </w:r>
      <w:r>
        <w:t xml:space="preserve"> UE selects best beam among measured beam pairs.</w:t>
      </w:r>
    </w:p>
    <w:p w14:paraId="6C9535B8" w14:textId="77777777" w:rsidR="0052410E" w:rsidRDefault="00456FCC">
      <w:pPr>
        <w:pStyle w:val="af2"/>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33ABD0B" w14:textId="77777777" w:rsidR="0052410E" w:rsidRDefault="00456FCC">
      <w:pPr>
        <w:pStyle w:val="af2"/>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6F7329BB" w14:textId="77777777" w:rsidR="0052410E" w:rsidRDefault="00456FCC">
      <w:pPr>
        <w:pStyle w:val="af2"/>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t>
      </w:r>
      <w:r>
        <w:lastRenderedPageBreak/>
        <w:t>window.</w:t>
      </w:r>
    </w:p>
    <w:p w14:paraId="3014E9DD" w14:textId="77777777" w:rsidR="0052410E" w:rsidRDefault="00456FCC">
      <w:pPr>
        <w:pStyle w:val="af2"/>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2D5C91BD"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534FB9F4"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9DAB9E" w14:textId="77777777" w:rsidR="0052410E" w:rsidRDefault="0052410E">
      <w:pPr>
        <w:rPr>
          <w:lang w:val="en-GB"/>
        </w:rPr>
      </w:pPr>
    </w:p>
    <w:p w14:paraId="1FCDAE68"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30A895BD" w14:textId="77777777"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4E8531DA" w14:textId="77777777" w:rsidR="0052410E" w:rsidRDefault="0052410E">
      <w:pPr>
        <w:pStyle w:val="af2"/>
        <w:rPr>
          <w:sz w:val="18"/>
          <w:szCs w:val="18"/>
        </w:rPr>
      </w:pPr>
    </w:p>
    <w:p w14:paraId="66D648E4" w14:textId="77777777" w:rsidR="0052410E" w:rsidRDefault="00456FCC">
      <w:pPr>
        <w:rPr>
          <w:b/>
          <w:bCs/>
        </w:rPr>
      </w:pPr>
      <w:r>
        <w:rPr>
          <w:b/>
          <w:bCs/>
        </w:rPr>
        <w:t>Question 2-8:</w:t>
      </w:r>
    </w:p>
    <w:p w14:paraId="45B744B8" w14:textId="77777777" w:rsidR="0052410E" w:rsidRDefault="00456FCC">
      <w:pPr>
        <w:pStyle w:val="af2"/>
        <w:numPr>
          <w:ilvl w:val="0"/>
          <w:numId w:val="141"/>
        </w:numPr>
      </w:pPr>
      <w:r>
        <w:t xml:space="preserve">For spatial domain beam prediction, what can be the baseline performance? </w:t>
      </w:r>
    </w:p>
    <w:p w14:paraId="22D42448" w14:textId="77777777" w:rsidR="0052410E" w:rsidRDefault="00456FCC">
      <w:pPr>
        <w:pStyle w:val="af2"/>
        <w:numPr>
          <w:ilvl w:val="0"/>
          <w:numId w:val="141"/>
        </w:numPr>
      </w:pPr>
      <w:r>
        <w:t xml:space="preserve">For time domain beam prediction, what can be the baseline performance? </w:t>
      </w:r>
    </w:p>
    <w:p w14:paraId="3F80A50A" w14:textId="77777777" w:rsidR="0052410E" w:rsidRDefault="00456FCC">
      <w:pPr>
        <w:ind w:left="360"/>
      </w:pPr>
      <w:r>
        <w:t xml:space="preserve">Note: The baseline performance of other sub-use cases can be discussed after the sub-use cases are well defined. </w:t>
      </w:r>
    </w:p>
    <w:tbl>
      <w:tblPr>
        <w:tblStyle w:val="af"/>
        <w:tblW w:w="9715" w:type="dxa"/>
        <w:tblLook w:val="04A0" w:firstRow="1" w:lastRow="0" w:firstColumn="1" w:lastColumn="0" w:noHBand="0" w:noVBand="1"/>
      </w:tblPr>
      <w:tblGrid>
        <w:gridCol w:w="1165"/>
        <w:gridCol w:w="8550"/>
      </w:tblGrid>
      <w:tr w:rsidR="0052410E" w14:paraId="7C31C847" w14:textId="77777777">
        <w:tc>
          <w:tcPr>
            <w:tcW w:w="1165" w:type="dxa"/>
            <w:shd w:val="clear" w:color="auto" w:fill="BFBFBF" w:themeFill="background1" w:themeFillShade="BF"/>
          </w:tcPr>
          <w:p w14:paraId="45484407" w14:textId="77777777" w:rsidR="0052410E" w:rsidRDefault="00456FCC">
            <w:pPr>
              <w:rPr>
                <w:kern w:val="0"/>
              </w:rPr>
            </w:pPr>
            <w:r>
              <w:rPr>
                <w:kern w:val="0"/>
              </w:rPr>
              <w:t>Company</w:t>
            </w:r>
          </w:p>
        </w:tc>
        <w:tc>
          <w:tcPr>
            <w:tcW w:w="8550" w:type="dxa"/>
            <w:shd w:val="clear" w:color="auto" w:fill="BFBFBF" w:themeFill="background1" w:themeFillShade="BF"/>
          </w:tcPr>
          <w:p w14:paraId="0066A0C1" w14:textId="77777777" w:rsidR="0052410E" w:rsidRDefault="00456FCC">
            <w:pPr>
              <w:rPr>
                <w:kern w:val="0"/>
              </w:rPr>
            </w:pPr>
            <w:r>
              <w:rPr>
                <w:kern w:val="0"/>
              </w:rPr>
              <w:t>Comments</w:t>
            </w:r>
          </w:p>
        </w:tc>
      </w:tr>
      <w:tr w:rsidR="0052410E" w14:paraId="25187BCA" w14:textId="77777777">
        <w:tc>
          <w:tcPr>
            <w:tcW w:w="1165" w:type="dxa"/>
          </w:tcPr>
          <w:p w14:paraId="1CDD4688" w14:textId="77777777" w:rsidR="0052410E" w:rsidRDefault="00456FCC">
            <w:pPr>
              <w:rPr>
                <w:kern w:val="0"/>
              </w:rPr>
            </w:pPr>
            <w:r>
              <w:rPr>
                <w:kern w:val="0"/>
              </w:rPr>
              <w:t>Apple</w:t>
            </w:r>
          </w:p>
        </w:tc>
        <w:tc>
          <w:tcPr>
            <w:tcW w:w="8550" w:type="dxa"/>
          </w:tcPr>
          <w:p w14:paraId="6FE77F22" w14:textId="77777777" w:rsidR="0052410E" w:rsidRDefault="00456FCC">
            <w:pPr>
              <w:rPr>
                <w:kern w:val="0"/>
              </w:rPr>
            </w:pPr>
            <w:r>
              <w:rPr>
                <w:kern w:val="0"/>
              </w:rPr>
              <w:t>a) L1-RSRP from ideal beam, beam selection from non-AI scheme (spatial correlation), and random beam</w:t>
            </w:r>
          </w:p>
          <w:p w14:paraId="1F05303E" w14:textId="77777777" w:rsidR="0052410E" w:rsidRDefault="00456FCC">
            <w:pPr>
              <w:rPr>
                <w:kern w:val="0"/>
              </w:rPr>
            </w:pPr>
            <w:r>
              <w:rPr>
                <w:kern w:val="0"/>
              </w:rPr>
              <w:t xml:space="preserve">b) L1-RSRP from ideal beam, and the latest beam (assuming no beam change) </w:t>
            </w:r>
          </w:p>
        </w:tc>
      </w:tr>
      <w:tr w:rsidR="0052410E" w14:paraId="4446B22B" w14:textId="77777777">
        <w:tc>
          <w:tcPr>
            <w:tcW w:w="1165" w:type="dxa"/>
          </w:tcPr>
          <w:p w14:paraId="3751AFE0" w14:textId="77777777" w:rsidR="0052410E" w:rsidRDefault="00456FCC">
            <w:pPr>
              <w:rPr>
                <w:kern w:val="0"/>
              </w:rPr>
            </w:pPr>
            <w:r>
              <w:rPr>
                <w:kern w:val="0"/>
              </w:rPr>
              <w:t>Nokia, NSB</w:t>
            </w:r>
          </w:p>
        </w:tc>
        <w:tc>
          <w:tcPr>
            <w:tcW w:w="8550" w:type="dxa"/>
          </w:tcPr>
          <w:p w14:paraId="53D506C1" w14:textId="77777777" w:rsidR="0052410E" w:rsidRDefault="00456FCC">
            <w:pPr>
              <w:pStyle w:val="af2"/>
              <w:numPr>
                <w:ilvl w:val="1"/>
                <w:numId w:val="140"/>
              </w:numPr>
              <w:tabs>
                <w:tab w:val="clear" w:pos="1440"/>
              </w:tabs>
              <w:ind w:left="360"/>
              <w:rPr>
                <w:kern w:val="0"/>
              </w:rPr>
            </w:pPr>
            <w:r>
              <w:rPr>
                <w:kern w:val="0"/>
              </w:rPr>
              <w:t>For spatial domain beam prediction:</w:t>
            </w:r>
          </w:p>
          <w:p w14:paraId="2E7106E9"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4122E898"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341E1C9"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17FE2AA" w14:textId="77777777" w:rsidR="0052410E" w:rsidRDefault="00456FCC">
            <w:pPr>
              <w:pStyle w:val="af2"/>
              <w:numPr>
                <w:ilvl w:val="1"/>
                <w:numId w:val="140"/>
              </w:numPr>
              <w:tabs>
                <w:tab w:val="clear" w:pos="1440"/>
              </w:tabs>
              <w:ind w:left="360"/>
              <w:rPr>
                <w:kern w:val="0"/>
              </w:rPr>
            </w:pPr>
            <w:r>
              <w:rPr>
                <w:kern w:val="0"/>
              </w:rPr>
              <w:t>For time domain beam prediction</w:t>
            </w:r>
          </w:p>
          <w:p w14:paraId="62277D54"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FFFFD19"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9D6C0B" w14:textId="77777777" w:rsidR="0052410E" w:rsidRDefault="0052410E">
            <w:pPr>
              <w:ind w:left="360"/>
              <w:rPr>
                <w:kern w:val="0"/>
              </w:rPr>
            </w:pPr>
          </w:p>
        </w:tc>
      </w:tr>
      <w:tr w:rsidR="0052410E" w14:paraId="1E3BACA0" w14:textId="77777777">
        <w:tc>
          <w:tcPr>
            <w:tcW w:w="1165" w:type="dxa"/>
          </w:tcPr>
          <w:p w14:paraId="672E0318" w14:textId="77777777" w:rsidR="0052410E" w:rsidRDefault="00456FCC">
            <w:pPr>
              <w:rPr>
                <w:kern w:val="0"/>
              </w:rPr>
            </w:pPr>
            <w:r>
              <w:rPr>
                <w:rFonts w:hint="eastAsia"/>
                <w:kern w:val="0"/>
              </w:rPr>
              <w:t>Xiaomi</w:t>
            </w:r>
          </w:p>
        </w:tc>
        <w:tc>
          <w:tcPr>
            <w:tcW w:w="8550" w:type="dxa"/>
          </w:tcPr>
          <w:p w14:paraId="6B39AA00"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658D642" w14:textId="77777777">
        <w:tc>
          <w:tcPr>
            <w:tcW w:w="1165" w:type="dxa"/>
          </w:tcPr>
          <w:p w14:paraId="725A3BE1" w14:textId="77777777" w:rsidR="0052410E" w:rsidRDefault="00456FCC">
            <w:pPr>
              <w:rPr>
                <w:kern w:val="0"/>
              </w:rPr>
            </w:pPr>
            <w:r>
              <w:rPr>
                <w:rFonts w:hint="eastAsia"/>
                <w:kern w:val="0"/>
              </w:rPr>
              <w:t>v</w:t>
            </w:r>
            <w:r>
              <w:rPr>
                <w:kern w:val="0"/>
              </w:rPr>
              <w:t>ivo</w:t>
            </w:r>
          </w:p>
        </w:tc>
        <w:tc>
          <w:tcPr>
            <w:tcW w:w="8550" w:type="dxa"/>
          </w:tcPr>
          <w:p w14:paraId="0AB82B11"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5A1DF627" w14:textId="77777777">
        <w:tc>
          <w:tcPr>
            <w:tcW w:w="1165" w:type="dxa"/>
          </w:tcPr>
          <w:p w14:paraId="29208CD3" w14:textId="77777777" w:rsidR="0052410E" w:rsidRDefault="00456FCC">
            <w:pPr>
              <w:rPr>
                <w:kern w:val="0"/>
              </w:rPr>
            </w:pPr>
            <w:r>
              <w:rPr>
                <w:kern w:val="0"/>
              </w:rPr>
              <w:t>Intel</w:t>
            </w:r>
          </w:p>
        </w:tc>
        <w:tc>
          <w:tcPr>
            <w:tcW w:w="8550" w:type="dxa"/>
          </w:tcPr>
          <w:p w14:paraId="60C7553D" w14:textId="77777777" w:rsidR="0052410E" w:rsidRDefault="00456FCC">
            <w:pPr>
              <w:rPr>
                <w:kern w:val="0"/>
              </w:rPr>
            </w:pPr>
            <w:r>
              <w:rPr>
                <w:kern w:val="0"/>
              </w:rPr>
              <w:t>The baselines are dependent heavily on sub-use-case definitions. Suggest considering this after sub-use-cases are finalized.</w:t>
            </w:r>
          </w:p>
        </w:tc>
      </w:tr>
      <w:tr w:rsidR="0052410E" w14:paraId="179452B8" w14:textId="77777777">
        <w:tc>
          <w:tcPr>
            <w:tcW w:w="1165" w:type="dxa"/>
          </w:tcPr>
          <w:p w14:paraId="4A790CB6" w14:textId="77777777" w:rsidR="0052410E" w:rsidRDefault="00456FCC">
            <w:pPr>
              <w:rPr>
                <w:kern w:val="0"/>
              </w:rPr>
            </w:pPr>
            <w:r>
              <w:rPr>
                <w:kern w:val="0"/>
              </w:rPr>
              <w:t>NVIDIA</w:t>
            </w:r>
          </w:p>
        </w:tc>
        <w:tc>
          <w:tcPr>
            <w:tcW w:w="8550" w:type="dxa"/>
          </w:tcPr>
          <w:p w14:paraId="20E97417" w14:textId="77777777" w:rsidR="0052410E" w:rsidRDefault="00456FCC">
            <w:pPr>
              <w:pStyle w:val="af2"/>
              <w:numPr>
                <w:ilvl w:val="0"/>
                <w:numId w:val="142"/>
              </w:numPr>
              <w:rPr>
                <w:kern w:val="0"/>
              </w:rPr>
            </w:pPr>
            <w:r>
              <w:rPr>
                <w:kern w:val="0"/>
              </w:rPr>
              <w:t>Upper bound: Genie (best beam); Lower bound: UE measures a (random/fixed) subset of beams</w:t>
            </w:r>
          </w:p>
          <w:p w14:paraId="37176541" w14:textId="77777777" w:rsidR="0052410E" w:rsidRDefault="00456FCC">
            <w:pPr>
              <w:pStyle w:val="af2"/>
              <w:numPr>
                <w:ilvl w:val="0"/>
                <w:numId w:val="142"/>
              </w:numPr>
              <w:rPr>
                <w:kern w:val="0"/>
              </w:rPr>
            </w:pPr>
            <w:r>
              <w:rPr>
                <w:kern w:val="0"/>
              </w:rPr>
              <w:t xml:space="preserve">Upper bound: Genie (best beam); Lower bound: latest best beam in the observation window applied to the prediction window </w:t>
            </w:r>
          </w:p>
        </w:tc>
      </w:tr>
      <w:tr w:rsidR="0052410E" w14:paraId="102031A6" w14:textId="77777777">
        <w:tc>
          <w:tcPr>
            <w:tcW w:w="1165" w:type="dxa"/>
          </w:tcPr>
          <w:p w14:paraId="30362A19" w14:textId="77777777" w:rsidR="0052410E" w:rsidRDefault="00456FCC">
            <w:pPr>
              <w:rPr>
                <w:kern w:val="0"/>
              </w:rPr>
            </w:pPr>
            <w:r>
              <w:rPr>
                <w:kern w:val="0"/>
              </w:rPr>
              <w:t>OPPO</w:t>
            </w:r>
          </w:p>
        </w:tc>
        <w:tc>
          <w:tcPr>
            <w:tcW w:w="8550" w:type="dxa"/>
          </w:tcPr>
          <w:p w14:paraId="28F9BEF9"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668B30BB" w14:textId="77777777">
        <w:tc>
          <w:tcPr>
            <w:tcW w:w="1165" w:type="dxa"/>
          </w:tcPr>
          <w:p w14:paraId="3E1D62F4" w14:textId="77777777" w:rsidR="0052410E" w:rsidRDefault="00456FCC">
            <w:pPr>
              <w:rPr>
                <w:kern w:val="0"/>
              </w:rPr>
            </w:pPr>
            <w:r>
              <w:rPr>
                <w:rFonts w:hint="eastAsia"/>
                <w:kern w:val="0"/>
              </w:rPr>
              <w:t>CATT</w:t>
            </w:r>
          </w:p>
        </w:tc>
        <w:tc>
          <w:tcPr>
            <w:tcW w:w="8550" w:type="dxa"/>
          </w:tcPr>
          <w:p w14:paraId="086A0695"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3495C042" w14:textId="77777777">
        <w:tc>
          <w:tcPr>
            <w:tcW w:w="1165" w:type="dxa"/>
          </w:tcPr>
          <w:p w14:paraId="04D97564" w14:textId="77777777" w:rsidR="0052410E" w:rsidRDefault="00456FCC">
            <w:pPr>
              <w:rPr>
                <w:kern w:val="0"/>
              </w:rPr>
            </w:pPr>
            <w:r>
              <w:rPr>
                <w:rFonts w:hint="eastAsia"/>
                <w:kern w:val="0"/>
              </w:rPr>
              <w:t>LGE</w:t>
            </w:r>
          </w:p>
        </w:tc>
        <w:tc>
          <w:tcPr>
            <w:tcW w:w="8550" w:type="dxa"/>
          </w:tcPr>
          <w:p w14:paraId="25792FAF"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35270273" w14:textId="77777777" w:rsidR="0052410E" w:rsidRDefault="00456FCC">
            <w:pPr>
              <w:rPr>
                <w:kern w:val="0"/>
              </w:rPr>
            </w:pPr>
            <w:r>
              <w:rPr>
                <w:kern w:val="0"/>
              </w:rPr>
              <w:lastRenderedPageBreak/>
              <w:t>For time domain beam prediction, specific periodicity of beam reporting can be decided for baseline performance.</w:t>
            </w:r>
          </w:p>
        </w:tc>
      </w:tr>
      <w:tr w:rsidR="0052410E" w14:paraId="191EEA0C" w14:textId="77777777">
        <w:tc>
          <w:tcPr>
            <w:tcW w:w="1165" w:type="dxa"/>
          </w:tcPr>
          <w:p w14:paraId="6FFD6C94" w14:textId="77777777" w:rsidR="0052410E" w:rsidRDefault="00456FCC">
            <w:pPr>
              <w:rPr>
                <w:kern w:val="0"/>
              </w:rPr>
            </w:pPr>
            <w:r>
              <w:rPr>
                <w:kern w:val="0"/>
              </w:rPr>
              <w:lastRenderedPageBreak/>
              <w:t>Ericsson</w:t>
            </w:r>
          </w:p>
        </w:tc>
        <w:tc>
          <w:tcPr>
            <w:tcW w:w="8550" w:type="dxa"/>
          </w:tcPr>
          <w:p w14:paraId="683B6A57" w14:textId="77777777" w:rsidR="0052410E" w:rsidRDefault="00456FCC">
            <w:pPr>
              <w:rPr>
                <w:kern w:val="0"/>
              </w:rPr>
            </w:pPr>
            <w:r>
              <w:rPr>
                <w:kern w:val="0"/>
              </w:rPr>
              <w:t>a) L1-RSRP from ideal beam, and beam selection from non-AI scheme such as selecting K closest beams in the spatial domain (adjacent beams)</w:t>
            </w:r>
          </w:p>
          <w:p w14:paraId="4A6B801E" w14:textId="77777777" w:rsidR="0052410E" w:rsidRDefault="00456FCC">
            <w:pPr>
              <w:rPr>
                <w:kern w:val="0"/>
              </w:rPr>
            </w:pPr>
            <w:r>
              <w:rPr>
                <w:kern w:val="0"/>
              </w:rPr>
              <w:t xml:space="preserve">b) Using the latest strongest measured beam in the prediction window could be used. </w:t>
            </w:r>
          </w:p>
        </w:tc>
      </w:tr>
      <w:tr w:rsidR="0052410E" w14:paraId="66BE7E21" w14:textId="77777777">
        <w:tc>
          <w:tcPr>
            <w:tcW w:w="1165" w:type="dxa"/>
          </w:tcPr>
          <w:p w14:paraId="52059E75" w14:textId="77777777" w:rsidR="0052410E" w:rsidRDefault="00456FCC">
            <w:pPr>
              <w:rPr>
                <w:rFonts w:eastAsia="宋体"/>
                <w:kern w:val="0"/>
              </w:rPr>
            </w:pPr>
            <w:r>
              <w:rPr>
                <w:rFonts w:eastAsia="宋体" w:hint="eastAsia"/>
                <w:kern w:val="0"/>
              </w:rPr>
              <w:t>ZTE, Sanechips</w:t>
            </w:r>
          </w:p>
        </w:tc>
        <w:tc>
          <w:tcPr>
            <w:tcW w:w="8550" w:type="dxa"/>
          </w:tcPr>
          <w:p w14:paraId="3C9CCF03" w14:textId="77777777" w:rsidR="0052410E" w:rsidRDefault="00456FCC">
            <w:pPr>
              <w:rPr>
                <w:rFonts w:eastAsia="宋体"/>
                <w:kern w:val="0"/>
              </w:rPr>
            </w:pPr>
            <w:r>
              <w:rPr>
                <w:rFonts w:eastAsia="宋体" w:hint="eastAsia"/>
                <w:kern w:val="0"/>
              </w:rPr>
              <w:t>We share similar view with Nokia.</w:t>
            </w:r>
          </w:p>
        </w:tc>
      </w:tr>
      <w:tr w:rsidR="0052410E" w14:paraId="4CFF5125" w14:textId="77777777">
        <w:tc>
          <w:tcPr>
            <w:tcW w:w="1165" w:type="dxa"/>
          </w:tcPr>
          <w:p w14:paraId="34F9A23D" w14:textId="77777777" w:rsidR="0052410E" w:rsidRDefault="00456FCC">
            <w:pPr>
              <w:rPr>
                <w:rFonts w:eastAsia="宋体"/>
                <w:kern w:val="0"/>
              </w:rPr>
            </w:pPr>
            <w:r>
              <w:rPr>
                <w:rFonts w:hint="eastAsia"/>
              </w:rPr>
              <w:t>C</w:t>
            </w:r>
            <w:r>
              <w:t>AICT</w:t>
            </w:r>
          </w:p>
        </w:tc>
        <w:tc>
          <w:tcPr>
            <w:tcW w:w="8550" w:type="dxa"/>
          </w:tcPr>
          <w:p w14:paraId="67D1C75D" w14:textId="77777777" w:rsidR="0052410E" w:rsidRDefault="00456FCC">
            <w:r>
              <w:rPr>
                <w:rFonts w:hint="eastAsia"/>
              </w:rPr>
              <w:t>a</w:t>
            </w:r>
            <w:r>
              <w:t>) gNB performs exhaust beam sweeping, UE selects best beam pair among all beam pairs.</w:t>
            </w:r>
          </w:p>
          <w:p w14:paraId="75DA2661" w14:textId="77777777" w:rsidR="0052410E" w:rsidRDefault="00456FCC">
            <w:pPr>
              <w:rPr>
                <w:rFonts w:eastAsia="宋体"/>
                <w:kern w:val="0"/>
              </w:rPr>
            </w:pPr>
            <w:r>
              <w:rPr>
                <w:rFonts w:hint="eastAsia"/>
              </w:rPr>
              <w:t>b</w:t>
            </w:r>
            <w:r>
              <w:t>) the latest beam could be used as baseline.</w:t>
            </w:r>
          </w:p>
        </w:tc>
      </w:tr>
      <w:tr w:rsidR="0052410E" w14:paraId="4E248DE6" w14:textId="77777777">
        <w:tc>
          <w:tcPr>
            <w:tcW w:w="1165" w:type="dxa"/>
          </w:tcPr>
          <w:p w14:paraId="79D8E6A8" w14:textId="77777777" w:rsidR="0052410E" w:rsidRDefault="00456FCC">
            <w:r>
              <w:t>Samsung</w:t>
            </w:r>
          </w:p>
        </w:tc>
        <w:tc>
          <w:tcPr>
            <w:tcW w:w="8550" w:type="dxa"/>
          </w:tcPr>
          <w:p w14:paraId="1115C2A8" w14:textId="77777777" w:rsidR="0052410E" w:rsidRDefault="00456FCC">
            <w:r>
              <w:rPr>
                <w:rFonts w:hint="eastAsia"/>
              </w:rPr>
              <w:t>a)</w:t>
            </w:r>
            <w:r>
              <w:t xml:space="preserve"> Upper bound: Genie aided approach by assuming all beams being measured. Baseline: Only measure the restricted subset of beambook. </w:t>
            </w:r>
          </w:p>
          <w:p w14:paraId="0AD951D2"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2F8FEA07" w14:textId="77777777">
        <w:tc>
          <w:tcPr>
            <w:tcW w:w="1165" w:type="dxa"/>
          </w:tcPr>
          <w:p w14:paraId="6B649BA0" w14:textId="77777777" w:rsidR="0052410E" w:rsidRDefault="00456FCC">
            <w:r>
              <w:rPr>
                <w:rFonts w:hint="eastAsia"/>
              </w:rPr>
              <w:t>F</w:t>
            </w:r>
            <w:r>
              <w:t>ujitsu</w:t>
            </w:r>
          </w:p>
        </w:tc>
        <w:tc>
          <w:tcPr>
            <w:tcW w:w="8550" w:type="dxa"/>
          </w:tcPr>
          <w:p w14:paraId="0DB3389F"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832FBD1" w14:textId="77777777">
        <w:tc>
          <w:tcPr>
            <w:tcW w:w="1165" w:type="dxa"/>
          </w:tcPr>
          <w:p w14:paraId="3F11E636" w14:textId="77777777" w:rsidR="0052410E" w:rsidRDefault="00456FCC">
            <w:r>
              <w:rPr>
                <w:rFonts w:hint="eastAsia"/>
              </w:rPr>
              <w:t>C</w:t>
            </w:r>
            <w:r>
              <w:t>MCC</w:t>
            </w:r>
          </w:p>
        </w:tc>
        <w:tc>
          <w:tcPr>
            <w:tcW w:w="8550" w:type="dxa"/>
          </w:tcPr>
          <w:p w14:paraId="2CB96D06" w14:textId="77777777" w:rsidR="0052410E" w:rsidRDefault="00456FCC">
            <w:r>
              <w:t xml:space="preserve">a) </w:t>
            </w:r>
          </w:p>
          <w:p w14:paraId="60985CFD" w14:textId="77777777" w:rsidR="0052410E" w:rsidRDefault="00456FCC">
            <w:pPr>
              <w:pStyle w:val="af2"/>
              <w:numPr>
                <w:ilvl w:val="0"/>
                <w:numId w:val="143"/>
              </w:numPr>
            </w:pPr>
            <w:r>
              <w:t>Option 1: best beam pair among all beam pairs.</w:t>
            </w:r>
          </w:p>
          <w:p w14:paraId="50343FA2" w14:textId="77777777" w:rsidR="0052410E" w:rsidRDefault="00456FCC">
            <w:pPr>
              <w:pStyle w:val="af2"/>
              <w:numPr>
                <w:ilvl w:val="0"/>
                <w:numId w:val="143"/>
              </w:numPr>
            </w:pPr>
            <w:r>
              <w:t>Option 2: best beam pair among a fixed subset of all beam pairs.</w:t>
            </w:r>
          </w:p>
          <w:p w14:paraId="7F7A0F00" w14:textId="77777777" w:rsidR="0052410E" w:rsidRDefault="00456FCC">
            <w:pPr>
              <w:pStyle w:val="af2"/>
              <w:numPr>
                <w:ilvl w:val="0"/>
                <w:numId w:val="143"/>
              </w:numPr>
            </w:pPr>
            <w:r>
              <w:t>Option 3: best beam pair among a random subset of all beam pairs.</w:t>
            </w:r>
          </w:p>
          <w:p w14:paraId="089E7B73" w14:textId="77777777" w:rsidR="0052410E" w:rsidRDefault="00456FCC">
            <w:r>
              <w:t>b) At least consider the followings</w:t>
            </w:r>
          </w:p>
          <w:p w14:paraId="42F29569" w14:textId="77777777" w:rsidR="0052410E" w:rsidRDefault="00456FCC">
            <w:pPr>
              <w:pStyle w:val="af2"/>
              <w:numPr>
                <w:ilvl w:val="0"/>
                <w:numId w:val="144"/>
              </w:numPr>
            </w:pPr>
            <w:r>
              <w:t>Option 1: latest best beam pair with the same overhead with AI-based method.</w:t>
            </w:r>
          </w:p>
          <w:p w14:paraId="6F5AC48B" w14:textId="77777777" w:rsidR="0052410E" w:rsidRDefault="00456FCC">
            <w:pPr>
              <w:pStyle w:val="af2"/>
              <w:numPr>
                <w:ilvl w:val="0"/>
                <w:numId w:val="144"/>
              </w:numPr>
            </w:pPr>
            <w:r>
              <w:t>Option 2: latest best beam pair with a frequent beam measurement and beam reporting. This can be viewed as the upper bound of traditional scheme.</w:t>
            </w:r>
          </w:p>
        </w:tc>
      </w:tr>
      <w:tr w:rsidR="0052410E" w14:paraId="2481C61D" w14:textId="77777777">
        <w:tc>
          <w:tcPr>
            <w:tcW w:w="1165" w:type="dxa"/>
          </w:tcPr>
          <w:p w14:paraId="26F32305" w14:textId="77777777" w:rsidR="0052410E" w:rsidRDefault="00456FCC">
            <w:r>
              <w:t>MediaTek</w:t>
            </w:r>
          </w:p>
        </w:tc>
        <w:tc>
          <w:tcPr>
            <w:tcW w:w="8550" w:type="dxa"/>
          </w:tcPr>
          <w:p w14:paraId="58934318" w14:textId="77777777" w:rsidR="0052410E" w:rsidRDefault="00456FCC">
            <w:r>
              <w:rPr>
                <w:kern w:val="0"/>
              </w:rPr>
              <w:t>The baseline performance depends largely on sub-use-cases. However, L1-RSRP can be considered as a general baseline.</w:t>
            </w:r>
          </w:p>
        </w:tc>
      </w:tr>
      <w:tr w:rsidR="0052410E" w14:paraId="2F547A11" w14:textId="77777777">
        <w:tc>
          <w:tcPr>
            <w:tcW w:w="1165" w:type="dxa"/>
          </w:tcPr>
          <w:p w14:paraId="219A0A92" w14:textId="77777777" w:rsidR="0052410E" w:rsidRDefault="00456FCC">
            <w:r>
              <w:t>HW/HiSi</w:t>
            </w:r>
          </w:p>
        </w:tc>
        <w:tc>
          <w:tcPr>
            <w:tcW w:w="8550" w:type="dxa"/>
          </w:tcPr>
          <w:p w14:paraId="2D945A2F"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3DD4601B" w14:textId="77777777">
        <w:tc>
          <w:tcPr>
            <w:tcW w:w="1165" w:type="dxa"/>
          </w:tcPr>
          <w:p w14:paraId="56DBB278" w14:textId="77777777" w:rsidR="0052410E" w:rsidRDefault="00456FCC">
            <w:r>
              <w:t>InterDigital</w:t>
            </w:r>
          </w:p>
        </w:tc>
        <w:tc>
          <w:tcPr>
            <w:tcW w:w="8550" w:type="dxa"/>
          </w:tcPr>
          <w:p w14:paraId="455A8CB2" w14:textId="77777777" w:rsidR="0052410E" w:rsidRDefault="00456FCC">
            <w:r>
              <w:rPr>
                <w:kern w:val="0"/>
              </w:rPr>
              <w:t xml:space="preserve">For both time domain and spatial domain, optimal beam selection ratio, L1-RSRP difference and system performance should be considered. </w:t>
            </w:r>
          </w:p>
        </w:tc>
      </w:tr>
      <w:tr w:rsidR="0052410E" w14:paraId="62DFB534" w14:textId="77777777">
        <w:tc>
          <w:tcPr>
            <w:tcW w:w="1165" w:type="dxa"/>
          </w:tcPr>
          <w:p w14:paraId="1777C4AD" w14:textId="77777777" w:rsidR="0052410E" w:rsidRDefault="00456FCC">
            <w:r>
              <w:t>Lenovo</w:t>
            </w:r>
          </w:p>
        </w:tc>
        <w:tc>
          <w:tcPr>
            <w:tcW w:w="8550" w:type="dxa"/>
          </w:tcPr>
          <w:p w14:paraId="68C0E4A8"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B10E9A1"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7E4C7372" w14:textId="77777777">
        <w:tc>
          <w:tcPr>
            <w:tcW w:w="1165" w:type="dxa"/>
          </w:tcPr>
          <w:p w14:paraId="3B37856D" w14:textId="77777777" w:rsidR="0052410E" w:rsidRDefault="00456FCC">
            <w:r>
              <w:t>Qualcomm</w:t>
            </w:r>
          </w:p>
        </w:tc>
        <w:tc>
          <w:tcPr>
            <w:tcW w:w="8550" w:type="dxa"/>
          </w:tcPr>
          <w:p w14:paraId="5C0671E6"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w:t>
            </w:r>
            <w:r>
              <w:lastRenderedPageBreak/>
              <w:t>other prediction-based baselines (non-AI/ML) could also be discussed.</w:t>
            </w:r>
          </w:p>
        </w:tc>
      </w:tr>
      <w:tr w:rsidR="0052410E" w14:paraId="1F6FE46C" w14:textId="77777777">
        <w:tc>
          <w:tcPr>
            <w:tcW w:w="1165" w:type="dxa"/>
          </w:tcPr>
          <w:p w14:paraId="55F5D606" w14:textId="77777777" w:rsidR="0052410E" w:rsidRDefault="00456FCC">
            <w:r>
              <w:rPr>
                <w:smallCaps/>
              </w:rPr>
              <w:lastRenderedPageBreak/>
              <w:t>Futurewei</w:t>
            </w:r>
          </w:p>
        </w:tc>
        <w:tc>
          <w:tcPr>
            <w:tcW w:w="8550" w:type="dxa"/>
          </w:tcPr>
          <w:p w14:paraId="53207686" w14:textId="77777777" w:rsidR="0052410E" w:rsidRDefault="00456FCC">
            <w:r>
              <w:t>For both a) and b), we can use true/ideal best beam (e.g., via exhaustive beam sweeping) as BL/reference/upper bound.</w:t>
            </w:r>
          </w:p>
        </w:tc>
      </w:tr>
      <w:tr w:rsidR="0052410E" w14:paraId="537028FD" w14:textId="77777777">
        <w:tc>
          <w:tcPr>
            <w:tcW w:w="1165" w:type="dxa"/>
          </w:tcPr>
          <w:p w14:paraId="229AD2B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2893456C" w14:textId="77777777" w:rsidR="0052410E" w:rsidRDefault="00456FCC">
            <w:pPr>
              <w:pStyle w:val="af2"/>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4DB12E2" w14:textId="77777777" w:rsidR="0052410E" w:rsidRDefault="00456FCC">
            <w:pPr>
              <w:pStyle w:val="af2"/>
              <w:numPr>
                <w:ilvl w:val="0"/>
                <w:numId w:val="145"/>
              </w:numPr>
            </w:pPr>
            <w:r>
              <w:rPr>
                <w:rFonts w:eastAsia="MS Mincho"/>
                <w:lang w:eastAsia="ja-JP"/>
              </w:rPr>
              <w:t>For time domain beam prediction, performance achieved by beam management without prediction can be the baseline.</w:t>
            </w:r>
          </w:p>
        </w:tc>
      </w:tr>
      <w:tr w:rsidR="0052410E" w14:paraId="064179CA" w14:textId="77777777">
        <w:trPr>
          <w:ins w:id="199" w:author="Feifei Sun" w:date="2022-05-13T21:56:00Z"/>
        </w:trPr>
        <w:tc>
          <w:tcPr>
            <w:tcW w:w="1165" w:type="dxa"/>
          </w:tcPr>
          <w:p w14:paraId="10E1574B" w14:textId="77777777" w:rsidR="0052410E" w:rsidRDefault="00456FCC">
            <w:pPr>
              <w:rPr>
                <w:ins w:id="200" w:author="Feifei Sun" w:date="2022-05-13T21:56:00Z"/>
                <w:rFonts w:eastAsia="宋体"/>
              </w:rPr>
            </w:pPr>
            <w:ins w:id="201" w:author="Feifei Sun" w:date="2022-05-13T21:56:00Z">
              <w:r>
                <w:rPr>
                  <w:rFonts w:eastAsia="宋体" w:hint="eastAsia"/>
                </w:rPr>
                <w:t>PML</w:t>
              </w:r>
            </w:ins>
          </w:p>
        </w:tc>
        <w:tc>
          <w:tcPr>
            <w:tcW w:w="8550" w:type="dxa"/>
          </w:tcPr>
          <w:p w14:paraId="2FDE8282" w14:textId="77777777" w:rsidR="0052410E" w:rsidRDefault="00456FCC">
            <w:pPr>
              <w:pStyle w:val="af2"/>
              <w:numPr>
                <w:ilvl w:val="255"/>
                <w:numId w:val="0"/>
              </w:numPr>
              <w:rPr>
                <w:ins w:id="202" w:author="Feifei Sun" w:date="2022-05-13T21:56:00Z"/>
                <w:rFonts w:eastAsia="MS Mincho"/>
                <w:lang w:eastAsia="ja-JP"/>
              </w:rPr>
            </w:pPr>
            <w:ins w:id="203" w:author="Feifei Sun" w:date="2022-05-13T21:56:00Z">
              <w:r>
                <w:rPr>
                  <w:rFonts w:eastAsia="宋体" w:hint="eastAsia"/>
                  <w:kern w:val="0"/>
                </w:rPr>
                <w:t>We share similar view with Nokia and ZTE.</w:t>
              </w:r>
            </w:ins>
          </w:p>
        </w:tc>
      </w:tr>
    </w:tbl>
    <w:p w14:paraId="18E9F594" w14:textId="77777777" w:rsidR="0052410E" w:rsidRDefault="0052410E">
      <w:pPr>
        <w:rPr>
          <w:del w:id="204" w:author="Feifei Sun" w:date="2022-05-13T21:56:00Z"/>
        </w:rPr>
      </w:pPr>
    </w:p>
    <w:p w14:paraId="627EF545" w14:textId="77777777" w:rsidR="0052410E" w:rsidRDefault="00456FCC">
      <w:pPr>
        <w:rPr>
          <w:sz w:val="22"/>
          <w:szCs w:val="22"/>
          <w:u w:val="single"/>
        </w:rPr>
      </w:pPr>
      <w:r>
        <w:rPr>
          <w:sz w:val="22"/>
          <w:szCs w:val="22"/>
          <w:u w:val="single"/>
        </w:rPr>
        <w:t>Summary of Question 2-8</w:t>
      </w:r>
    </w:p>
    <w:p w14:paraId="3B945559" w14:textId="77777777" w:rsidR="0052410E" w:rsidRDefault="0052410E"/>
    <w:p w14:paraId="449B05C8"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0A39AA51" w14:textId="77777777" w:rsidR="0052410E" w:rsidRDefault="0052410E"/>
    <w:p w14:paraId="6147A50A" w14:textId="77777777" w:rsidR="0052410E" w:rsidRDefault="00456FCC">
      <w:r>
        <w:t>Based on the discussion on Question 2-8, the following proposal can be considered:</w:t>
      </w:r>
    </w:p>
    <w:p w14:paraId="149352A4" w14:textId="77777777" w:rsidR="0052410E" w:rsidRDefault="0052410E"/>
    <w:p w14:paraId="72D62788" w14:textId="77777777"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1CB770F6" w14:textId="77777777" w:rsidR="0052410E" w:rsidRDefault="00456FCC">
      <w:pPr>
        <w:rPr>
          <w:b/>
          <w:bCs/>
        </w:rPr>
      </w:pPr>
      <w:r>
        <w:rPr>
          <w:b/>
          <w:bCs/>
        </w:rPr>
        <w:t xml:space="preserve">Proposal 2-8-1: </w:t>
      </w:r>
    </w:p>
    <w:p w14:paraId="44755E37" w14:textId="77777777" w:rsidR="0052410E" w:rsidRDefault="00456FCC">
      <w:pPr>
        <w:pStyle w:val="af2"/>
        <w:numPr>
          <w:ilvl w:val="0"/>
          <w:numId w:val="146"/>
        </w:numPr>
        <w:rPr>
          <w:b/>
          <w:bCs/>
        </w:rPr>
      </w:pPr>
      <w:r>
        <w:rPr>
          <w:b/>
          <w:bCs/>
        </w:rPr>
        <w:t>For spatial domain beam prediction, further study the following options as baseline performance:</w:t>
      </w:r>
    </w:p>
    <w:p w14:paraId="65AC3D71" w14:textId="77777777" w:rsidR="0052410E" w:rsidRDefault="00456FCC">
      <w:pPr>
        <w:pStyle w:val="af2"/>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BBE139C" w14:textId="77777777" w:rsidR="0052410E" w:rsidRDefault="00456FCC">
      <w:pPr>
        <w:pStyle w:val="af2"/>
        <w:numPr>
          <w:ilvl w:val="2"/>
          <w:numId w:val="146"/>
        </w:numPr>
        <w:rPr>
          <w:b/>
          <w:bCs/>
          <w:kern w:val="0"/>
        </w:rPr>
      </w:pPr>
      <w:r>
        <w:rPr>
          <w:b/>
          <w:bCs/>
        </w:rPr>
        <w:t>FFS CSI-RS/SSB as the RS resources</w:t>
      </w:r>
    </w:p>
    <w:p w14:paraId="66030F4D" w14:textId="77777777" w:rsidR="0052410E" w:rsidRDefault="00456FCC">
      <w:pPr>
        <w:pStyle w:val="af2"/>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E6EEFB1" w14:textId="77777777" w:rsidR="0052410E" w:rsidRDefault="00456FCC">
      <w:pPr>
        <w:pStyle w:val="af2"/>
        <w:numPr>
          <w:ilvl w:val="2"/>
          <w:numId w:val="146"/>
        </w:numPr>
        <w:rPr>
          <w:b/>
          <w:bCs/>
          <w:kern w:val="0"/>
        </w:rPr>
      </w:pPr>
      <w:r>
        <w:rPr>
          <w:b/>
          <w:bCs/>
        </w:rPr>
        <w:t xml:space="preserve">FFS on conventional scheme to obtain performance KPIs </w:t>
      </w:r>
    </w:p>
    <w:p w14:paraId="20EE104D" w14:textId="77777777" w:rsidR="0052410E" w:rsidRDefault="00456FCC">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52410E" w14:paraId="6BD6AD04" w14:textId="77777777">
        <w:tc>
          <w:tcPr>
            <w:tcW w:w="2065" w:type="dxa"/>
          </w:tcPr>
          <w:p w14:paraId="67F419E2" w14:textId="77777777" w:rsidR="0052410E" w:rsidRDefault="00456FCC">
            <w:r>
              <w:rPr>
                <w:color w:val="70AD47" w:themeColor="accent6"/>
              </w:rPr>
              <w:t xml:space="preserve">Supporting companies </w:t>
            </w:r>
          </w:p>
        </w:tc>
        <w:tc>
          <w:tcPr>
            <w:tcW w:w="7671" w:type="dxa"/>
          </w:tcPr>
          <w:p w14:paraId="1A91F0FC" w14:textId="77777777" w:rsidR="0052410E" w:rsidRDefault="00456FCC">
            <w:pPr>
              <w:rPr>
                <w:b/>
                <w:bCs/>
              </w:rPr>
            </w:pPr>
            <w:r>
              <w:rPr>
                <w:b/>
                <w:bCs/>
              </w:rPr>
              <w:t>Nokia, DCM</w:t>
            </w:r>
            <w:ins w:id="205"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1DABFEAF" w14:textId="77777777">
        <w:tc>
          <w:tcPr>
            <w:tcW w:w="2065" w:type="dxa"/>
          </w:tcPr>
          <w:p w14:paraId="25B85882" w14:textId="77777777" w:rsidR="0052410E" w:rsidRDefault="00456FCC">
            <w:r>
              <w:rPr>
                <w:color w:val="FF0000"/>
              </w:rPr>
              <w:t>Objecting companies</w:t>
            </w:r>
          </w:p>
        </w:tc>
        <w:tc>
          <w:tcPr>
            <w:tcW w:w="7671" w:type="dxa"/>
          </w:tcPr>
          <w:p w14:paraId="2C2835FD" w14:textId="77777777" w:rsidR="0052410E" w:rsidRDefault="0052410E">
            <w:pPr>
              <w:rPr>
                <w:b/>
                <w:bCs/>
              </w:rPr>
            </w:pPr>
          </w:p>
        </w:tc>
      </w:tr>
    </w:tbl>
    <w:p w14:paraId="6A5635E5" w14:textId="77777777" w:rsidR="0052410E" w:rsidRDefault="00456FCC">
      <w:pPr>
        <w:rPr>
          <w:b/>
          <w:bCs/>
        </w:rPr>
      </w:pPr>
      <w:r>
        <w:rPr>
          <w:b/>
          <w:bCs/>
        </w:rPr>
        <w:t>Question 2-8-1:</w:t>
      </w:r>
    </w:p>
    <w:p w14:paraId="085E867C" w14:textId="77777777" w:rsidR="0052410E" w:rsidRDefault="00456FCC">
      <w:pPr>
        <w:pStyle w:val="af2"/>
        <w:numPr>
          <w:ilvl w:val="0"/>
          <w:numId w:val="147"/>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52410E" w14:paraId="3B3E2F55" w14:textId="77777777">
        <w:tc>
          <w:tcPr>
            <w:tcW w:w="1165" w:type="dxa"/>
            <w:shd w:val="clear" w:color="auto" w:fill="BFBFBF" w:themeFill="background1" w:themeFillShade="BF"/>
          </w:tcPr>
          <w:p w14:paraId="2D59F2ED" w14:textId="77777777" w:rsidR="0052410E" w:rsidRDefault="00456FCC">
            <w:pPr>
              <w:rPr>
                <w:kern w:val="0"/>
              </w:rPr>
            </w:pPr>
            <w:r>
              <w:rPr>
                <w:kern w:val="0"/>
              </w:rPr>
              <w:t>Company</w:t>
            </w:r>
          </w:p>
        </w:tc>
        <w:tc>
          <w:tcPr>
            <w:tcW w:w="8550" w:type="dxa"/>
            <w:shd w:val="clear" w:color="auto" w:fill="BFBFBF" w:themeFill="background1" w:themeFillShade="BF"/>
          </w:tcPr>
          <w:p w14:paraId="6EC94A8E" w14:textId="77777777" w:rsidR="0052410E" w:rsidRDefault="00456FCC">
            <w:pPr>
              <w:rPr>
                <w:kern w:val="0"/>
              </w:rPr>
            </w:pPr>
            <w:r>
              <w:rPr>
                <w:kern w:val="0"/>
              </w:rPr>
              <w:t>Comments</w:t>
            </w:r>
          </w:p>
        </w:tc>
      </w:tr>
      <w:tr w:rsidR="0052410E" w14:paraId="02152B76" w14:textId="77777777">
        <w:tc>
          <w:tcPr>
            <w:tcW w:w="1165" w:type="dxa"/>
          </w:tcPr>
          <w:p w14:paraId="5BAAB28F" w14:textId="77777777" w:rsidR="0052410E" w:rsidRDefault="00456FCC">
            <w:pPr>
              <w:rPr>
                <w:kern w:val="0"/>
              </w:rPr>
            </w:pPr>
            <w:r>
              <w:rPr>
                <w:kern w:val="0"/>
              </w:rPr>
              <w:t>Nokia</w:t>
            </w:r>
          </w:p>
        </w:tc>
        <w:tc>
          <w:tcPr>
            <w:tcW w:w="8550" w:type="dxa"/>
          </w:tcPr>
          <w:p w14:paraId="3E90FA41" w14:textId="77777777" w:rsidR="0052410E" w:rsidRDefault="00456FCC">
            <w:pPr>
              <w:pStyle w:val="a4"/>
            </w:pPr>
            <w:r>
              <w:t>What is meant by target is not clear.</w:t>
            </w:r>
          </w:p>
          <w:p w14:paraId="5ADD7571" w14:textId="77777777" w:rsidR="0052410E" w:rsidRDefault="00456FCC">
            <w:pPr>
              <w:pStyle w:val="a4"/>
              <w:rPr>
                <w:b/>
                <w:bCs/>
              </w:rPr>
            </w:pPr>
            <w:r>
              <w:t xml:space="preserve">Option 1: UE measures all RS resources of </w:t>
            </w:r>
            <w:r>
              <w:rPr>
                <w:strike/>
              </w:rPr>
              <w:t>target</w:t>
            </w:r>
            <w:r>
              <w:t xml:space="preserve"> beam Set A (exhaustive beam sweeping) </w:t>
            </w:r>
          </w:p>
          <w:p w14:paraId="7CEF441E" w14:textId="77777777" w:rsidR="0052410E" w:rsidRDefault="00456FCC">
            <w:pPr>
              <w:pStyle w:val="a4"/>
              <w:rPr>
                <w:kern w:val="0"/>
              </w:rPr>
            </w:pPr>
            <w:r>
              <w:t xml:space="preserve">Option 2: UE measures the subset of RS resources of </w:t>
            </w:r>
            <w:r>
              <w:rPr>
                <w:strike/>
              </w:rPr>
              <w:t>target</w:t>
            </w:r>
            <w:r>
              <w:t xml:space="preserve"> beam Set A </w:t>
            </w:r>
          </w:p>
        </w:tc>
      </w:tr>
      <w:tr w:rsidR="0052410E" w14:paraId="64D01750" w14:textId="77777777">
        <w:tc>
          <w:tcPr>
            <w:tcW w:w="1165" w:type="dxa"/>
          </w:tcPr>
          <w:p w14:paraId="01310B63"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18E8D50"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2B9AC50C" w14:textId="77777777">
        <w:trPr>
          <w:ins w:id="206" w:author="Shan, Yujia/单 宇佳" w:date="2022-05-13T17:40:00Z"/>
        </w:trPr>
        <w:tc>
          <w:tcPr>
            <w:tcW w:w="1165" w:type="dxa"/>
          </w:tcPr>
          <w:p w14:paraId="1E1B3C52" w14:textId="77777777" w:rsidR="0052410E" w:rsidRDefault="00456FCC">
            <w:pPr>
              <w:rPr>
                <w:ins w:id="207" w:author="Shan, Yujia/单 宇佳" w:date="2022-05-13T17:40:00Z"/>
                <w:rFonts w:eastAsia="MS Mincho"/>
                <w:kern w:val="0"/>
                <w:lang w:eastAsia="ja-JP"/>
              </w:rPr>
            </w:pPr>
            <w:ins w:id="208" w:author="Shan, Yujia/单 宇佳" w:date="2022-05-13T17:40:00Z">
              <w:r>
                <w:rPr>
                  <w:rFonts w:hint="eastAsia"/>
                  <w:kern w:val="0"/>
                </w:rPr>
                <w:t>F</w:t>
              </w:r>
              <w:r>
                <w:rPr>
                  <w:kern w:val="0"/>
                </w:rPr>
                <w:t>ujitsu</w:t>
              </w:r>
            </w:ins>
          </w:p>
        </w:tc>
        <w:tc>
          <w:tcPr>
            <w:tcW w:w="8550" w:type="dxa"/>
          </w:tcPr>
          <w:p w14:paraId="15E5CA9E" w14:textId="77777777" w:rsidR="0052410E" w:rsidRDefault="00456FCC">
            <w:pPr>
              <w:rPr>
                <w:ins w:id="209" w:author="Shan, Yujia/单 宇佳" w:date="2022-05-13T17:40:00Z"/>
                <w:kern w:val="0"/>
              </w:rPr>
            </w:pPr>
            <w:ins w:id="210" w:author="Shan, Yujia/单 宇佳" w:date="2022-05-13T17:40:00Z">
              <w:r>
                <w:rPr>
                  <w:rFonts w:hint="eastAsia"/>
                  <w:kern w:val="0"/>
                </w:rPr>
                <w:t>A</w:t>
              </w:r>
              <w:r>
                <w:rPr>
                  <w:kern w:val="0"/>
                </w:rPr>
                <w:t>t least option 1 should be supported.</w:t>
              </w:r>
            </w:ins>
          </w:p>
        </w:tc>
      </w:tr>
      <w:tr w:rsidR="0052410E" w14:paraId="16B72002" w14:textId="77777777">
        <w:tc>
          <w:tcPr>
            <w:tcW w:w="1165" w:type="dxa"/>
          </w:tcPr>
          <w:p w14:paraId="6B86394B" w14:textId="77777777" w:rsidR="0052410E" w:rsidRDefault="00456FCC">
            <w:pPr>
              <w:rPr>
                <w:kern w:val="0"/>
              </w:rPr>
            </w:pPr>
            <w:r>
              <w:rPr>
                <w:rFonts w:hint="eastAsia"/>
                <w:kern w:val="0"/>
              </w:rPr>
              <w:t>LGE</w:t>
            </w:r>
          </w:p>
        </w:tc>
        <w:tc>
          <w:tcPr>
            <w:tcW w:w="8550" w:type="dxa"/>
          </w:tcPr>
          <w:p w14:paraId="1750ED95"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0DCD8F4B" w14:textId="77777777">
        <w:tc>
          <w:tcPr>
            <w:tcW w:w="1165" w:type="dxa"/>
          </w:tcPr>
          <w:p w14:paraId="0A53AD05" w14:textId="77777777" w:rsidR="0052410E" w:rsidRDefault="00456FCC">
            <w:pPr>
              <w:rPr>
                <w:kern w:val="0"/>
              </w:rPr>
            </w:pPr>
            <w:r>
              <w:rPr>
                <w:rFonts w:hint="eastAsia"/>
                <w:kern w:val="0"/>
              </w:rPr>
              <w:t>C</w:t>
            </w:r>
            <w:r>
              <w:rPr>
                <w:kern w:val="0"/>
              </w:rPr>
              <w:t>ATT</w:t>
            </w:r>
          </w:p>
        </w:tc>
        <w:tc>
          <w:tcPr>
            <w:tcW w:w="8550" w:type="dxa"/>
          </w:tcPr>
          <w:p w14:paraId="4721467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62987501"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w:t>
            </w:r>
            <w:r>
              <w:rPr>
                <w:rFonts w:hint="eastAsia"/>
                <w:kern w:val="0"/>
              </w:rPr>
              <w:lastRenderedPageBreak/>
              <w:t xml:space="preserve">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020847BD" w14:textId="77777777">
        <w:tc>
          <w:tcPr>
            <w:tcW w:w="1165" w:type="dxa"/>
          </w:tcPr>
          <w:p w14:paraId="21FEE140" w14:textId="77777777" w:rsidR="0052410E" w:rsidRDefault="00456FCC">
            <w:pPr>
              <w:rPr>
                <w:kern w:val="0"/>
              </w:rPr>
            </w:pPr>
            <w:r>
              <w:rPr>
                <w:rFonts w:hint="eastAsia"/>
                <w:kern w:val="0"/>
              </w:rPr>
              <w:lastRenderedPageBreak/>
              <w:t>C</w:t>
            </w:r>
            <w:r>
              <w:rPr>
                <w:kern w:val="0"/>
              </w:rPr>
              <w:t>AICT</w:t>
            </w:r>
          </w:p>
        </w:tc>
        <w:tc>
          <w:tcPr>
            <w:tcW w:w="8550" w:type="dxa"/>
          </w:tcPr>
          <w:p w14:paraId="4A142625" w14:textId="77777777" w:rsidR="0052410E" w:rsidRDefault="00456FCC">
            <w:pPr>
              <w:rPr>
                <w:kern w:val="0"/>
              </w:rPr>
            </w:pPr>
            <w:r>
              <w:rPr>
                <w:kern w:val="0"/>
              </w:rPr>
              <w:t>The baseline performance should be based on UE measurements on target beam Set.</w:t>
            </w:r>
          </w:p>
        </w:tc>
      </w:tr>
      <w:tr w:rsidR="0052410E" w14:paraId="71201A5D" w14:textId="77777777">
        <w:tc>
          <w:tcPr>
            <w:tcW w:w="1165" w:type="dxa"/>
          </w:tcPr>
          <w:p w14:paraId="12B4DF86" w14:textId="77777777" w:rsidR="0052410E" w:rsidRDefault="00456FCC">
            <w:pPr>
              <w:rPr>
                <w:kern w:val="0"/>
              </w:rPr>
            </w:pPr>
            <w:r>
              <w:rPr>
                <w:rFonts w:hint="eastAsia"/>
                <w:kern w:val="0"/>
              </w:rPr>
              <w:t>ZTE, Sanechips</w:t>
            </w:r>
          </w:p>
        </w:tc>
        <w:tc>
          <w:tcPr>
            <w:tcW w:w="8550" w:type="dxa"/>
          </w:tcPr>
          <w:p w14:paraId="3FEFE48F" w14:textId="77777777" w:rsidR="0052410E" w:rsidRDefault="00456FCC">
            <w:pPr>
              <w:rPr>
                <w:kern w:val="0"/>
              </w:rPr>
            </w:pPr>
            <w:r>
              <w:rPr>
                <w:rFonts w:hint="eastAsia"/>
                <w:kern w:val="0"/>
              </w:rPr>
              <w:t>We are fine with the FL proposal and prefer Option 1.</w:t>
            </w:r>
          </w:p>
        </w:tc>
      </w:tr>
      <w:tr w:rsidR="00AC2F91" w14:paraId="425A82A4" w14:textId="77777777">
        <w:tc>
          <w:tcPr>
            <w:tcW w:w="1165" w:type="dxa"/>
          </w:tcPr>
          <w:p w14:paraId="77A04882" w14:textId="77777777" w:rsidR="00AC2F91" w:rsidRDefault="00AC2F91" w:rsidP="00AC2F91">
            <w:pPr>
              <w:rPr>
                <w:kern w:val="0"/>
              </w:rPr>
            </w:pPr>
            <w:r>
              <w:rPr>
                <w:kern w:val="0"/>
              </w:rPr>
              <w:t>Ericsson</w:t>
            </w:r>
          </w:p>
        </w:tc>
        <w:tc>
          <w:tcPr>
            <w:tcW w:w="8550" w:type="dxa"/>
          </w:tcPr>
          <w:p w14:paraId="5B0AA4A0"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1DDEC39D" w14:textId="77777777">
        <w:tc>
          <w:tcPr>
            <w:tcW w:w="1165" w:type="dxa"/>
          </w:tcPr>
          <w:p w14:paraId="2552925D" w14:textId="77777777" w:rsidR="00BE72E0" w:rsidRDefault="00BE72E0" w:rsidP="00BE72E0">
            <w:pPr>
              <w:rPr>
                <w:kern w:val="0"/>
              </w:rPr>
            </w:pPr>
            <w:r>
              <w:rPr>
                <w:kern w:val="0"/>
              </w:rPr>
              <w:t>HW/HiSi</w:t>
            </w:r>
          </w:p>
        </w:tc>
        <w:tc>
          <w:tcPr>
            <w:tcW w:w="8550" w:type="dxa"/>
          </w:tcPr>
          <w:p w14:paraId="6BC5C9E2" w14:textId="77777777" w:rsidR="00BE72E0" w:rsidRDefault="00BE72E0" w:rsidP="00BE72E0">
            <w:pPr>
              <w:rPr>
                <w:kern w:val="0"/>
              </w:rPr>
            </w:pPr>
            <w:r>
              <w:rPr>
                <w:kern w:val="0"/>
              </w:rPr>
              <w:t xml:space="preserve">Both Option 1 and Option 2 can be considered </w:t>
            </w:r>
          </w:p>
        </w:tc>
      </w:tr>
      <w:tr w:rsidR="00243252" w14:paraId="1B7F5A5E" w14:textId="77777777">
        <w:tc>
          <w:tcPr>
            <w:tcW w:w="1165" w:type="dxa"/>
          </w:tcPr>
          <w:p w14:paraId="06030FB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E7EA35E" w14:textId="77777777" w:rsidR="00243252" w:rsidRDefault="00243252" w:rsidP="00243252">
            <w:pPr>
              <w:rPr>
                <w:kern w:val="0"/>
              </w:rPr>
            </w:pPr>
            <w:r>
              <w:rPr>
                <w:kern w:val="0"/>
              </w:rPr>
              <w:t>For option 2, companies may use different beam set B. The following FFS can be added.</w:t>
            </w:r>
          </w:p>
          <w:p w14:paraId="1B4E165B" w14:textId="77777777" w:rsidR="00243252" w:rsidRDefault="00243252" w:rsidP="00243252">
            <w:pPr>
              <w:rPr>
                <w:b/>
                <w:bCs/>
              </w:rPr>
            </w:pPr>
            <w:r w:rsidRPr="00AF6FCD">
              <w:rPr>
                <w:b/>
                <w:bCs/>
              </w:rPr>
              <w:t>Proposal 2-8</w:t>
            </w:r>
            <w:r>
              <w:rPr>
                <w:b/>
                <w:bCs/>
              </w:rPr>
              <w:t>-1</w:t>
            </w:r>
            <w:r w:rsidRPr="00AF6FCD">
              <w:rPr>
                <w:b/>
                <w:bCs/>
              </w:rPr>
              <w:t xml:space="preserve">: </w:t>
            </w:r>
          </w:p>
          <w:p w14:paraId="1DBC664B" w14:textId="77777777" w:rsidR="00243252" w:rsidRPr="00AF6FCD" w:rsidRDefault="00243252" w:rsidP="00243252">
            <w:pPr>
              <w:pStyle w:val="af2"/>
              <w:numPr>
                <w:ilvl w:val="0"/>
                <w:numId w:val="146"/>
              </w:numPr>
              <w:rPr>
                <w:b/>
                <w:bCs/>
              </w:rPr>
            </w:pPr>
            <w:r w:rsidRPr="00AF6FCD">
              <w:rPr>
                <w:b/>
                <w:bCs/>
              </w:rPr>
              <w:t>For spatial domain beam prediction, further study the following options as baseline performance:</w:t>
            </w:r>
          </w:p>
          <w:p w14:paraId="5FAD1ECA" w14:textId="77777777" w:rsidR="00243252" w:rsidRPr="00AF6FCD" w:rsidRDefault="00243252" w:rsidP="00243252">
            <w:pPr>
              <w:pStyle w:val="af2"/>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0F831988" w14:textId="77777777" w:rsidR="00243252" w:rsidRPr="00AF6FCD" w:rsidRDefault="00243252" w:rsidP="00243252">
            <w:pPr>
              <w:pStyle w:val="af2"/>
              <w:numPr>
                <w:ilvl w:val="2"/>
                <w:numId w:val="146"/>
              </w:numPr>
              <w:rPr>
                <w:b/>
                <w:bCs/>
                <w:kern w:val="0"/>
              </w:rPr>
            </w:pPr>
            <w:r w:rsidRPr="00AF6FCD">
              <w:rPr>
                <w:b/>
                <w:bCs/>
              </w:rPr>
              <w:t>FFS CSI-RS/SSB as the RS resources</w:t>
            </w:r>
          </w:p>
          <w:p w14:paraId="33772A55" w14:textId="77777777" w:rsidR="00243252" w:rsidRPr="00AF6FCD" w:rsidRDefault="00243252" w:rsidP="00243252">
            <w:pPr>
              <w:pStyle w:val="af2"/>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7D9FD3FE" w14:textId="77777777" w:rsidR="00243252" w:rsidRPr="009A7205" w:rsidRDefault="00243252" w:rsidP="00243252">
            <w:pPr>
              <w:pStyle w:val="af2"/>
              <w:numPr>
                <w:ilvl w:val="2"/>
                <w:numId w:val="146"/>
              </w:numPr>
              <w:rPr>
                <w:b/>
                <w:bCs/>
                <w:kern w:val="0"/>
              </w:rPr>
            </w:pPr>
            <w:r w:rsidRPr="00AF6FCD">
              <w:rPr>
                <w:b/>
                <w:bCs/>
              </w:rPr>
              <w:t xml:space="preserve">FFS on conventional scheme to obtain performance KPIs </w:t>
            </w:r>
          </w:p>
          <w:p w14:paraId="7794C4A9" w14:textId="77777777" w:rsidR="00243252" w:rsidRPr="009A7205" w:rsidRDefault="00243252" w:rsidP="00243252">
            <w:pPr>
              <w:pStyle w:val="af2"/>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21497E4F" w14:textId="77777777" w:rsidR="00243252" w:rsidRPr="00243252" w:rsidRDefault="00243252" w:rsidP="00243252">
            <w:pPr>
              <w:pStyle w:val="af2"/>
              <w:numPr>
                <w:ilvl w:val="1"/>
                <w:numId w:val="146"/>
              </w:numPr>
              <w:rPr>
                <w:kern w:val="0"/>
              </w:rPr>
            </w:pPr>
            <w:r w:rsidRPr="00AF6FCD">
              <w:rPr>
                <w:b/>
                <w:bCs/>
                <w:kern w:val="0"/>
              </w:rPr>
              <w:t xml:space="preserve">Other options are not precluded. </w:t>
            </w:r>
          </w:p>
        </w:tc>
      </w:tr>
      <w:tr w:rsidR="00DE7D31" w14:paraId="47EE9021" w14:textId="77777777">
        <w:tc>
          <w:tcPr>
            <w:tcW w:w="1165" w:type="dxa"/>
          </w:tcPr>
          <w:p w14:paraId="7FBA8E6D" w14:textId="77777777" w:rsidR="00DE7D31" w:rsidRDefault="00DE7D31" w:rsidP="00DE7D31">
            <w:pPr>
              <w:rPr>
                <w:kern w:val="0"/>
              </w:rPr>
            </w:pPr>
            <w:r w:rsidRPr="000C2E1B">
              <w:rPr>
                <w:smallCaps/>
                <w:kern w:val="0"/>
              </w:rPr>
              <w:t>Futurewei</w:t>
            </w:r>
          </w:p>
        </w:tc>
        <w:tc>
          <w:tcPr>
            <w:tcW w:w="8550" w:type="dxa"/>
          </w:tcPr>
          <w:p w14:paraId="32F6FA56"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619D1DA" w14:textId="77777777">
        <w:tc>
          <w:tcPr>
            <w:tcW w:w="1165" w:type="dxa"/>
          </w:tcPr>
          <w:p w14:paraId="261C287E" w14:textId="77777777" w:rsidR="00683F42" w:rsidRPr="000C2E1B" w:rsidRDefault="0044607F" w:rsidP="00DE7D31">
            <w:pPr>
              <w:rPr>
                <w:smallCaps/>
                <w:kern w:val="0"/>
              </w:rPr>
            </w:pPr>
            <w:r>
              <w:rPr>
                <w:smallCaps/>
                <w:kern w:val="0"/>
              </w:rPr>
              <w:t>Lenovo</w:t>
            </w:r>
          </w:p>
        </w:tc>
        <w:tc>
          <w:tcPr>
            <w:tcW w:w="8550" w:type="dxa"/>
          </w:tcPr>
          <w:p w14:paraId="214A2FD5" w14:textId="77777777" w:rsidR="00683F42" w:rsidRPr="000C2E1B" w:rsidRDefault="0044607F" w:rsidP="00DE7D31">
            <w:pPr>
              <w:rPr>
                <w:kern w:val="0"/>
              </w:rPr>
            </w:pPr>
            <w:r>
              <w:rPr>
                <w:kern w:val="0"/>
              </w:rPr>
              <w:t>Prefer Option 1</w:t>
            </w:r>
          </w:p>
        </w:tc>
      </w:tr>
    </w:tbl>
    <w:p w14:paraId="17945903" w14:textId="77777777" w:rsidR="0052410E" w:rsidRDefault="0052410E">
      <w:pPr>
        <w:rPr>
          <w:b/>
          <w:bCs/>
          <w:kern w:val="0"/>
        </w:rPr>
      </w:pPr>
    </w:p>
    <w:p w14:paraId="31278023"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536B9375"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6104DA0D" w14:textId="77777777" w:rsidR="00E30057" w:rsidRDefault="00E30057" w:rsidP="00E30057">
      <w:pPr>
        <w:rPr>
          <w:b/>
          <w:bCs/>
        </w:rPr>
      </w:pPr>
      <w:r>
        <w:rPr>
          <w:b/>
          <w:bCs/>
        </w:rPr>
        <w:t>Proposal 2-8-1</w:t>
      </w:r>
      <w:r w:rsidR="003F4D4D">
        <w:rPr>
          <w:b/>
          <w:bCs/>
        </w:rPr>
        <w:t>a</w:t>
      </w:r>
      <w:r>
        <w:rPr>
          <w:b/>
          <w:bCs/>
        </w:rPr>
        <w:t xml:space="preserve">: </w:t>
      </w:r>
    </w:p>
    <w:p w14:paraId="122E09CE" w14:textId="77777777" w:rsidR="00E30057" w:rsidRDefault="00E30057" w:rsidP="00E30057">
      <w:pPr>
        <w:pStyle w:val="af2"/>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B3AD897" w14:textId="77777777" w:rsidR="00E30057" w:rsidRDefault="00E30057" w:rsidP="00E30057">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6B93C789" w14:textId="77777777" w:rsidR="00E30057" w:rsidRDefault="00E30057" w:rsidP="00E30057">
      <w:pPr>
        <w:pStyle w:val="af2"/>
        <w:numPr>
          <w:ilvl w:val="2"/>
          <w:numId w:val="146"/>
        </w:numPr>
        <w:rPr>
          <w:b/>
          <w:bCs/>
          <w:kern w:val="0"/>
        </w:rPr>
      </w:pPr>
      <w:r>
        <w:rPr>
          <w:b/>
          <w:bCs/>
        </w:rPr>
        <w:t>FFS CSI-RS/SSB as the RS resources</w:t>
      </w:r>
    </w:p>
    <w:p w14:paraId="1F5AB2D4" w14:textId="77777777" w:rsidR="00E30057" w:rsidRDefault="00E30057" w:rsidP="00E30057">
      <w:pPr>
        <w:pStyle w:val="af2"/>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758B43C2" w14:textId="77777777" w:rsidR="00E30057" w:rsidRPr="00E30057" w:rsidRDefault="00E30057" w:rsidP="00E30057">
      <w:pPr>
        <w:pStyle w:val="af2"/>
        <w:numPr>
          <w:ilvl w:val="2"/>
          <w:numId w:val="146"/>
        </w:numPr>
        <w:rPr>
          <w:b/>
          <w:bCs/>
          <w:kern w:val="0"/>
        </w:rPr>
      </w:pPr>
      <w:r>
        <w:rPr>
          <w:b/>
          <w:bCs/>
        </w:rPr>
        <w:t xml:space="preserve">FFS on conventional scheme to obtain performance KPIs </w:t>
      </w:r>
    </w:p>
    <w:p w14:paraId="7AB35405" w14:textId="77777777" w:rsidR="00E30057" w:rsidRPr="00E30057" w:rsidRDefault="00E30057" w:rsidP="00E30057">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CAB4F68" w14:textId="77777777" w:rsidR="00E30057" w:rsidRDefault="00E30057" w:rsidP="00E30057">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8D3499" w14:paraId="525E8068" w14:textId="77777777" w:rsidTr="005E59CF">
        <w:tc>
          <w:tcPr>
            <w:tcW w:w="2065" w:type="dxa"/>
          </w:tcPr>
          <w:p w14:paraId="631231E7" w14:textId="77777777" w:rsidR="008D3499" w:rsidRDefault="008D3499" w:rsidP="005E59CF">
            <w:r>
              <w:rPr>
                <w:color w:val="70AD47" w:themeColor="accent6"/>
              </w:rPr>
              <w:t xml:space="preserve">Supporting companies </w:t>
            </w:r>
          </w:p>
        </w:tc>
        <w:tc>
          <w:tcPr>
            <w:tcW w:w="7671" w:type="dxa"/>
          </w:tcPr>
          <w:p w14:paraId="4C11650D" w14:textId="13098E3F"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w:t>
            </w:r>
            <w:r w:rsidR="00715C7A">
              <w:rPr>
                <w:rFonts w:eastAsia="宋体" w:hint="eastAsia"/>
                <w:b/>
                <w:bCs/>
                <w:iCs/>
                <w:smallCaps/>
              </w:rPr>
              <w:t>ZTE</w:t>
            </w:r>
          </w:p>
        </w:tc>
      </w:tr>
      <w:tr w:rsidR="008D3499" w14:paraId="7F22171D" w14:textId="77777777" w:rsidTr="005E59CF">
        <w:tc>
          <w:tcPr>
            <w:tcW w:w="2065" w:type="dxa"/>
          </w:tcPr>
          <w:p w14:paraId="0E710A13" w14:textId="77777777" w:rsidR="008D3499" w:rsidRDefault="008D3499" w:rsidP="005E59CF">
            <w:r>
              <w:rPr>
                <w:color w:val="FF0000"/>
              </w:rPr>
              <w:t>Objecting companies</w:t>
            </w:r>
          </w:p>
        </w:tc>
        <w:tc>
          <w:tcPr>
            <w:tcW w:w="7671" w:type="dxa"/>
          </w:tcPr>
          <w:p w14:paraId="219C2AC9" w14:textId="77777777" w:rsidR="008D3499" w:rsidRDefault="008D3499" w:rsidP="005E59CF">
            <w:pPr>
              <w:rPr>
                <w:b/>
                <w:bCs/>
              </w:rPr>
            </w:pPr>
          </w:p>
        </w:tc>
      </w:tr>
    </w:tbl>
    <w:p w14:paraId="59DDB948" w14:textId="77777777" w:rsidR="008D3499" w:rsidRDefault="008D3499" w:rsidP="008D3499">
      <w:pPr>
        <w:rPr>
          <w:b/>
          <w:bCs/>
        </w:rPr>
      </w:pPr>
      <w:r>
        <w:rPr>
          <w:b/>
          <w:bCs/>
        </w:rPr>
        <w:t>Question 2-8-1a:</w:t>
      </w:r>
    </w:p>
    <w:p w14:paraId="2A19E1D7" w14:textId="77777777" w:rsidR="008D3499" w:rsidRDefault="008D3499"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D3499" w14:paraId="2D8FA882" w14:textId="77777777" w:rsidTr="005E59CF">
        <w:tc>
          <w:tcPr>
            <w:tcW w:w="1165" w:type="dxa"/>
            <w:shd w:val="clear" w:color="auto" w:fill="BFBFBF" w:themeFill="background1" w:themeFillShade="BF"/>
          </w:tcPr>
          <w:p w14:paraId="3DF9B10C" w14:textId="77777777" w:rsidR="008D3499" w:rsidRDefault="008D3499" w:rsidP="005E59CF">
            <w:pPr>
              <w:rPr>
                <w:kern w:val="0"/>
              </w:rPr>
            </w:pPr>
            <w:r>
              <w:rPr>
                <w:kern w:val="0"/>
              </w:rPr>
              <w:lastRenderedPageBreak/>
              <w:t>Company</w:t>
            </w:r>
          </w:p>
        </w:tc>
        <w:tc>
          <w:tcPr>
            <w:tcW w:w="8550" w:type="dxa"/>
            <w:shd w:val="clear" w:color="auto" w:fill="BFBFBF" w:themeFill="background1" w:themeFillShade="BF"/>
          </w:tcPr>
          <w:p w14:paraId="2F09FF30" w14:textId="77777777" w:rsidR="008D3499" w:rsidRDefault="008D3499" w:rsidP="005E59CF">
            <w:pPr>
              <w:rPr>
                <w:kern w:val="0"/>
              </w:rPr>
            </w:pPr>
            <w:r>
              <w:rPr>
                <w:kern w:val="0"/>
              </w:rPr>
              <w:t>Comments</w:t>
            </w:r>
          </w:p>
        </w:tc>
      </w:tr>
      <w:tr w:rsidR="00D34F39" w14:paraId="74B3FB5F" w14:textId="77777777" w:rsidTr="005E59CF">
        <w:tc>
          <w:tcPr>
            <w:tcW w:w="1165" w:type="dxa"/>
          </w:tcPr>
          <w:p w14:paraId="7B40556B" w14:textId="4E4C804A"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295C6703" w14:textId="77777777" w:rsidR="00D34F39" w:rsidRDefault="00D34F39" w:rsidP="00D34F39">
            <w:pPr>
              <w:pStyle w:val="a4"/>
              <w:rPr>
                <w:rFonts w:eastAsiaTheme="minorEastAsia"/>
                <w:kern w:val="0"/>
                <w:lang w:eastAsia="zh-CN"/>
              </w:rPr>
            </w:pPr>
            <w:r>
              <w:rPr>
                <w:rFonts w:eastAsiaTheme="minorEastAsia"/>
                <w:kern w:val="0"/>
                <w:lang w:eastAsia="zh-CN"/>
              </w:rPr>
              <w:t>We prefer option 1. It’s better to leave option 2 as FFS.</w:t>
            </w:r>
          </w:p>
          <w:p w14:paraId="6E19F409" w14:textId="4A4CBD47" w:rsidR="004E19FF" w:rsidRDefault="004E19FF" w:rsidP="00D34F39">
            <w:pPr>
              <w:pStyle w:val="a4"/>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14:paraId="64633B0C" w14:textId="77777777" w:rsidTr="005E59CF">
        <w:tc>
          <w:tcPr>
            <w:tcW w:w="1165" w:type="dxa"/>
          </w:tcPr>
          <w:p w14:paraId="37BF6053" w14:textId="71BA7FEE" w:rsidR="00D34F39" w:rsidRPr="002B7734" w:rsidRDefault="002B7734" w:rsidP="00D34F39">
            <w:pPr>
              <w:rPr>
                <w:rFonts w:eastAsia="Malgun Gothic"/>
                <w:kern w:val="0"/>
              </w:rPr>
            </w:pPr>
            <w:r>
              <w:rPr>
                <w:rFonts w:eastAsia="Malgun Gothic" w:hint="eastAsia"/>
                <w:kern w:val="0"/>
              </w:rPr>
              <w:t>LGE</w:t>
            </w:r>
          </w:p>
        </w:tc>
        <w:tc>
          <w:tcPr>
            <w:tcW w:w="8550" w:type="dxa"/>
          </w:tcPr>
          <w:p w14:paraId="43DF30E3" w14:textId="620FA08D"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1A477991" w14:textId="77777777" w:rsidTr="005E59CF">
        <w:tc>
          <w:tcPr>
            <w:tcW w:w="1165" w:type="dxa"/>
          </w:tcPr>
          <w:p w14:paraId="46EC842B" w14:textId="430F70F0" w:rsidR="00985D98" w:rsidRDefault="00985D98" w:rsidP="00D34F39">
            <w:pPr>
              <w:rPr>
                <w:rFonts w:eastAsia="Malgun Gothic"/>
                <w:kern w:val="0"/>
              </w:rPr>
            </w:pPr>
            <w:r>
              <w:rPr>
                <w:rFonts w:eastAsia="Malgun Gothic"/>
                <w:kern w:val="0"/>
              </w:rPr>
              <w:t>HW/HiSi</w:t>
            </w:r>
          </w:p>
        </w:tc>
        <w:tc>
          <w:tcPr>
            <w:tcW w:w="8550" w:type="dxa"/>
          </w:tcPr>
          <w:p w14:paraId="352BF872" w14:textId="0DCEE29E" w:rsidR="00985D98" w:rsidRDefault="00985D98" w:rsidP="00985D98">
            <w:pPr>
              <w:pStyle w:val="a4"/>
              <w:rPr>
                <w:kern w:val="0"/>
              </w:rPr>
            </w:pPr>
            <w:r>
              <w:rPr>
                <w:kern w:val="0"/>
              </w:rPr>
              <w:t>We suggest that a</w:t>
            </w:r>
            <w:r w:rsidRPr="00912534">
              <w:rPr>
                <w:kern w:val="0"/>
              </w:rPr>
              <w:t xml:space="preserve">n upper boundary benchmark can also be considered: </w:t>
            </w:r>
          </w:p>
          <w:p w14:paraId="72E70BD2" w14:textId="77777777" w:rsidR="00985D98" w:rsidRPr="00912534" w:rsidRDefault="00985D98" w:rsidP="00985D98">
            <w:pPr>
              <w:pStyle w:val="a4"/>
              <w:rPr>
                <w:rFonts w:eastAsiaTheme="minorEastAsia"/>
                <w:kern w:val="0"/>
                <w:lang w:eastAsia="zh-CN"/>
              </w:rPr>
            </w:pPr>
          </w:p>
          <w:p w14:paraId="24BD7266"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12DA7751" w14:textId="77777777" w:rsidR="00985D98" w:rsidRDefault="00985D98" w:rsidP="00985D98">
            <w:pPr>
              <w:rPr>
                <w:kern w:val="0"/>
              </w:rPr>
            </w:pPr>
          </w:p>
          <w:p w14:paraId="6220241B" w14:textId="77777777" w:rsidR="00985D98" w:rsidRDefault="00985D98" w:rsidP="00985D98">
            <w:pPr>
              <w:rPr>
                <w:b/>
                <w:bCs/>
              </w:rPr>
            </w:pPr>
            <w:r>
              <w:rPr>
                <w:b/>
                <w:bCs/>
              </w:rPr>
              <w:t xml:space="preserve">Proposal 2-8-1a: </w:t>
            </w:r>
          </w:p>
          <w:p w14:paraId="06161D2B" w14:textId="77777777" w:rsidR="00985D98" w:rsidRDefault="00985D98" w:rsidP="00985D98">
            <w:pPr>
              <w:pStyle w:val="af2"/>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1969A9AE" w14:textId="77777777" w:rsidR="00985D98" w:rsidRDefault="00985D98" w:rsidP="00985D98">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9F2E63" w14:textId="77777777" w:rsidR="00985D98" w:rsidRDefault="00985D98" w:rsidP="00985D98">
            <w:pPr>
              <w:pStyle w:val="af2"/>
              <w:numPr>
                <w:ilvl w:val="2"/>
                <w:numId w:val="146"/>
              </w:numPr>
              <w:rPr>
                <w:b/>
                <w:bCs/>
                <w:kern w:val="0"/>
              </w:rPr>
            </w:pPr>
            <w:r>
              <w:rPr>
                <w:b/>
                <w:bCs/>
              </w:rPr>
              <w:t>FFS CSI-RS/SSB as the RS resources</w:t>
            </w:r>
          </w:p>
          <w:p w14:paraId="46C34BF4" w14:textId="77777777" w:rsidR="00985D98" w:rsidRDefault="00985D98" w:rsidP="00985D98">
            <w:pPr>
              <w:pStyle w:val="af2"/>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4D45AE20" w14:textId="77777777" w:rsidR="00985D98" w:rsidRPr="00E30057" w:rsidRDefault="00985D98" w:rsidP="00985D98">
            <w:pPr>
              <w:pStyle w:val="af2"/>
              <w:numPr>
                <w:ilvl w:val="2"/>
                <w:numId w:val="146"/>
              </w:numPr>
              <w:rPr>
                <w:b/>
                <w:bCs/>
                <w:kern w:val="0"/>
              </w:rPr>
            </w:pPr>
            <w:r>
              <w:rPr>
                <w:b/>
                <w:bCs/>
              </w:rPr>
              <w:t xml:space="preserve">FFS on conventional scheme to obtain performance KPIs </w:t>
            </w:r>
          </w:p>
          <w:p w14:paraId="0535DD57" w14:textId="77777777" w:rsidR="00985D98" w:rsidRDefault="00985D98" w:rsidP="00985D98">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7E7912AA" w14:textId="77777777" w:rsidR="00985D98" w:rsidRPr="006D756F" w:rsidRDefault="00985D98" w:rsidP="00985D98">
            <w:pPr>
              <w:pStyle w:val="af2"/>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5CE0F94" w14:textId="77777777" w:rsidR="00985D98" w:rsidRDefault="00985D98" w:rsidP="00985D98">
            <w:pPr>
              <w:pStyle w:val="af2"/>
              <w:numPr>
                <w:ilvl w:val="1"/>
                <w:numId w:val="146"/>
              </w:numPr>
              <w:rPr>
                <w:b/>
                <w:bCs/>
                <w:kern w:val="0"/>
              </w:rPr>
            </w:pPr>
            <w:r>
              <w:rPr>
                <w:b/>
                <w:bCs/>
                <w:kern w:val="0"/>
              </w:rPr>
              <w:t xml:space="preserve">Other options are not precluded. </w:t>
            </w:r>
          </w:p>
          <w:p w14:paraId="7A975291" w14:textId="77777777" w:rsidR="00985D98" w:rsidRDefault="00985D98" w:rsidP="00D34F39">
            <w:pPr>
              <w:rPr>
                <w:kern w:val="0"/>
              </w:rPr>
            </w:pPr>
          </w:p>
        </w:tc>
      </w:tr>
      <w:tr w:rsidR="002A72DA" w14:paraId="7FF151C8" w14:textId="77777777" w:rsidTr="005E59CF">
        <w:tc>
          <w:tcPr>
            <w:tcW w:w="1165" w:type="dxa"/>
          </w:tcPr>
          <w:p w14:paraId="60669519" w14:textId="1EAB56BD" w:rsidR="002A72DA" w:rsidRDefault="002A72DA" w:rsidP="00D34F39">
            <w:pPr>
              <w:rPr>
                <w:rFonts w:eastAsia="Malgun Gothic"/>
                <w:kern w:val="0"/>
              </w:rPr>
            </w:pPr>
            <w:r>
              <w:rPr>
                <w:rFonts w:eastAsia="Malgun Gothic"/>
                <w:kern w:val="0"/>
              </w:rPr>
              <w:t>Nokia</w:t>
            </w:r>
          </w:p>
        </w:tc>
        <w:tc>
          <w:tcPr>
            <w:tcW w:w="8550" w:type="dxa"/>
          </w:tcPr>
          <w:p w14:paraId="2FDF7DF5" w14:textId="77777777" w:rsidR="002A72DA" w:rsidRDefault="002A72DA" w:rsidP="00985D98">
            <w:pPr>
              <w:pStyle w:val="a4"/>
              <w:rPr>
                <w:kern w:val="0"/>
              </w:rPr>
            </w:pPr>
            <w:r>
              <w:rPr>
                <w:kern w:val="0"/>
              </w:rPr>
              <w:t xml:space="preserve">We think Option 3 suggested by HW is Option 1. Not clear what is the difference. </w:t>
            </w:r>
          </w:p>
          <w:p w14:paraId="5A72C4B6" w14:textId="0824CA83" w:rsidR="00EB0F4D" w:rsidRDefault="00EB0F4D" w:rsidP="00985D98">
            <w:pPr>
              <w:pStyle w:val="a4"/>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14:paraId="2219965C" w14:textId="77777777" w:rsidTr="005E59CF">
        <w:tc>
          <w:tcPr>
            <w:tcW w:w="1165" w:type="dxa"/>
          </w:tcPr>
          <w:p w14:paraId="6478E42E" w14:textId="48CC4AD1" w:rsidR="0001517E" w:rsidRDefault="0001517E" w:rsidP="00D34F39">
            <w:pPr>
              <w:rPr>
                <w:rFonts w:eastAsia="Malgun Gothic"/>
                <w:kern w:val="0"/>
              </w:rPr>
            </w:pPr>
            <w:r>
              <w:rPr>
                <w:rFonts w:eastAsia="Malgun Gothic"/>
                <w:kern w:val="0"/>
              </w:rPr>
              <w:t>Lenovo</w:t>
            </w:r>
          </w:p>
        </w:tc>
        <w:tc>
          <w:tcPr>
            <w:tcW w:w="8550" w:type="dxa"/>
          </w:tcPr>
          <w:p w14:paraId="0CD6A8E2" w14:textId="2C85AB79" w:rsidR="0001517E" w:rsidRDefault="00A17605" w:rsidP="00985D98">
            <w:pPr>
              <w:pStyle w:val="a4"/>
              <w:rPr>
                <w:kern w:val="0"/>
              </w:rPr>
            </w:pPr>
            <w:r>
              <w:rPr>
                <w:kern w:val="0"/>
              </w:rPr>
              <w:t>Prefer Option 1</w:t>
            </w:r>
          </w:p>
        </w:tc>
      </w:tr>
      <w:tr w:rsidR="00715C7A" w14:paraId="39AF57FE" w14:textId="77777777" w:rsidTr="00715C7A">
        <w:tc>
          <w:tcPr>
            <w:tcW w:w="1165" w:type="dxa"/>
          </w:tcPr>
          <w:p w14:paraId="6551F2A8" w14:textId="77777777" w:rsidR="00715C7A" w:rsidRDefault="00715C7A" w:rsidP="00686E22">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13D6FCDD" w14:textId="77777777" w:rsidR="00715C7A" w:rsidRDefault="00715C7A" w:rsidP="00686E22">
            <w:pPr>
              <w:pStyle w:val="a4"/>
              <w:rPr>
                <w:rFonts w:eastAsia="宋体"/>
                <w:kern w:val="0"/>
              </w:rPr>
            </w:pPr>
            <w:r>
              <w:rPr>
                <w:rFonts w:eastAsia="宋体" w:hint="eastAsia"/>
                <w:kern w:val="0"/>
              </w:rPr>
              <w:t>We agree with the FL proposal and prefer Option 1.</w:t>
            </w:r>
          </w:p>
        </w:tc>
      </w:tr>
    </w:tbl>
    <w:p w14:paraId="4DDD193E" w14:textId="77777777" w:rsidR="00E30057" w:rsidRDefault="00E30057">
      <w:pPr>
        <w:rPr>
          <w:b/>
          <w:bCs/>
          <w:kern w:val="0"/>
        </w:rPr>
      </w:pPr>
    </w:p>
    <w:p w14:paraId="4754F46A" w14:textId="00083543" w:rsidR="00EB0F4D" w:rsidRDefault="00EB0F4D" w:rsidP="00EB0F4D">
      <w:pPr>
        <w:pStyle w:val="4"/>
        <w:rPr>
          <w:highlight w:val="cyan"/>
        </w:rPr>
      </w:pPr>
      <w:r>
        <w:rPr>
          <w:highlight w:val="cyan"/>
        </w:rPr>
        <w:t>4</w:t>
      </w:r>
      <w:r w:rsidRPr="00EB0F4D">
        <w:rPr>
          <w:highlight w:val="cyan"/>
          <w:vertAlign w:val="superscript"/>
        </w:rPr>
        <w:t>th</w:t>
      </w:r>
      <w:r>
        <w:rPr>
          <w:highlight w:val="cyan"/>
        </w:rPr>
        <w:t xml:space="preserve"> round: FL4 Medium Priority Question 2-8-1b</w:t>
      </w:r>
    </w:p>
    <w:p w14:paraId="74D5952A" w14:textId="2F6EE0C0" w:rsidR="00EB0F4D" w:rsidRDefault="00EB0F4D" w:rsidP="00EB0F4D">
      <w:pPr>
        <w:rPr>
          <w:b/>
          <w:bCs/>
        </w:rPr>
      </w:pPr>
    </w:p>
    <w:p w14:paraId="4BB0F1BA" w14:textId="56F92A0B" w:rsidR="004E19FF" w:rsidRPr="004E19FF" w:rsidRDefault="004E19FF" w:rsidP="00EB0F4D">
      <w:r w:rsidRPr="004E19FF">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14:paraId="4F1D3B0A" w14:textId="77777777" w:rsidR="004E19FF" w:rsidRDefault="004E19FF" w:rsidP="00EB0F4D">
      <w:pPr>
        <w:rPr>
          <w:b/>
          <w:bCs/>
        </w:rPr>
      </w:pPr>
    </w:p>
    <w:p w14:paraId="7EE26125" w14:textId="60582641" w:rsidR="00EB0F4D" w:rsidRPr="00EB0F4D" w:rsidRDefault="00EB0F4D" w:rsidP="00EB0F4D">
      <w:pPr>
        <w:rPr>
          <w:b/>
          <w:bCs/>
        </w:rPr>
      </w:pPr>
      <w:r w:rsidRPr="00EB0F4D">
        <w:rPr>
          <w:b/>
          <w:bCs/>
        </w:rPr>
        <w:t xml:space="preserve">Proposal 2-8-1b: </w:t>
      </w:r>
    </w:p>
    <w:p w14:paraId="4DB5D3F5" w14:textId="4B8A3B69" w:rsidR="00EB0F4D" w:rsidRPr="00EB0F4D" w:rsidRDefault="00EB0F4D" w:rsidP="00EB0F4D">
      <w:pPr>
        <w:pStyle w:val="af2"/>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performance </w:t>
      </w:r>
    </w:p>
    <w:p w14:paraId="5391403C" w14:textId="708FC46C" w:rsidR="00EB0F4D" w:rsidRPr="00EB0F4D" w:rsidRDefault="00EB0F4D" w:rsidP="00EB0F4D">
      <w:pPr>
        <w:pStyle w:val="af2"/>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t>of conventional method</w:t>
      </w:r>
      <w:r w:rsidRPr="00EB0F4D">
        <w:rPr>
          <w:b/>
          <w:bCs/>
        </w:rPr>
        <w:t xml:space="preserve">) </w:t>
      </w:r>
      <w:r w:rsidRPr="00EB0F4D">
        <w:rPr>
          <w:b/>
          <w:bCs/>
          <w:i/>
          <w:iCs/>
        </w:rPr>
        <w:t xml:space="preserve"> </w:t>
      </w:r>
    </w:p>
    <w:p w14:paraId="065A1CA9" w14:textId="566F483D" w:rsidR="00EB0F4D" w:rsidRPr="00EB0F4D" w:rsidRDefault="00EB0F4D" w:rsidP="00EB0F4D">
      <w:pPr>
        <w:pStyle w:val="af2"/>
        <w:numPr>
          <w:ilvl w:val="2"/>
          <w:numId w:val="146"/>
        </w:numPr>
        <w:rPr>
          <w:b/>
          <w:bCs/>
          <w:kern w:val="0"/>
        </w:rPr>
      </w:pPr>
      <w:r w:rsidRPr="00EB0F4D">
        <w:rPr>
          <w:b/>
          <w:bCs/>
        </w:rPr>
        <w:t>FFS CSI-RS/SSB as the RS resources</w:t>
      </w:r>
    </w:p>
    <w:p w14:paraId="0633204F" w14:textId="39CECFA3" w:rsidR="00EB0F4D" w:rsidRPr="004E19FF" w:rsidRDefault="00EB0F4D" w:rsidP="004E19FF">
      <w:pPr>
        <w:pStyle w:val="af2"/>
        <w:numPr>
          <w:ilvl w:val="1"/>
          <w:numId w:val="146"/>
        </w:numPr>
        <w:rPr>
          <w:b/>
          <w:bCs/>
          <w:color w:val="FF0000"/>
          <w:kern w:val="0"/>
        </w:rPr>
      </w:pPr>
      <w:r w:rsidRPr="004E19FF">
        <w:rPr>
          <w:b/>
          <w:bCs/>
          <w:color w:val="FF0000"/>
          <w:kern w:val="0"/>
        </w:rPr>
        <w:t xml:space="preserve">Option 1a: </w:t>
      </w:r>
      <w:r w:rsidR="004E19FF" w:rsidRPr="004E19FF">
        <w:rPr>
          <w:b/>
          <w:color w:val="FF0000"/>
          <w:kern w:val="0"/>
        </w:rPr>
        <w:t xml:space="preserve">A genie-aided BM, where the best beam is determined out of the set of all possible </w:t>
      </w:r>
      <w:r w:rsidR="004E19FF" w:rsidRPr="004E19FF">
        <w:rPr>
          <w:b/>
          <w:color w:val="FF0000"/>
          <w:kern w:val="0"/>
        </w:rPr>
        <w:lastRenderedPageBreak/>
        <w:t>beams</w:t>
      </w:r>
    </w:p>
    <w:p w14:paraId="4A0A3139" w14:textId="312010F1" w:rsidR="00EB0F4D" w:rsidRPr="00EB0F4D" w:rsidRDefault="00EB0F4D" w:rsidP="00EB0F4D">
      <w:pPr>
        <w:pStyle w:val="af2"/>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14:paraId="040F2988" w14:textId="77777777" w:rsidR="00EB0F4D" w:rsidRPr="00EB0F4D" w:rsidRDefault="00EB0F4D" w:rsidP="00EB0F4D">
      <w:pPr>
        <w:pStyle w:val="af2"/>
        <w:numPr>
          <w:ilvl w:val="2"/>
          <w:numId w:val="146"/>
        </w:numPr>
        <w:rPr>
          <w:b/>
          <w:bCs/>
          <w:kern w:val="0"/>
        </w:rPr>
      </w:pPr>
      <w:r w:rsidRPr="00EB0F4D">
        <w:rPr>
          <w:b/>
          <w:bCs/>
        </w:rPr>
        <w:t xml:space="preserve">FFS on conventional scheme to obtain performance KPIs </w:t>
      </w:r>
    </w:p>
    <w:p w14:paraId="54B9075E" w14:textId="6907748E" w:rsidR="00EB0F4D" w:rsidRDefault="00EB0F4D" w:rsidP="00EB0F4D">
      <w:pPr>
        <w:pStyle w:val="af2"/>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14:paraId="595C8D7E" w14:textId="70E18124" w:rsidR="00EB0F4D" w:rsidRDefault="00EB0F4D" w:rsidP="00EB0F4D">
      <w:pPr>
        <w:pStyle w:val="af2"/>
        <w:numPr>
          <w:ilvl w:val="1"/>
          <w:numId w:val="146"/>
        </w:numPr>
        <w:rPr>
          <w:b/>
          <w:bCs/>
          <w:kern w:val="0"/>
        </w:rPr>
      </w:pPr>
      <w:r w:rsidRPr="00EB0F4D">
        <w:rPr>
          <w:b/>
          <w:bCs/>
          <w:kern w:val="0"/>
        </w:rPr>
        <w:t xml:space="preserve">Other options are not precluded. </w:t>
      </w:r>
    </w:p>
    <w:p w14:paraId="16243CD1" w14:textId="77777777" w:rsidR="00EB0F4D" w:rsidRPr="00EB0F4D" w:rsidRDefault="00EB0F4D" w:rsidP="00EB0F4D">
      <w:pPr>
        <w:pStyle w:val="af2"/>
        <w:ind w:left="1440"/>
        <w:rPr>
          <w:b/>
          <w:bCs/>
          <w:kern w:val="0"/>
        </w:rPr>
      </w:pPr>
    </w:p>
    <w:tbl>
      <w:tblPr>
        <w:tblStyle w:val="af"/>
        <w:tblW w:w="0" w:type="auto"/>
        <w:tblLook w:val="04A0" w:firstRow="1" w:lastRow="0" w:firstColumn="1" w:lastColumn="0" w:noHBand="0" w:noVBand="1"/>
      </w:tblPr>
      <w:tblGrid>
        <w:gridCol w:w="2065"/>
        <w:gridCol w:w="7671"/>
      </w:tblGrid>
      <w:tr w:rsidR="00EB0F4D" w14:paraId="3E39ACA0" w14:textId="77777777" w:rsidTr="00686E22">
        <w:tc>
          <w:tcPr>
            <w:tcW w:w="2065" w:type="dxa"/>
          </w:tcPr>
          <w:p w14:paraId="4EAD0DA3" w14:textId="77777777" w:rsidR="00EB0F4D" w:rsidRDefault="00EB0F4D" w:rsidP="00686E22">
            <w:r>
              <w:rPr>
                <w:color w:val="70AD47" w:themeColor="accent6"/>
              </w:rPr>
              <w:t xml:space="preserve">Supporting companies </w:t>
            </w:r>
          </w:p>
        </w:tc>
        <w:tc>
          <w:tcPr>
            <w:tcW w:w="7671" w:type="dxa"/>
          </w:tcPr>
          <w:p w14:paraId="5FF11183" w14:textId="23366FB7" w:rsidR="00EB0F4D" w:rsidRPr="00154603" w:rsidRDefault="00EB0F4D" w:rsidP="00686E22">
            <w:pPr>
              <w:rPr>
                <w:rFonts w:eastAsiaTheme="minorEastAsia"/>
                <w:b/>
                <w:bCs/>
                <w:lang w:eastAsia="zh-CN"/>
              </w:rPr>
            </w:pPr>
          </w:p>
        </w:tc>
      </w:tr>
      <w:tr w:rsidR="00EB0F4D" w14:paraId="4C3F011A" w14:textId="77777777" w:rsidTr="00686E22">
        <w:tc>
          <w:tcPr>
            <w:tcW w:w="2065" w:type="dxa"/>
          </w:tcPr>
          <w:p w14:paraId="45A04E64" w14:textId="77777777" w:rsidR="00EB0F4D" w:rsidRDefault="00EB0F4D" w:rsidP="00686E22">
            <w:r>
              <w:rPr>
                <w:color w:val="FF0000"/>
              </w:rPr>
              <w:t>Objecting companies</w:t>
            </w:r>
          </w:p>
        </w:tc>
        <w:tc>
          <w:tcPr>
            <w:tcW w:w="7671" w:type="dxa"/>
          </w:tcPr>
          <w:p w14:paraId="31EC2B1F" w14:textId="77777777" w:rsidR="00EB0F4D" w:rsidRDefault="00EB0F4D" w:rsidP="00686E22">
            <w:pPr>
              <w:rPr>
                <w:b/>
                <w:bCs/>
              </w:rPr>
            </w:pPr>
          </w:p>
        </w:tc>
      </w:tr>
    </w:tbl>
    <w:p w14:paraId="281A2F2B" w14:textId="14738E27" w:rsidR="00EB0F4D" w:rsidRDefault="00EB0F4D" w:rsidP="00EB0F4D">
      <w:pPr>
        <w:rPr>
          <w:b/>
          <w:bCs/>
        </w:rPr>
      </w:pPr>
      <w:r>
        <w:rPr>
          <w:b/>
          <w:bCs/>
        </w:rPr>
        <w:t>Question 2-8-1</w:t>
      </w:r>
      <w:r w:rsidR="004E19FF">
        <w:rPr>
          <w:b/>
          <w:bCs/>
        </w:rPr>
        <w:t>b</w:t>
      </w:r>
      <w:r>
        <w:rPr>
          <w:b/>
          <w:bCs/>
        </w:rPr>
        <w:t>:</w:t>
      </w:r>
    </w:p>
    <w:p w14:paraId="0F904D9B" w14:textId="77777777" w:rsidR="00EB0F4D" w:rsidRDefault="00EB0F4D" w:rsidP="004E19FF">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EB0F4D" w14:paraId="6AFAC648" w14:textId="77777777" w:rsidTr="00686E22">
        <w:tc>
          <w:tcPr>
            <w:tcW w:w="1165" w:type="dxa"/>
            <w:shd w:val="clear" w:color="auto" w:fill="BFBFBF" w:themeFill="background1" w:themeFillShade="BF"/>
          </w:tcPr>
          <w:p w14:paraId="2DFDE3A4" w14:textId="77777777" w:rsidR="00EB0F4D" w:rsidRDefault="00EB0F4D" w:rsidP="00686E22">
            <w:pPr>
              <w:rPr>
                <w:kern w:val="0"/>
              </w:rPr>
            </w:pPr>
            <w:r>
              <w:rPr>
                <w:kern w:val="0"/>
              </w:rPr>
              <w:t>Company</w:t>
            </w:r>
          </w:p>
        </w:tc>
        <w:tc>
          <w:tcPr>
            <w:tcW w:w="8550" w:type="dxa"/>
            <w:shd w:val="clear" w:color="auto" w:fill="BFBFBF" w:themeFill="background1" w:themeFillShade="BF"/>
          </w:tcPr>
          <w:p w14:paraId="0012C421" w14:textId="77777777" w:rsidR="00EB0F4D" w:rsidRDefault="00EB0F4D" w:rsidP="00686E22">
            <w:pPr>
              <w:rPr>
                <w:kern w:val="0"/>
              </w:rPr>
            </w:pPr>
            <w:r>
              <w:rPr>
                <w:kern w:val="0"/>
              </w:rPr>
              <w:t>Comments</w:t>
            </w:r>
          </w:p>
        </w:tc>
      </w:tr>
      <w:tr w:rsidR="00EB0F4D" w14:paraId="6DCE2738" w14:textId="77777777" w:rsidTr="00686E22">
        <w:tc>
          <w:tcPr>
            <w:tcW w:w="1165" w:type="dxa"/>
          </w:tcPr>
          <w:p w14:paraId="31959D03" w14:textId="7CAEF395" w:rsidR="00EB0F4D" w:rsidRDefault="00EB0F4D" w:rsidP="00686E22">
            <w:pPr>
              <w:rPr>
                <w:kern w:val="0"/>
              </w:rPr>
            </w:pPr>
          </w:p>
        </w:tc>
        <w:tc>
          <w:tcPr>
            <w:tcW w:w="8550" w:type="dxa"/>
          </w:tcPr>
          <w:p w14:paraId="53B55015" w14:textId="63061DB7" w:rsidR="00EB0F4D" w:rsidRDefault="00EB0F4D" w:rsidP="00686E22">
            <w:pPr>
              <w:pStyle w:val="a4"/>
              <w:rPr>
                <w:kern w:val="0"/>
              </w:rPr>
            </w:pPr>
          </w:p>
        </w:tc>
      </w:tr>
      <w:tr w:rsidR="00EB0F4D" w14:paraId="6CB37917" w14:textId="77777777" w:rsidTr="00686E22">
        <w:tc>
          <w:tcPr>
            <w:tcW w:w="1165" w:type="dxa"/>
          </w:tcPr>
          <w:p w14:paraId="18C37746" w14:textId="0F73117E" w:rsidR="00EB0F4D" w:rsidRPr="002B7734" w:rsidRDefault="00EB0F4D" w:rsidP="00686E22">
            <w:pPr>
              <w:rPr>
                <w:rFonts w:eastAsia="Malgun Gothic"/>
                <w:kern w:val="0"/>
              </w:rPr>
            </w:pPr>
          </w:p>
        </w:tc>
        <w:tc>
          <w:tcPr>
            <w:tcW w:w="8550" w:type="dxa"/>
          </w:tcPr>
          <w:p w14:paraId="1DC36983" w14:textId="5EC38FDE" w:rsidR="00EB0F4D" w:rsidRDefault="00EB0F4D" w:rsidP="00686E22">
            <w:pPr>
              <w:rPr>
                <w:kern w:val="0"/>
              </w:rPr>
            </w:pPr>
          </w:p>
        </w:tc>
      </w:tr>
      <w:tr w:rsidR="00EB0F4D" w14:paraId="4A139303" w14:textId="77777777" w:rsidTr="00686E22">
        <w:tc>
          <w:tcPr>
            <w:tcW w:w="1165" w:type="dxa"/>
          </w:tcPr>
          <w:p w14:paraId="3C395188" w14:textId="4C72BA15" w:rsidR="00EB0F4D" w:rsidRDefault="00EB0F4D" w:rsidP="00686E22">
            <w:pPr>
              <w:rPr>
                <w:rFonts w:eastAsia="Malgun Gothic"/>
                <w:kern w:val="0"/>
              </w:rPr>
            </w:pPr>
          </w:p>
        </w:tc>
        <w:tc>
          <w:tcPr>
            <w:tcW w:w="8550" w:type="dxa"/>
          </w:tcPr>
          <w:p w14:paraId="5C8A8B6C" w14:textId="77777777" w:rsidR="00EB0F4D" w:rsidRDefault="00EB0F4D" w:rsidP="00686E22">
            <w:pPr>
              <w:rPr>
                <w:kern w:val="0"/>
              </w:rPr>
            </w:pPr>
          </w:p>
        </w:tc>
      </w:tr>
    </w:tbl>
    <w:p w14:paraId="361E5037" w14:textId="7CE1275B" w:rsidR="008D3499" w:rsidRDefault="008D3499">
      <w:pPr>
        <w:rPr>
          <w:b/>
          <w:bCs/>
          <w:kern w:val="0"/>
        </w:rPr>
      </w:pPr>
    </w:p>
    <w:p w14:paraId="64AFCCE9" w14:textId="77777777" w:rsidR="00EB0F4D" w:rsidRDefault="00EB0F4D">
      <w:pPr>
        <w:rPr>
          <w:b/>
          <w:bCs/>
          <w:kern w:val="0"/>
        </w:rPr>
      </w:pPr>
    </w:p>
    <w:p w14:paraId="43F82F03" w14:textId="77777777"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330688C"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3279043" w14:textId="77777777" w:rsidR="00E30057" w:rsidRDefault="00E30057">
      <w:pPr>
        <w:rPr>
          <w:b/>
          <w:bCs/>
          <w:kern w:val="0"/>
        </w:rPr>
      </w:pPr>
    </w:p>
    <w:p w14:paraId="6FD6262A" w14:textId="77777777" w:rsidR="0052410E" w:rsidRDefault="00456FCC">
      <w:pPr>
        <w:rPr>
          <w:b/>
          <w:bCs/>
        </w:rPr>
      </w:pPr>
      <w:r>
        <w:rPr>
          <w:b/>
          <w:bCs/>
        </w:rPr>
        <w:t xml:space="preserve">Proposal 2-8-2: </w:t>
      </w:r>
    </w:p>
    <w:p w14:paraId="05831292" w14:textId="77777777" w:rsidR="0052410E" w:rsidRDefault="00456FCC">
      <w:pPr>
        <w:pStyle w:val="af2"/>
        <w:numPr>
          <w:ilvl w:val="0"/>
          <w:numId w:val="146"/>
        </w:numPr>
        <w:rPr>
          <w:b/>
          <w:bCs/>
        </w:rPr>
      </w:pPr>
      <w:r>
        <w:rPr>
          <w:b/>
          <w:bCs/>
        </w:rPr>
        <w:t>For time domain beam prediction, further study the following options as baseline performance:</w:t>
      </w:r>
    </w:p>
    <w:p w14:paraId="106C2184" w14:textId="77777777" w:rsidR="0052410E" w:rsidRDefault="00456FCC">
      <w:pPr>
        <w:pStyle w:val="af2"/>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1F4E7A74" w14:textId="77777777" w:rsidR="0052410E" w:rsidRDefault="00456FCC">
      <w:pPr>
        <w:pStyle w:val="af2"/>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20BC8225" w14:textId="77777777" w:rsidR="0052410E" w:rsidRDefault="00456FCC">
      <w:pPr>
        <w:pStyle w:val="af2"/>
        <w:numPr>
          <w:ilvl w:val="1"/>
          <w:numId w:val="146"/>
        </w:numPr>
        <w:rPr>
          <w:kern w:val="0"/>
        </w:rPr>
      </w:pPr>
      <w:r>
        <w:rPr>
          <w:b/>
          <w:bCs/>
          <w:kern w:val="0"/>
        </w:rPr>
        <w:t>Other options are not precluded</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098F998B" w14:textId="77777777">
        <w:tc>
          <w:tcPr>
            <w:tcW w:w="2065" w:type="dxa"/>
          </w:tcPr>
          <w:p w14:paraId="7AD97C49" w14:textId="77777777" w:rsidR="0052410E" w:rsidRDefault="00456FCC">
            <w:r>
              <w:rPr>
                <w:color w:val="70AD47" w:themeColor="accent6"/>
              </w:rPr>
              <w:t xml:space="preserve">Supporting companies </w:t>
            </w:r>
          </w:p>
        </w:tc>
        <w:tc>
          <w:tcPr>
            <w:tcW w:w="7671" w:type="dxa"/>
          </w:tcPr>
          <w:p w14:paraId="0481FB3A" w14:textId="77777777" w:rsidR="0052410E" w:rsidRDefault="00456FCC">
            <w:pPr>
              <w:rPr>
                <w:b/>
                <w:bCs/>
              </w:rPr>
            </w:pPr>
            <w:r>
              <w:rPr>
                <w:b/>
                <w:bCs/>
              </w:rPr>
              <w:t>Nokia (with updates), DCM</w:t>
            </w:r>
            <w:ins w:id="211" w:author="Shan, Yujia/单 宇佳" w:date="2022-05-13T17:40:00Z">
              <w:r>
                <w:rPr>
                  <w:b/>
                  <w:bCs/>
                </w:rPr>
                <w:t>, Fujitsu</w:t>
              </w:r>
            </w:ins>
            <w:r>
              <w:rPr>
                <w:b/>
                <w:bCs/>
              </w:rPr>
              <w:t>,OPPO</w:t>
            </w:r>
            <w:r>
              <w:rPr>
                <w:rFonts w:hint="eastAsia"/>
                <w:b/>
                <w:bCs/>
              </w:rPr>
              <w:t>, CATT</w:t>
            </w:r>
            <w:r>
              <w:rPr>
                <w:b/>
                <w:bCs/>
              </w:rPr>
              <w:t>, CAICT, Xiaomi</w:t>
            </w:r>
            <w:ins w:id="212"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657D8D8E" w14:textId="77777777">
        <w:tc>
          <w:tcPr>
            <w:tcW w:w="2065" w:type="dxa"/>
          </w:tcPr>
          <w:p w14:paraId="6502292F" w14:textId="77777777" w:rsidR="0052410E" w:rsidRDefault="00456FCC">
            <w:r>
              <w:rPr>
                <w:color w:val="FF0000"/>
              </w:rPr>
              <w:t>Objecting companies</w:t>
            </w:r>
          </w:p>
        </w:tc>
        <w:tc>
          <w:tcPr>
            <w:tcW w:w="7671" w:type="dxa"/>
          </w:tcPr>
          <w:p w14:paraId="1EF2D90D" w14:textId="77777777" w:rsidR="0052410E" w:rsidRDefault="0052410E">
            <w:pPr>
              <w:rPr>
                <w:b/>
                <w:bCs/>
              </w:rPr>
            </w:pPr>
          </w:p>
        </w:tc>
      </w:tr>
    </w:tbl>
    <w:p w14:paraId="1CAC6584" w14:textId="77777777" w:rsidR="0052410E" w:rsidRDefault="0052410E">
      <w:pPr>
        <w:rPr>
          <w:kern w:val="0"/>
        </w:rPr>
      </w:pPr>
    </w:p>
    <w:p w14:paraId="1CBF4622" w14:textId="77777777" w:rsidR="0052410E" w:rsidRDefault="00456FCC">
      <w:pPr>
        <w:rPr>
          <w:b/>
          <w:bCs/>
        </w:rPr>
      </w:pPr>
      <w:r>
        <w:rPr>
          <w:b/>
          <w:bCs/>
        </w:rPr>
        <w:t>Question 2-8-2:</w:t>
      </w:r>
    </w:p>
    <w:p w14:paraId="70F23D45" w14:textId="77777777" w:rsidR="0052410E" w:rsidRDefault="00456FCC"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97"/>
        <w:gridCol w:w="8518"/>
      </w:tblGrid>
      <w:tr w:rsidR="0052410E" w14:paraId="79886611" w14:textId="77777777">
        <w:tc>
          <w:tcPr>
            <w:tcW w:w="1165" w:type="dxa"/>
            <w:shd w:val="clear" w:color="auto" w:fill="BFBFBF" w:themeFill="background1" w:themeFillShade="BF"/>
          </w:tcPr>
          <w:p w14:paraId="182585BE" w14:textId="77777777" w:rsidR="0052410E" w:rsidRDefault="00456FCC">
            <w:pPr>
              <w:rPr>
                <w:kern w:val="0"/>
              </w:rPr>
            </w:pPr>
            <w:r>
              <w:rPr>
                <w:kern w:val="0"/>
              </w:rPr>
              <w:t>Company</w:t>
            </w:r>
          </w:p>
        </w:tc>
        <w:tc>
          <w:tcPr>
            <w:tcW w:w="8550" w:type="dxa"/>
            <w:shd w:val="clear" w:color="auto" w:fill="BFBFBF" w:themeFill="background1" w:themeFillShade="BF"/>
          </w:tcPr>
          <w:p w14:paraId="72887F4B" w14:textId="77777777" w:rsidR="0052410E" w:rsidRDefault="00456FCC">
            <w:pPr>
              <w:rPr>
                <w:kern w:val="0"/>
              </w:rPr>
            </w:pPr>
            <w:r>
              <w:rPr>
                <w:kern w:val="0"/>
              </w:rPr>
              <w:t>Comments</w:t>
            </w:r>
          </w:p>
        </w:tc>
      </w:tr>
      <w:tr w:rsidR="0052410E" w14:paraId="10D9F88E" w14:textId="77777777">
        <w:tc>
          <w:tcPr>
            <w:tcW w:w="1165" w:type="dxa"/>
          </w:tcPr>
          <w:p w14:paraId="00C083E7" w14:textId="77777777" w:rsidR="0052410E" w:rsidRDefault="00456FCC">
            <w:pPr>
              <w:rPr>
                <w:kern w:val="0"/>
              </w:rPr>
            </w:pPr>
            <w:r>
              <w:rPr>
                <w:kern w:val="0"/>
              </w:rPr>
              <w:t>Nokia</w:t>
            </w:r>
          </w:p>
        </w:tc>
        <w:tc>
          <w:tcPr>
            <w:tcW w:w="8550" w:type="dxa"/>
          </w:tcPr>
          <w:p w14:paraId="7490F3C8" w14:textId="77777777" w:rsidR="0052410E" w:rsidRDefault="00456FCC">
            <w:r>
              <w:rPr>
                <w:kern w:val="0"/>
              </w:rPr>
              <w:t xml:space="preserve">Suggest following edits, </w:t>
            </w:r>
          </w:p>
          <w:p w14:paraId="77E528B4" w14:textId="77777777" w:rsidR="0052410E" w:rsidRDefault="00456FCC">
            <w:pPr>
              <w:pStyle w:val="af2"/>
              <w:ind w:left="0"/>
            </w:pPr>
            <w:bookmarkStart w:id="213"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3"/>
          <w:p w14:paraId="2D578019"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17A4C09E" w14:textId="77777777">
        <w:tc>
          <w:tcPr>
            <w:tcW w:w="1165" w:type="dxa"/>
          </w:tcPr>
          <w:p w14:paraId="15211F47"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2B9A968" w14:textId="77777777" w:rsidR="0052410E" w:rsidRDefault="00456FCC">
            <w:pPr>
              <w:rPr>
                <w:kern w:val="0"/>
              </w:rPr>
            </w:pPr>
            <w:r>
              <w:rPr>
                <w:kern w:val="0"/>
              </w:rPr>
              <w:t xml:space="preserve">Both Option 1 and Option 2 could be considered. Similar reason to 2-8-1, and the observation window and prediction window should be aligned with those for AI/ML model-based methods to fairly compare </w:t>
            </w:r>
            <w:r>
              <w:rPr>
                <w:kern w:val="0"/>
              </w:rPr>
              <w:lastRenderedPageBreak/>
              <w:t>the performance.</w:t>
            </w:r>
          </w:p>
        </w:tc>
      </w:tr>
      <w:tr w:rsidR="0052410E" w14:paraId="54F6F491" w14:textId="77777777">
        <w:trPr>
          <w:ins w:id="214" w:author="Shan, Yujia/单 宇佳" w:date="2022-05-13T17:40:00Z"/>
        </w:trPr>
        <w:tc>
          <w:tcPr>
            <w:tcW w:w="1165" w:type="dxa"/>
          </w:tcPr>
          <w:p w14:paraId="267E2BF7" w14:textId="77777777" w:rsidR="0052410E" w:rsidRDefault="00456FCC">
            <w:pPr>
              <w:rPr>
                <w:ins w:id="215" w:author="Shan, Yujia/单 宇佳" w:date="2022-05-13T17:40:00Z"/>
                <w:rFonts w:eastAsia="MS Mincho"/>
                <w:kern w:val="0"/>
                <w:lang w:eastAsia="ja-JP"/>
              </w:rPr>
            </w:pPr>
            <w:ins w:id="216" w:author="Shan, Yujia/单 宇佳" w:date="2022-05-13T17:40:00Z">
              <w:r>
                <w:rPr>
                  <w:rFonts w:hint="eastAsia"/>
                  <w:kern w:val="0"/>
                </w:rPr>
                <w:lastRenderedPageBreak/>
                <w:t>F</w:t>
              </w:r>
              <w:r>
                <w:rPr>
                  <w:kern w:val="0"/>
                </w:rPr>
                <w:t>ujitsu</w:t>
              </w:r>
            </w:ins>
          </w:p>
        </w:tc>
        <w:tc>
          <w:tcPr>
            <w:tcW w:w="8550" w:type="dxa"/>
          </w:tcPr>
          <w:p w14:paraId="51696FE8" w14:textId="77777777" w:rsidR="0052410E" w:rsidRDefault="00456FCC">
            <w:pPr>
              <w:rPr>
                <w:ins w:id="217" w:author="Shan, Yujia/单 宇佳" w:date="2022-05-13T17:40:00Z"/>
                <w:kern w:val="0"/>
              </w:rPr>
            </w:pPr>
            <w:ins w:id="218" w:author="Shan, Yujia/单 宇佳" w:date="2022-05-13T17:40:00Z">
              <w:r>
                <w:rPr>
                  <w:kern w:val="0"/>
                </w:rPr>
                <w:t>At lease option 1 should be supported</w:t>
              </w:r>
            </w:ins>
          </w:p>
        </w:tc>
      </w:tr>
      <w:tr w:rsidR="0052410E" w14:paraId="253954FB" w14:textId="77777777">
        <w:tc>
          <w:tcPr>
            <w:tcW w:w="1165" w:type="dxa"/>
          </w:tcPr>
          <w:p w14:paraId="21113DFD" w14:textId="77777777" w:rsidR="0052410E" w:rsidRDefault="00456FCC">
            <w:pPr>
              <w:rPr>
                <w:kern w:val="0"/>
              </w:rPr>
            </w:pPr>
            <w:r>
              <w:rPr>
                <w:rFonts w:hint="eastAsia"/>
                <w:kern w:val="0"/>
              </w:rPr>
              <w:t>CATT</w:t>
            </w:r>
          </w:p>
        </w:tc>
        <w:tc>
          <w:tcPr>
            <w:tcW w:w="8550" w:type="dxa"/>
          </w:tcPr>
          <w:p w14:paraId="2D83C83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33A39289"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09EB986A" w14:textId="77777777">
        <w:tc>
          <w:tcPr>
            <w:tcW w:w="1165" w:type="dxa"/>
          </w:tcPr>
          <w:p w14:paraId="237DF867" w14:textId="77777777" w:rsidR="0052410E" w:rsidRDefault="00456FCC">
            <w:pPr>
              <w:rPr>
                <w:kern w:val="0"/>
              </w:rPr>
            </w:pPr>
            <w:r>
              <w:rPr>
                <w:rFonts w:hint="eastAsia"/>
                <w:kern w:val="0"/>
              </w:rPr>
              <w:t>C</w:t>
            </w:r>
            <w:r>
              <w:rPr>
                <w:kern w:val="0"/>
              </w:rPr>
              <w:t>AICT</w:t>
            </w:r>
          </w:p>
        </w:tc>
        <w:tc>
          <w:tcPr>
            <w:tcW w:w="8550" w:type="dxa"/>
          </w:tcPr>
          <w:p w14:paraId="32AF4B61"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7B6E9BD5" w14:textId="77777777">
        <w:tc>
          <w:tcPr>
            <w:tcW w:w="1165" w:type="dxa"/>
          </w:tcPr>
          <w:p w14:paraId="2E42DB9F" w14:textId="77777777" w:rsidR="0052410E" w:rsidRDefault="00456FCC">
            <w:pPr>
              <w:rPr>
                <w:kern w:val="0"/>
              </w:rPr>
            </w:pPr>
            <w:r>
              <w:rPr>
                <w:rFonts w:hint="eastAsia"/>
                <w:kern w:val="0"/>
              </w:rPr>
              <w:t>ZTE, Sanechips</w:t>
            </w:r>
          </w:p>
        </w:tc>
        <w:tc>
          <w:tcPr>
            <w:tcW w:w="8550" w:type="dxa"/>
          </w:tcPr>
          <w:p w14:paraId="55F036AE" w14:textId="77777777" w:rsidR="0052410E" w:rsidRDefault="00456FCC">
            <w:pPr>
              <w:rPr>
                <w:kern w:val="0"/>
              </w:rPr>
            </w:pPr>
            <w:r>
              <w:rPr>
                <w:rFonts w:hint="eastAsia"/>
                <w:kern w:val="0"/>
              </w:rPr>
              <w:t>We are fine with the FL proposal and prefer Option 1.</w:t>
            </w:r>
          </w:p>
        </w:tc>
      </w:tr>
      <w:tr w:rsidR="00AC2F91" w14:paraId="367B0804" w14:textId="77777777">
        <w:tc>
          <w:tcPr>
            <w:tcW w:w="1165" w:type="dxa"/>
          </w:tcPr>
          <w:p w14:paraId="5D5D266D" w14:textId="77777777" w:rsidR="00AC2F91" w:rsidRDefault="00AC2F91" w:rsidP="00AC2F91">
            <w:pPr>
              <w:rPr>
                <w:kern w:val="0"/>
              </w:rPr>
            </w:pPr>
            <w:r>
              <w:rPr>
                <w:kern w:val="0"/>
              </w:rPr>
              <w:t>Ericsson</w:t>
            </w:r>
          </w:p>
        </w:tc>
        <w:tc>
          <w:tcPr>
            <w:tcW w:w="8550" w:type="dxa"/>
          </w:tcPr>
          <w:p w14:paraId="5997FABD" w14:textId="77777777" w:rsidR="00AC2F91" w:rsidRDefault="00AC2F91" w:rsidP="00AC2F91">
            <w:pPr>
              <w:rPr>
                <w:kern w:val="0"/>
              </w:rPr>
            </w:pPr>
            <w:r>
              <w:rPr>
                <w:kern w:val="0"/>
              </w:rPr>
              <w:t>Support both options. Agree to the updated proposal by Nokia .</w:t>
            </w:r>
          </w:p>
        </w:tc>
      </w:tr>
      <w:tr w:rsidR="00326D6C" w14:paraId="63C3FDDA" w14:textId="77777777">
        <w:tc>
          <w:tcPr>
            <w:tcW w:w="1165" w:type="dxa"/>
          </w:tcPr>
          <w:p w14:paraId="28EF55C0" w14:textId="77777777" w:rsidR="00326D6C" w:rsidRDefault="00326D6C" w:rsidP="00AC2F91">
            <w:pPr>
              <w:rPr>
                <w:kern w:val="0"/>
              </w:rPr>
            </w:pPr>
            <w:r>
              <w:rPr>
                <w:kern w:val="0"/>
              </w:rPr>
              <w:t>Samsung</w:t>
            </w:r>
          </w:p>
        </w:tc>
        <w:tc>
          <w:tcPr>
            <w:tcW w:w="8550" w:type="dxa"/>
          </w:tcPr>
          <w:p w14:paraId="00B9677E" w14:textId="77777777" w:rsidR="00326D6C" w:rsidRDefault="00326D6C" w:rsidP="00AC2F91">
            <w:pPr>
              <w:rPr>
                <w:kern w:val="0"/>
              </w:rPr>
            </w:pPr>
            <w:r>
              <w:rPr>
                <w:kern w:val="0"/>
              </w:rPr>
              <w:t xml:space="preserve">We are also fine with Nokia’s update. </w:t>
            </w:r>
          </w:p>
        </w:tc>
      </w:tr>
      <w:tr w:rsidR="00BE72E0" w14:paraId="797DB5E0" w14:textId="77777777">
        <w:tc>
          <w:tcPr>
            <w:tcW w:w="1165" w:type="dxa"/>
          </w:tcPr>
          <w:p w14:paraId="70EE6D0F" w14:textId="77777777" w:rsidR="00BE72E0" w:rsidRDefault="00BE72E0" w:rsidP="00BE72E0">
            <w:pPr>
              <w:rPr>
                <w:kern w:val="0"/>
              </w:rPr>
            </w:pPr>
            <w:r>
              <w:rPr>
                <w:kern w:val="0"/>
              </w:rPr>
              <w:t>HW/HiSi</w:t>
            </w:r>
          </w:p>
        </w:tc>
        <w:tc>
          <w:tcPr>
            <w:tcW w:w="8550" w:type="dxa"/>
          </w:tcPr>
          <w:p w14:paraId="05DACE1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362102BA" w14:textId="77777777" w:rsidR="00BE72E0" w:rsidRDefault="00BE72E0" w:rsidP="00BE72E0">
            <w:pPr>
              <w:rPr>
                <w:rFonts w:eastAsiaTheme="minorEastAsia"/>
                <w:kern w:val="0"/>
                <w:highlight w:val="yellow"/>
                <w:lang w:eastAsia="zh-CN"/>
              </w:rPr>
            </w:pPr>
          </w:p>
          <w:p w14:paraId="2B726028"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5DDF960D" w14:textId="77777777" w:rsidR="00BE72E0" w:rsidRPr="00AF6FCD" w:rsidRDefault="00BE72E0" w:rsidP="00BE72E0">
            <w:pPr>
              <w:pStyle w:val="af2"/>
              <w:numPr>
                <w:ilvl w:val="0"/>
                <w:numId w:val="146"/>
              </w:numPr>
              <w:rPr>
                <w:b/>
                <w:bCs/>
              </w:rPr>
            </w:pPr>
            <w:r w:rsidRPr="00AF6FCD">
              <w:rPr>
                <w:b/>
                <w:bCs/>
              </w:rPr>
              <w:t>For time domain beam prediction, further study the following options as baseline performance:</w:t>
            </w:r>
          </w:p>
          <w:p w14:paraId="658C616A" w14:textId="77777777" w:rsidR="00BE72E0" w:rsidRPr="00AF6FCD" w:rsidRDefault="00BE72E0" w:rsidP="00BE72E0">
            <w:pPr>
              <w:pStyle w:val="af2"/>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5582008A" w14:textId="77777777" w:rsidR="00BE72E0" w:rsidRPr="00AF6FCD" w:rsidRDefault="00BE72E0" w:rsidP="00BE72E0">
            <w:pPr>
              <w:pStyle w:val="af2"/>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775B9096" w14:textId="77777777" w:rsidR="00BE72E0" w:rsidRDefault="00BE72E0" w:rsidP="00BE72E0">
            <w:pPr>
              <w:pStyle w:val="af2"/>
              <w:numPr>
                <w:ilvl w:val="1"/>
                <w:numId w:val="146"/>
              </w:numPr>
              <w:rPr>
                <w:kern w:val="0"/>
              </w:rPr>
            </w:pPr>
            <w:r w:rsidRPr="00AF6FCD">
              <w:rPr>
                <w:b/>
                <w:bCs/>
                <w:kern w:val="0"/>
              </w:rPr>
              <w:t>Other options are not precluded</w:t>
            </w:r>
            <w:r>
              <w:rPr>
                <w:kern w:val="0"/>
              </w:rPr>
              <w:t xml:space="preserve">. </w:t>
            </w:r>
          </w:p>
          <w:p w14:paraId="0EC6BE42" w14:textId="77777777" w:rsidR="00BE72E0" w:rsidRDefault="00BE72E0" w:rsidP="00BE72E0">
            <w:pPr>
              <w:rPr>
                <w:kern w:val="0"/>
              </w:rPr>
            </w:pPr>
          </w:p>
        </w:tc>
      </w:tr>
      <w:tr w:rsidR="00243252" w14:paraId="426E10F8" w14:textId="77777777">
        <w:tc>
          <w:tcPr>
            <w:tcW w:w="1165" w:type="dxa"/>
          </w:tcPr>
          <w:p w14:paraId="66B752A6"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21EAA94F"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12B65AEE" w14:textId="77777777">
        <w:tc>
          <w:tcPr>
            <w:tcW w:w="1165" w:type="dxa"/>
          </w:tcPr>
          <w:p w14:paraId="138DC8B2" w14:textId="77777777" w:rsidR="008947EE" w:rsidRDefault="008947EE" w:rsidP="008947EE">
            <w:pPr>
              <w:rPr>
                <w:kern w:val="0"/>
              </w:rPr>
            </w:pPr>
            <w:r w:rsidRPr="004366E8">
              <w:rPr>
                <w:smallCaps/>
                <w:kern w:val="0"/>
              </w:rPr>
              <w:t>Futurewei</w:t>
            </w:r>
          </w:p>
        </w:tc>
        <w:tc>
          <w:tcPr>
            <w:tcW w:w="8550" w:type="dxa"/>
          </w:tcPr>
          <w:p w14:paraId="41591CE5"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6ED3795F" w14:textId="77777777">
        <w:tc>
          <w:tcPr>
            <w:tcW w:w="1165" w:type="dxa"/>
          </w:tcPr>
          <w:p w14:paraId="78CB18DA" w14:textId="77777777" w:rsidR="0044607F" w:rsidRPr="004366E8" w:rsidRDefault="0044607F" w:rsidP="008947EE">
            <w:pPr>
              <w:rPr>
                <w:smallCaps/>
                <w:kern w:val="0"/>
              </w:rPr>
            </w:pPr>
            <w:r>
              <w:rPr>
                <w:smallCaps/>
                <w:kern w:val="0"/>
              </w:rPr>
              <w:t>Lenovo</w:t>
            </w:r>
          </w:p>
        </w:tc>
        <w:tc>
          <w:tcPr>
            <w:tcW w:w="8550" w:type="dxa"/>
          </w:tcPr>
          <w:p w14:paraId="22854C79" w14:textId="77777777" w:rsidR="0044607F" w:rsidRPr="004366E8" w:rsidRDefault="0044607F" w:rsidP="008947EE">
            <w:pPr>
              <w:rPr>
                <w:kern w:val="0"/>
              </w:rPr>
            </w:pPr>
            <w:r>
              <w:rPr>
                <w:kern w:val="0"/>
              </w:rPr>
              <w:t>Prefer Option 1</w:t>
            </w:r>
          </w:p>
        </w:tc>
      </w:tr>
      <w:tr w:rsidR="00341F95" w14:paraId="41036043" w14:textId="77777777">
        <w:tc>
          <w:tcPr>
            <w:tcW w:w="1165" w:type="dxa"/>
          </w:tcPr>
          <w:p w14:paraId="41E4334A" w14:textId="77777777" w:rsidR="00341F95" w:rsidRDefault="00341F95" w:rsidP="008947EE">
            <w:pPr>
              <w:rPr>
                <w:smallCaps/>
                <w:kern w:val="0"/>
              </w:rPr>
            </w:pPr>
            <w:r>
              <w:rPr>
                <w:smallCaps/>
                <w:kern w:val="0"/>
              </w:rPr>
              <w:t>Qualcomm</w:t>
            </w:r>
          </w:p>
        </w:tc>
        <w:tc>
          <w:tcPr>
            <w:tcW w:w="8550" w:type="dxa"/>
          </w:tcPr>
          <w:p w14:paraId="6A90686F"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3990C06F" w14:textId="77777777" w:rsidR="0052410E" w:rsidRDefault="0052410E">
      <w:pPr>
        <w:rPr>
          <w:kern w:val="0"/>
        </w:rPr>
      </w:pPr>
    </w:p>
    <w:p w14:paraId="013330DA" w14:textId="77777777"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14:paraId="23E5DC76"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447565D" w14:textId="77777777" w:rsidR="008D3499" w:rsidRDefault="008D3499" w:rsidP="008D3499">
      <w:pPr>
        <w:rPr>
          <w:b/>
          <w:bCs/>
        </w:rPr>
      </w:pPr>
      <w:bookmarkStart w:id="219" w:name="_Hlk103540225"/>
      <w:r>
        <w:rPr>
          <w:b/>
          <w:bCs/>
        </w:rPr>
        <w:t>Proposal 2-8-2</w:t>
      </w:r>
      <w:r w:rsidR="00804227">
        <w:rPr>
          <w:b/>
          <w:bCs/>
        </w:rPr>
        <w:t>a</w:t>
      </w:r>
      <w:r>
        <w:rPr>
          <w:b/>
          <w:bCs/>
        </w:rPr>
        <w:t xml:space="preserve">: </w:t>
      </w:r>
    </w:p>
    <w:p w14:paraId="7FC8F54D" w14:textId="77777777" w:rsidR="008D3499" w:rsidRDefault="008D3499" w:rsidP="008D3499">
      <w:pPr>
        <w:pStyle w:val="af2"/>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5B778674" w14:textId="0C8C9367" w:rsidR="008D3499" w:rsidRDefault="008D3499" w:rsidP="008D3499">
      <w:pPr>
        <w:pStyle w:val="af2"/>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36DF72C" w14:textId="77777777" w:rsidR="008D3499" w:rsidRDefault="008D3499" w:rsidP="008D3499">
      <w:pPr>
        <w:pStyle w:val="af2"/>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7CAFFD17" w14:textId="77777777" w:rsidR="008D3499" w:rsidRDefault="008D3499" w:rsidP="008D3499">
      <w:pPr>
        <w:pStyle w:val="af2"/>
        <w:numPr>
          <w:ilvl w:val="1"/>
          <w:numId w:val="146"/>
        </w:numPr>
        <w:rPr>
          <w:kern w:val="0"/>
        </w:rPr>
      </w:pPr>
      <w:r>
        <w:rPr>
          <w:b/>
          <w:bCs/>
          <w:kern w:val="0"/>
        </w:rPr>
        <w:lastRenderedPageBreak/>
        <w:t>Other options are not precluded</w:t>
      </w:r>
      <w:r>
        <w:rPr>
          <w:kern w:val="0"/>
        </w:rPr>
        <w:t xml:space="preserve">. </w:t>
      </w:r>
    </w:p>
    <w:p w14:paraId="068D5EB5" w14:textId="77777777" w:rsidR="008D3499" w:rsidRPr="008D3499" w:rsidRDefault="008D3499" w:rsidP="008D3499">
      <w:pPr>
        <w:pStyle w:val="af2"/>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f"/>
        <w:tblW w:w="0" w:type="auto"/>
        <w:tblLook w:val="04A0" w:firstRow="1" w:lastRow="0" w:firstColumn="1" w:lastColumn="0" w:noHBand="0" w:noVBand="1"/>
      </w:tblPr>
      <w:tblGrid>
        <w:gridCol w:w="2065"/>
        <w:gridCol w:w="7671"/>
      </w:tblGrid>
      <w:tr w:rsidR="00804227" w14:paraId="0A204FCE" w14:textId="77777777" w:rsidTr="005E59CF">
        <w:tc>
          <w:tcPr>
            <w:tcW w:w="2065" w:type="dxa"/>
          </w:tcPr>
          <w:bookmarkEnd w:id="219"/>
          <w:p w14:paraId="78770943" w14:textId="77777777" w:rsidR="00804227" w:rsidRDefault="00804227" w:rsidP="005E59CF">
            <w:r>
              <w:rPr>
                <w:color w:val="70AD47" w:themeColor="accent6"/>
              </w:rPr>
              <w:t xml:space="preserve">Supporting companies </w:t>
            </w:r>
          </w:p>
        </w:tc>
        <w:tc>
          <w:tcPr>
            <w:tcW w:w="7671" w:type="dxa"/>
          </w:tcPr>
          <w:p w14:paraId="09AB426F" w14:textId="0E4B25A2"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w:t>
            </w:r>
            <w:r w:rsidR="00715C7A">
              <w:rPr>
                <w:rFonts w:eastAsia="宋体" w:hint="eastAsia"/>
                <w:b/>
                <w:bCs/>
                <w:iCs/>
                <w:smallCaps/>
              </w:rPr>
              <w:t>ZTE</w:t>
            </w:r>
          </w:p>
        </w:tc>
      </w:tr>
      <w:tr w:rsidR="00804227" w14:paraId="291DF29B" w14:textId="77777777" w:rsidTr="005E59CF">
        <w:tc>
          <w:tcPr>
            <w:tcW w:w="2065" w:type="dxa"/>
          </w:tcPr>
          <w:p w14:paraId="14A23D26" w14:textId="77777777" w:rsidR="00804227" w:rsidRDefault="00804227" w:rsidP="005E59CF">
            <w:r>
              <w:rPr>
                <w:color w:val="FF0000"/>
              </w:rPr>
              <w:t>Objecting companies</w:t>
            </w:r>
          </w:p>
        </w:tc>
        <w:tc>
          <w:tcPr>
            <w:tcW w:w="7671" w:type="dxa"/>
          </w:tcPr>
          <w:p w14:paraId="2F108DD5" w14:textId="77777777" w:rsidR="00804227" w:rsidRDefault="00804227" w:rsidP="005E59CF">
            <w:pPr>
              <w:rPr>
                <w:b/>
                <w:bCs/>
              </w:rPr>
            </w:pPr>
          </w:p>
        </w:tc>
      </w:tr>
    </w:tbl>
    <w:p w14:paraId="7CF0F00F" w14:textId="77777777" w:rsidR="00804227" w:rsidRDefault="00804227" w:rsidP="00804227">
      <w:pPr>
        <w:rPr>
          <w:kern w:val="0"/>
        </w:rPr>
      </w:pPr>
    </w:p>
    <w:p w14:paraId="423661CA" w14:textId="77777777" w:rsidR="00804227" w:rsidRDefault="00804227" w:rsidP="00804227">
      <w:pPr>
        <w:rPr>
          <w:b/>
          <w:bCs/>
        </w:rPr>
      </w:pPr>
      <w:r>
        <w:rPr>
          <w:b/>
          <w:bCs/>
        </w:rPr>
        <w:t>Question 2-8-2a:</w:t>
      </w:r>
    </w:p>
    <w:p w14:paraId="3B52636A" w14:textId="77777777" w:rsidR="00804227" w:rsidRDefault="00804227" w:rsidP="00D71EE0">
      <w:pPr>
        <w:pStyle w:val="af2"/>
        <w:numPr>
          <w:ilvl w:val="0"/>
          <w:numId w:val="165"/>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04227" w14:paraId="426EA42E" w14:textId="77777777" w:rsidTr="005E59CF">
        <w:tc>
          <w:tcPr>
            <w:tcW w:w="1165" w:type="dxa"/>
            <w:shd w:val="clear" w:color="auto" w:fill="BFBFBF" w:themeFill="background1" w:themeFillShade="BF"/>
          </w:tcPr>
          <w:p w14:paraId="62BCBBF6" w14:textId="77777777" w:rsidR="00804227" w:rsidRDefault="00804227" w:rsidP="005E59CF">
            <w:pPr>
              <w:rPr>
                <w:kern w:val="0"/>
              </w:rPr>
            </w:pPr>
            <w:r>
              <w:rPr>
                <w:kern w:val="0"/>
              </w:rPr>
              <w:t>Company</w:t>
            </w:r>
          </w:p>
        </w:tc>
        <w:tc>
          <w:tcPr>
            <w:tcW w:w="8550" w:type="dxa"/>
            <w:shd w:val="clear" w:color="auto" w:fill="BFBFBF" w:themeFill="background1" w:themeFillShade="BF"/>
          </w:tcPr>
          <w:p w14:paraId="7D83C021" w14:textId="77777777" w:rsidR="00804227" w:rsidRDefault="00804227" w:rsidP="005E59CF">
            <w:pPr>
              <w:rPr>
                <w:kern w:val="0"/>
              </w:rPr>
            </w:pPr>
            <w:r>
              <w:rPr>
                <w:kern w:val="0"/>
              </w:rPr>
              <w:t>Comments</w:t>
            </w:r>
          </w:p>
        </w:tc>
      </w:tr>
      <w:tr w:rsidR="00804227" w14:paraId="544E08DD" w14:textId="77777777" w:rsidTr="005E59CF">
        <w:tc>
          <w:tcPr>
            <w:tcW w:w="1165" w:type="dxa"/>
          </w:tcPr>
          <w:p w14:paraId="299D4BA9" w14:textId="77777777" w:rsidR="00804227" w:rsidRDefault="00BC7600" w:rsidP="005E59CF">
            <w:pPr>
              <w:rPr>
                <w:kern w:val="0"/>
              </w:rPr>
            </w:pPr>
            <w:r>
              <w:rPr>
                <w:kern w:val="0"/>
              </w:rPr>
              <w:t>FL</w:t>
            </w:r>
          </w:p>
        </w:tc>
        <w:tc>
          <w:tcPr>
            <w:tcW w:w="8550" w:type="dxa"/>
          </w:tcPr>
          <w:p w14:paraId="126C48CC"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5F3168A3" w14:textId="0A7BB739" w:rsidR="00BC7600" w:rsidRPr="00BC7600" w:rsidRDefault="00BC7600" w:rsidP="00BC7600">
            <w:pPr>
              <w:rPr>
                <w:b/>
                <w:bCs/>
                <w:kern w:val="0"/>
              </w:rPr>
            </w:pPr>
            <w:r w:rsidRPr="00BC7600">
              <w:rPr>
                <w:b/>
                <w:bCs/>
                <w:kern w:val="0"/>
              </w:rPr>
              <w:t xml:space="preserve">Option 1a: Select the </w:t>
            </w:r>
            <w:del w:id="220" w:author="Feifei Sun" w:date="2022-05-16T20:00:00Z">
              <w:r w:rsidRPr="00BC7600" w:rsidDel="00E41C4E">
                <w:rPr>
                  <w:b/>
                  <w:bCs/>
                  <w:kern w:val="0"/>
                </w:rPr>
                <w:delText xml:space="preserve">beast </w:delText>
              </w:r>
            </w:del>
            <w:ins w:id="221"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5882DB4"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0C4DFC9" w14:textId="77777777" w:rsidTr="005E59CF">
        <w:tc>
          <w:tcPr>
            <w:tcW w:w="1165" w:type="dxa"/>
          </w:tcPr>
          <w:p w14:paraId="50B6E226"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30E99CF"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322F510C" w14:textId="77777777" w:rsidR="00FE763E" w:rsidRDefault="00FE763E" w:rsidP="00922CAC">
            <w:pPr>
              <w:pStyle w:val="af2"/>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5C4511B3" w14:textId="77777777" w:rsidR="00804227" w:rsidRPr="00FE763E" w:rsidRDefault="00804227" w:rsidP="005E59CF">
            <w:pPr>
              <w:rPr>
                <w:kern w:val="0"/>
              </w:rPr>
            </w:pPr>
          </w:p>
        </w:tc>
      </w:tr>
      <w:tr w:rsidR="00C425B5" w14:paraId="5B14F517" w14:textId="77777777" w:rsidTr="005E59CF">
        <w:tc>
          <w:tcPr>
            <w:tcW w:w="1165" w:type="dxa"/>
          </w:tcPr>
          <w:p w14:paraId="7BCA011A"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0F992F8B"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366F7CA6"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02C1ACF5" w14:textId="70D8A5CE"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339A63D7" w14:textId="77777777" w:rsidTr="005E59CF">
        <w:tc>
          <w:tcPr>
            <w:tcW w:w="1165" w:type="dxa"/>
          </w:tcPr>
          <w:p w14:paraId="4E0B552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3CE1222"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01B91EAA" w14:textId="77777777" w:rsidTr="005E59CF">
        <w:tc>
          <w:tcPr>
            <w:tcW w:w="1165" w:type="dxa"/>
          </w:tcPr>
          <w:p w14:paraId="44F4FF81"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5FACDE3" w14:textId="77777777" w:rsidR="002449DD" w:rsidRDefault="002449DD" w:rsidP="005E59CF">
            <w:pPr>
              <w:rPr>
                <w:kern w:val="0"/>
              </w:rPr>
            </w:pPr>
            <w:r>
              <w:rPr>
                <w:kern w:val="0"/>
              </w:rPr>
              <w:t>We prefer Option1a. Option 1a can be viewed as an upper bound performance of traditional method.</w:t>
            </w:r>
          </w:p>
        </w:tc>
      </w:tr>
      <w:tr w:rsidR="000C1D38" w14:paraId="6D0452B0" w14:textId="77777777" w:rsidTr="005E59CF">
        <w:trPr>
          <w:ins w:id="222" w:author="Feifei Sun" w:date="2022-05-16T19:59:00Z"/>
        </w:trPr>
        <w:tc>
          <w:tcPr>
            <w:tcW w:w="1165" w:type="dxa"/>
          </w:tcPr>
          <w:p w14:paraId="708FA771" w14:textId="425DCE17" w:rsidR="000C1D38" w:rsidRPr="00E41C4E" w:rsidRDefault="000C1D38" w:rsidP="005E59CF">
            <w:pPr>
              <w:rPr>
                <w:ins w:id="223"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52179036" w14:textId="2B4B400B" w:rsidR="000C1D38" w:rsidRPr="00E41C4E" w:rsidRDefault="000C1D38" w:rsidP="005E59CF">
            <w:pPr>
              <w:rPr>
                <w:ins w:id="224"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3EBC2C" w14:textId="77777777" w:rsidTr="005E59CF">
        <w:tc>
          <w:tcPr>
            <w:tcW w:w="1165" w:type="dxa"/>
          </w:tcPr>
          <w:p w14:paraId="01BBCB2E" w14:textId="4E7A1488"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3C728278"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10040000" w14:textId="76BB1A44"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0480C1A4" w14:textId="77777777" w:rsidR="00154603" w:rsidRPr="00A06025" w:rsidRDefault="00154603" w:rsidP="005E59CF">
            <w:pPr>
              <w:rPr>
                <w:rFonts w:eastAsiaTheme="minorEastAsia"/>
                <w:kern w:val="0"/>
                <w:lang w:eastAsia="zh-CN"/>
              </w:rPr>
            </w:pPr>
          </w:p>
          <w:p w14:paraId="5A91688C" w14:textId="217436E2"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1764B700" w14:textId="77777777" w:rsidR="00154603" w:rsidRPr="00A06025" w:rsidRDefault="00154603" w:rsidP="005E59CF">
            <w:pPr>
              <w:rPr>
                <w:rFonts w:eastAsiaTheme="minorEastAsia"/>
                <w:kern w:val="0"/>
                <w:lang w:eastAsia="zh-CN"/>
              </w:rPr>
            </w:pPr>
          </w:p>
          <w:p w14:paraId="1C6E5850" w14:textId="1DFF2214"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762111B1" w14:textId="77777777" w:rsidTr="005E59CF">
        <w:tc>
          <w:tcPr>
            <w:tcW w:w="1165" w:type="dxa"/>
          </w:tcPr>
          <w:p w14:paraId="0ED4610F" w14:textId="09D3E5A0"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049C2AC2" w14:textId="211CF35C"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70FB7938" w14:textId="77777777" w:rsidTr="005E59CF">
        <w:tc>
          <w:tcPr>
            <w:tcW w:w="1165" w:type="dxa"/>
          </w:tcPr>
          <w:p w14:paraId="616E2012" w14:textId="5DE77A60" w:rsidR="0084745C" w:rsidRDefault="0084745C" w:rsidP="0084745C">
            <w:pPr>
              <w:rPr>
                <w:kern w:val="0"/>
              </w:rPr>
            </w:pPr>
            <w:r>
              <w:rPr>
                <w:rFonts w:eastAsia="Malgun Gothic" w:hint="eastAsia"/>
                <w:kern w:val="0"/>
              </w:rPr>
              <w:lastRenderedPageBreak/>
              <w:t>Samsung</w:t>
            </w:r>
          </w:p>
        </w:tc>
        <w:tc>
          <w:tcPr>
            <w:tcW w:w="8550" w:type="dxa"/>
          </w:tcPr>
          <w:p w14:paraId="58D1501E" w14:textId="293820F1" w:rsidR="0084745C" w:rsidRDefault="0084745C" w:rsidP="0084745C">
            <w:pPr>
              <w:rPr>
                <w:kern w:val="0"/>
              </w:rPr>
            </w:pPr>
            <w:r>
              <w:rPr>
                <w:rFonts w:hint="eastAsia"/>
                <w:kern w:val="0"/>
              </w:rPr>
              <w:t>Our understanding is Option 1a.</w:t>
            </w:r>
          </w:p>
        </w:tc>
      </w:tr>
      <w:tr w:rsidR="00DA6F7F" w14:paraId="38D2D847" w14:textId="77777777" w:rsidTr="005E59CF">
        <w:tc>
          <w:tcPr>
            <w:tcW w:w="1165" w:type="dxa"/>
          </w:tcPr>
          <w:p w14:paraId="3062A1C7" w14:textId="79EDF94C" w:rsidR="00DA6F7F" w:rsidRDefault="00DA6F7F" w:rsidP="00DA6F7F">
            <w:pPr>
              <w:rPr>
                <w:rFonts w:eastAsia="Malgun Gothic"/>
                <w:kern w:val="0"/>
              </w:rPr>
            </w:pPr>
            <w:r>
              <w:rPr>
                <w:rFonts w:eastAsia="Malgun Gothic"/>
                <w:kern w:val="0"/>
              </w:rPr>
              <w:t>Ericsson</w:t>
            </w:r>
          </w:p>
        </w:tc>
        <w:tc>
          <w:tcPr>
            <w:tcW w:w="8550" w:type="dxa"/>
          </w:tcPr>
          <w:p w14:paraId="52E5113B" w14:textId="0844C5FB" w:rsidR="00DA6F7F" w:rsidRDefault="00DA6F7F" w:rsidP="00DA6F7F">
            <w:pPr>
              <w:rPr>
                <w:kern w:val="0"/>
              </w:rPr>
            </w:pPr>
            <w:r>
              <w:rPr>
                <w:kern w:val="0"/>
              </w:rPr>
              <w:t xml:space="preserve">Agree with FL’s option 1a. </w:t>
            </w:r>
          </w:p>
        </w:tc>
      </w:tr>
      <w:tr w:rsidR="002A72DA" w14:paraId="5805AF60" w14:textId="77777777" w:rsidTr="005E59CF">
        <w:tc>
          <w:tcPr>
            <w:tcW w:w="1165" w:type="dxa"/>
          </w:tcPr>
          <w:p w14:paraId="333152A6" w14:textId="71E82F7F" w:rsidR="002A72DA" w:rsidRDefault="002A72DA" w:rsidP="00DA6F7F">
            <w:pPr>
              <w:rPr>
                <w:rFonts w:eastAsia="Malgun Gothic"/>
                <w:kern w:val="0"/>
              </w:rPr>
            </w:pPr>
            <w:r>
              <w:rPr>
                <w:rFonts w:eastAsia="Malgun Gothic"/>
                <w:kern w:val="0"/>
              </w:rPr>
              <w:t>Nokia</w:t>
            </w:r>
          </w:p>
        </w:tc>
        <w:tc>
          <w:tcPr>
            <w:tcW w:w="8550" w:type="dxa"/>
          </w:tcPr>
          <w:p w14:paraId="063C729D" w14:textId="2BDB30EF" w:rsidR="002A72DA" w:rsidRDefault="002A72DA" w:rsidP="00DA6F7F">
            <w:pPr>
              <w:rPr>
                <w:kern w:val="0"/>
              </w:rPr>
            </w:pPr>
            <w:r>
              <w:rPr>
                <w:kern w:val="0"/>
              </w:rPr>
              <w:t xml:space="preserve">Option 1a also looks fine. </w:t>
            </w:r>
          </w:p>
        </w:tc>
      </w:tr>
      <w:tr w:rsidR="00EA6348" w14:paraId="27476D44" w14:textId="77777777" w:rsidTr="005E59CF">
        <w:tc>
          <w:tcPr>
            <w:tcW w:w="1165" w:type="dxa"/>
          </w:tcPr>
          <w:p w14:paraId="2A5E0E77" w14:textId="7BED1E0D" w:rsidR="00EA6348" w:rsidRDefault="00EA6348" w:rsidP="00EA6348">
            <w:pPr>
              <w:rPr>
                <w:rFonts w:eastAsia="Malgun Gothic"/>
                <w:kern w:val="0"/>
              </w:rPr>
            </w:pPr>
            <w:r>
              <w:rPr>
                <w:rFonts w:eastAsia="MS Mincho"/>
                <w:kern w:val="0"/>
                <w:lang w:eastAsia="ja-JP"/>
              </w:rPr>
              <w:t>Lenovo</w:t>
            </w:r>
          </w:p>
        </w:tc>
        <w:tc>
          <w:tcPr>
            <w:tcW w:w="8550" w:type="dxa"/>
          </w:tcPr>
          <w:p w14:paraId="52A6E297" w14:textId="7297E559"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755DB721" w14:textId="674F9D16"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r w:rsidR="00715C7A" w14:paraId="5164083A" w14:textId="77777777" w:rsidTr="00715C7A">
        <w:tc>
          <w:tcPr>
            <w:tcW w:w="1165" w:type="dxa"/>
          </w:tcPr>
          <w:p w14:paraId="0E63F6AC" w14:textId="77777777" w:rsidR="00715C7A" w:rsidRDefault="00715C7A" w:rsidP="00686E22">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2BFAD903" w14:textId="77777777" w:rsidR="00715C7A" w:rsidRDefault="00715C7A" w:rsidP="00686E22">
            <w:pPr>
              <w:rPr>
                <w:kern w:val="0"/>
              </w:rPr>
            </w:pPr>
            <w:r>
              <w:rPr>
                <w:rFonts w:hint="eastAsia"/>
                <w:kern w:val="0"/>
              </w:rPr>
              <w:t>We are fine with the FL proposal and prefer Option 1a.</w:t>
            </w:r>
          </w:p>
        </w:tc>
      </w:tr>
      <w:tr w:rsidR="00715C7A" w14:paraId="5B8E5FB3" w14:textId="77777777" w:rsidTr="00715C7A">
        <w:tc>
          <w:tcPr>
            <w:tcW w:w="1165" w:type="dxa"/>
          </w:tcPr>
          <w:p w14:paraId="059C857F" w14:textId="77777777" w:rsidR="00715C7A" w:rsidRDefault="00715C7A" w:rsidP="00686E22">
            <w:pPr>
              <w:rPr>
                <w:rFonts w:eastAsia="宋体"/>
                <w:kern w:val="0"/>
              </w:rPr>
            </w:pPr>
            <w:proofErr w:type="spellStart"/>
            <w:r>
              <w:rPr>
                <w:rFonts w:eastAsia="宋体"/>
                <w:kern w:val="0"/>
              </w:rPr>
              <w:t>InterDigital</w:t>
            </w:r>
            <w:proofErr w:type="spellEnd"/>
            <w:r>
              <w:rPr>
                <w:rFonts w:eastAsia="宋体"/>
                <w:kern w:val="0"/>
              </w:rPr>
              <w:t xml:space="preserve"> </w:t>
            </w:r>
          </w:p>
        </w:tc>
        <w:tc>
          <w:tcPr>
            <w:tcW w:w="8550" w:type="dxa"/>
          </w:tcPr>
          <w:p w14:paraId="60BA063E" w14:textId="77777777" w:rsidR="00715C7A" w:rsidRDefault="00715C7A" w:rsidP="00686E22">
            <w:pPr>
              <w:rPr>
                <w:kern w:val="0"/>
              </w:rPr>
            </w:pPr>
            <w:r>
              <w:rPr>
                <w:kern w:val="0"/>
              </w:rPr>
              <w:t>Fine</w:t>
            </w:r>
          </w:p>
        </w:tc>
      </w:tr>
    </w:tbl>
    <w:p w14:paraId="35D9FEC7" w14:textId="0833513A" w:rsidR="008D3499" w:rsidRDefault="008D3499">
      <w:pPr>
        <w:rPr>
          <w:kern w:val="0"/>
        </w:rPr>
      </w:pPr>
    </w:p>
    <w:p w14:paraId="33BFDB23" w14:textId="6246A8FA" w:rsidR="004E19FF" w:rsidRDefault="004E19FF">
      <w:pPr>
        <w:rPr>
          <w:kern w:val="0"/>
        </w:rPr>
      </w:pPr>
    </w:p>
    <w:p w14:paraId="212DCD4A" w14:textId="16D10A3C" w:rsidR="004E19FF" w:rsidRDefault="004E19FF" w:rsidP="004E19FF">
      <w:pPr>
        <w:pStyle w:val="4"/>
        <w:rPr>
          <w:highlight w:val="cyan"/>
        </w:rPr>
      </w:pPr>
      <w:r>
        <w:rPr>
          <w:highlight w:val="cyan"/>
        </w:rPr>
        <w:t>4</w:t>
      </w:r>
      <w:r w:rsidRPr="004E19FF">
        <w:rPr>
          <w:highlight w:val="cyan"/>
          <w:vertAlign w:val="superscript"/>
        </w:rPr>
        <w:t>th</w:t>
      </w:r>
      <w:r>
        <w:rPr>
          <w:highlight w:val="cyan"/>
        </w:rPr>
        <w:t xml:space="preserve"> round: FL</w:t>
      </w:r>
      <w:r w:rsidR="00DB17E5">
        <w:rPr>
          <w:highlight w:val="cyan"/>
        </w:rPr>
        <w:t>4</w:t>
      </w:r>
      <w:r>
        <w:rPr>
          <w:highlight w:val="cyan"/>
        </w:rPr>
        <w:t xml:space="preserve"> Medium Priority Question 2-8-2</w:t>
      </w:r>
      <w:r w:rsidR="00184844">
        <w:rPr>
          <w:highlight w:val="cyan"/>
        </w:rPr>
        <w:t>b</w:t>
      </w:r>
    </w:p>
    <w:p w14:paraId="63BAC4D5" w14:textId="3BDA9732" w:rsidR="00184844" w:rsidRDefault="00184844" w:rsidP="004E19FF">
      <w:pPr>
        <w:rPr>
          <w:kern w:val="0"/>
        </w:rPr>
      </w:pPr>
    </w:p>
    <w:p w14:paraId="4BE724B1" w14:textId="4DF3ABB0" w:rsidR="00184844" w:rsidRDefault="00184844" w:rsidP="004E19FF">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14:paraId="180E5A21" w14:textId="549A131C"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0DC05611" w14:textId="77777777" w:rsidR="00184844" w:rsidRDefault="00184844" w:rsidP="004E19FF">
      <w:pPr>
        <w:rPr>
          <w:kern w:val="0"/>
        </w:rPr>
      </w:pPr>
    </w:p>
    <w:p w14:paraId="501D37A3" w14:textId="0F1E055C" w:rsidR="004E19FF" w:rsidRDefault="004E19FF" w:rsidP="004E19FF">
      <w:pPr>
        <w:rPr>
          <w:b/>
          <w:bCs/>
        </w:rPr>
      </w:pPr>
      <w:r>
        <w:rPr>
          <w:b/>
          <w:bCs/>
        </w:rPr>
        <w:t>Proposal 2-8-2</w:t>
      </w:r>
      <w:r w:rsidR="00650C21">
        <w:rPr>
          <w:b/>
          <w:bCs/>
        </w:rPr>
        <w:t>b</w:t>
      </w:r>
      <w:r>
        <w:rPr>
          <w:b/>
          <w:bCs/>
        </w:rPr>
        <w:t xml:space="preserve">: </w:t>
      </w:r>
    </w:p>
    <w:p w14:paraId="0BEC52D7" w14:textId="77F55038" w:rsidR="004E19FF" w:rsidRPr="004E19FF" w:rsidRDefault="004E19FF" w:rsidP="004E19FF">
      <w:pPr>
        <w:pStyle w:val="af2"/>
        <w:numPr>
          <w:ilvl w:val="0"/>
          <w:numId w:val="146"/>
        </w:numPr>
        <w:rPr>
          <w:b/>
          <w:bCs/>
        </w:rPr>
      </w:pPr>
      <w:r>
        <w:rPr>
          <w:b/>
          <w:bCs/>
        </w:rPr>
        <w:t xml:space="preserve">For </w:t>
      </w:r>
      <w:r w:rsidRPr="004E19FF">
        <w:rPr>
          <w:b/>
          <w:bCs/>
        </w:rPr>
        <w:t>temporal beam prediction, further study the following options as baseline performance:</w:t>
      </w:r>
    </w:p>
    <w:p w14:paraId="0432C7CB" w14:textId="0984896A" w:rsidR="004E19FF" w:rsidRPr="004E19FF" w:rsidRDefault="004E19FF" w:rsidP="004E19FF">
      <w:pPr>
        <w:pStyle w:val="af2"/>
        <w:numPr>
          <w:ilvl w:val="1"/>
          <w:numId w:val="146"/>
        </w:numPr>
        <w:rPr>
          <w:b/>
          <w:bCs/>
          <w:kern w:val="0"/>
        </w:rPr>
      </w:pPr>
      <w:r w:rsidRPr="004E19FF">
        <w:rPr>
          <w:b/>
          <w:bCs/>
          <w:kern w:val="0"/>
        </w:rPr>
        <w:t>Option 1: Select the best beam</w:t>
      </w:r>
      <w:r w:rsidR="00E21426">
        <w:rPr>
          <w:b/>
          <w:bCs/>
          <w:kern w:val="0"/>
        </w:rPr>
        <w:t xml:space="preserve"> </w:t>
      </w:r>
      <w:r w:rsidR="00E21426" w:rsidRPr="00E21426">
        <w:rPr>
          <w:b/>
          <w:bCs/>
          <w:color w:val="FF0000"/>
          <w:kern w:val="0"/>
        </w:rPr>
        <w:t>for T2</w:t>
      </w:r>
      <w:r w:rsidRPr="00E21426">
        <w:rPr>
          <w:b/>
          <w:bCs/>
          <w:color w:val="FF0000"/>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650C21">
        <w:rPr>
          <w:b/>
          <w:bCs/>
        </w:rPr>
        <w:t xml:space="preserve">from Set A </w:t>
      </w:r>
      <w:r w:rsidR="00184844" w:rsidRPr="00184844">
        <w:rPr>
          <w:b/>
          <w:bCs/>
          <w:color w:val="FF0000"/>
        </w:rPr>
        <w:t>and</w:t>
      </w:r>
      <w:r w:rsidRPr="00184844">
        <w:rPr>
          <w:b/>
          <w:bCs/>
          <w:color w:val="FF0000"/>
        </w:rPr>
        <w:t xml:space="preserve"> </w:t>
      </w:r>
      <w:r w:rsidRPr="00650C21">
        <w:rPr>
          <w:b/>
          <w:bCs/>
        </w:rPr>
        <w:t xml:space="preserve">Set B of beams </w:t>
      </w:r>
      <w:r w:rsidRPr="004E19FF">
        <w:rPr>
          <w:b/>
          <w:bCs/>
          <w:kern w:val="0"/>
        </w:rPr>
        <w:t xml:space="preserve">at all </w:t>
      </w:r>
      <w:r w:rsidR="00184844">
        <w:rPr>
          <w:b/>
          <w:bCs/>
          <w:kern w:val="0"/>
        </w:rPr>
        <w:t xml:space="preserve">the </w:t>
      </w:r>
      <w:r w:rsidRPr="004E19FF">
        <w:rPr>
          <w:b/>
          <w:bCs/>
          <w:kern w:val="0"/>
        </w:rPr>
        <w:t xml:space="preserve">time instants </w:t>
      </w:r>
      <w:r w:rsidR="00E21426" w:rsidRPr="00E21426">
        <w:rPr>
          <w:b/>
          <w:bCs/>
          <w:color w:val="FF0000"/>
          <w:kern w:val="0"/>
        </w:rPr>
        <w:t>within T1 and T2</w:t>
      </w:r>
      <w:r w:rsidRPr="00650C21">
        <w:rPr>
          <w:b/>
          <w:bCs/>
          <w:color w:val="FF0000"/>
          <w:kern w:val="0"/>
        </w:rPr>
        <w:t xml:space="preserve"> </w:t>
      </w:r>
    </w:p>
    <w:p w14:paraId="04BDFFF5" w14:textId="24D757DC" w:rsidR="004E19FF" w:rsidRPr="00650C21" w:rsidRDefault="004E19FF" w:rsidP="00650C21">
      <w:pPr>
        <w:pStyle w:val="af2"/>
        <w:numPr>
          <w:ilvl w:val="1"/>
          <w:numId w:val="146"/>
        </w:numPr>
        <w:rPr>
          <w:b/>
          <w:bCs/>
          <w:kern w:val="0"/>
        </w:rPr>
      </w:pPr>
      <w:r w:rsidRPr="004E19FF">
        <w:rPr>
          <w:b/>
          <w:bCs/>
          <w:kern w:val="0"/>
        </w:rPr>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14:paraId="2B276760" w14:textId="40D07EB1" w:rsidR="004E19FF" w:rsidRDefault="004E19FF" w:rsidP="004E19FF">
      <w:pPr>
        <w:pStyle w:val="af2"/>
        <w:numPr>
          <w:ilvl w:val="1"/>
          <w:numId w:val="146"/>
        </w:numPr>
        <w:rPr>
          <w:b/>
          <w:bCs/>
          <w:kern w:val="0"/>
        </w:rPr>
      </w:pPr>
      <w:r w:rsidRPr="004E19FF">
        <w:rPr>
          <w:b/>
          <w:bCs/>
          <w:kern w:val="0"/>
        </w:rPr>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14:paraId="19992099" w14:textId="3E3A380C" w:rsidR="00BB7A70" w:rsidRPr="00BB7A70" w:rsidRDefault="00BB7A70" w:rsidP="00BB7A70">
      <w:pPr>
        <w:pStyle w:val="af2"/>
        <w:numPr>
          <w:ilvl w:val="2"/>
          <w:numId w:val="146"/>
        </w:numPr>
        <w:rPr>
          <w:b/>
          <w:bCs/>
          <w:color w:val="FF0000"/>
          <w:kern w:val="0"/>
        </w:rPr>
      </w:pPr>
      <w:r w:rsidRPr="00BB7A70">
        <w:rPr>
          <w:b/>
          <w:bCs/>
          <w:color w:val="FF0000"/>
          <w:kern w:val="0"/>
        </w:rPr>
        <w:t xml:space="preserve">Companies explain the detail on how to select the best beam for T1 from Set A. </w:t>
      </w:r>
    </w:p>
    <w:p w14:paraId="631B142D" w14:textId="0198D211" w:rsidR="00184844" w:rsidRDefault="00184844" w:rsidP="004E19FF">
      <w:pPr>
        <w:pStyle w:val="af2"/>
        <w:numPr>
          <w:ilvl w:val="1"/>
          <w:numId w:val="146"/>
        </w:numPr>
        <w:rPr>
          <w:b/>
          <w:bCs/>
          <w:kern w:val="0"/>
        </w:rPr>
      </w:pPr>
      <w:r w:rsidRPr="00184844">
        <w:rPr>
          <w:b/>
          <w:bCs/>
          <w:kern w:val="0"/>
        </w:rPr>
        <w:t xml:space="preserve">Where </w:t>
      </w:r>
      <w:r>
        <w:rPr>
          <w:b/>
          <w:bCs/>
          <w:kern w:val="0"/>
        </w:rPr>
        <w:t xml:space="preserve">time duration </w:t>
      </w:r>
      <w:r w:rsidRPr="00184844">
        <w:rPr>
          <w:b/>
          <w:bCs/>
          <w:kern w:val="0"/>
        </w:rPr>
        <w:t>T2 is after T1</w:t>
      </w:r>
      <w:r>
        <w:rPr>
          <w:b/>
          <w:bCs/>
          <w:kern w:val="0"/>
        </w:rPr>
        <w:t>, T1 andT2 are aligned with those for AI/ML based methods</w:t>
      </w:r>
    </w:p>
    <w:p w14:paraId="5EBF8887" w14:textId="228E7A36" w:rsidR="00184844" w:rsidRPr="00184844" w:rsidRDefault="00184844" w:rsidP="004E19FF">
      <w:pPr>
        <w:pStyle w:val="af2"/>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14:paraId="504650C8" w14:textId="061C7FFC" w:rsidR="004E19FF" w:rsidRDefault="004E19FF" w:rsidP="004E19FF">
      <w:pPr>
        <w:pStyle w:val="af2"/>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14:paraId="0E6694A2" w14:textId="77777777" w:rsidR="00184844" w:rsidRPr="00184844" w:rsidRDefault="00184844" w:rsidP="00184844">
      <w:pPr>
        <w:pStyle w:val="af2"/>
        <w:ind w:left="1440"/>
        <w:rPr>
          <w:b/>
          <w:bCs/>
          <w:kern w:val="0"/>
        </w:rPr>
      </w:pPr>
    </w:p>
    <w:tbl>
      <w:tblPr>
        <w:tblStyle w:val="af"/>
        <w:tblW w:w="0" w:type="auto"/>
        <w:tblLook w:val="04A0" w:firstRow="1" w:lastRow="0" w:firstColumn="1" w:lastColumn="0" w:noHBand="0" w:noVBand="1"/>
      </w:tblPr>
      <w:tblGrid>
        <w:gridCol w:w="2065"/>
        <w:gridCol w:w="7671"/>
      </w:tblGrid>
      <w:tr w:rsidR="004E19FF" w14:paraId="2F6B3955" w14:textId="77777777" w:rsidTr="00686E22">
        <w:tc>
          <w:tcPr>
            <w:tcW w:w="2065" w:type="dxa"/>
          </w:tcPr>
          <w:p w14:paraId="3495EF02" w14:textId="77777777" w:rsidR="004E19FF" w:rsidRDefault="004E19FF" w:rsidP="00686E22">
            <w:r>
              <w:rPr>
                <w:color w:val="70AD47" w:themeColor="accent6"/>
              </w:rPr>
              <w:t xml:space="preserve">Supporting companies </w:t>
            </w:r>
          </w:p>
        </w:tc>
        <w:tc>
          <w:tcPr>
            <w:tcW w:w="7671" w:type="dxa"/>
          </w:tcPr>
          <w:p w14:paraId="76FEFE35" w14:textId="3F1AE6FE" w:rsidR="004E19FF" w:rsidRPr="00154603" w:rsidRDefault="004E19FF" w:rsidP="00686E22">
            <w:pPr>
              <w:rPr>
                <w:rFonts w:eastAsiaTheme="minorEastAsia"/>
                <w:b/>
                <w:bCs/>
                <w:lang w:eastAsia="zh-CN"/>
              </w:rPr>
            </w:pPr>
          </w:p>
        </w:tc>
      </w:tr>
      <w:tr w:rsidR="004E19FF" w14:paraId="0A7B8DF5" w14:textId="77777777" w:rsidTr="00686E22">
        <w:tc>
          <w:tcPr>
            <w:tcW w:w="2065" w:type="dxa"/>
          </w:tcPr>
          <w:p w14:paraId="3F8331F1" w14:textId="77777777" w:rsidR="004E19FF" w:rsidRDefault="004E19FF" w:rsidP="00686E22">
            <w:r>
              <w:rPr>
                <w:color w:val="FF0000"/>
              </w:rPr>
              <w:t>Objecting companies</w:t>
            </w:r>
          </w:p>
        </w:tc>
        <w:tc>
          <w:tcPr>
            <w:tcW w:w="7671" w:type="dxa"/>
          </w:tcPr>
          <w:p w14:paraId="271FD001" w14:textId="77777777" w:rsidR="004E19FF" w:rsidRDefault="004E19FF" w:rsidP="00686E22">
            <w:pPr>
              <w:rPr>
                <w:b/>
                <w:bCs/>
              </w:rPr>
            </w:pPr>
          </w:p>
        </w:tc>
      </w:tr>
    </w:tbl>
    <w:p w14:paraId="6924BAF1" w14:textId="77777777" w:rsidR="00BB7A70" w:rsidRDefault="00BB7A70" w:rsidP="004E19FF">
      <w:pPr>
        <w:rPr>
          <w:kern w:val="0"/>
        </w:rPr>
      </w:pPr>
    </w:p>
    <w:p w14:paraId="78DAC0FB" w14:textId="02DB387D" w:rsidR="004E19FF" w:rsidRDefault="004E19FF" w:rsidP="004E19FF">
      <w:pPr>
        <w:rPr>
          <w:b/>
          <w:bCs/>
        </w:rPr>
      </w:pPr>
      <w:r>
        <w:rPr>
          <w:b/>
          <w:bCs/>
        </w:rPr>
        <w:t>Question 2-8-2</w:t>
      </w:r>
      <w:r w:rsidR="00BB7A70">
        <w:rPr>
          <w:b/>
          <w:bCs/>
        </w:rPr>
        <w:t>b</w:t>
      </w:r>
      <w:r>
        <w:rPr>
          <w:b/>
          <w:bCs/>
        </w:rPr>
        <w:t>:</w:t>
      </w:r>
    </w:p>
    <w:p w14:paraId="7B2A4688" w14:textId="6035C65A" w:rsidR="004E19FF" w:rsidRDefault="004E19FF" w:rsidP="00BB7A70">
      <w:r>
        <w:t>Please provide your view</w:t>
      </w:r>
      <w:r w:rsidR="00BB7A70">
        <w:t xml:space="preserve">. And please provide your opinion whether option 1 can be removed. </w:t>
      </w:r>
      <w:r>
        <w:t xml:space="preserve">  </w:t>
      </w:r>
    </w:p>
    <w:tbl>
      <w:tblPr>
        <w:tblStyle w:val="af"/>
        <w:tblW w:w="9715" w:type="dxa"/>
        <w:tblLook w:val="04A0" w:firstRow="1" w:lastRow="0" w:firstColumn="1" w:lastColumn="0" w:noHBand="0" w:noVBand="1"/>
      </w:tblPr>
      <w:tblGrid>
        <w:gridCol w:w="1165"/>
        <w:gridCol w:w="8550"/>
      </w:tblGrid>
      <w:tr w:rsidR="004E19FF" w14:paraId="62338C57" w14:textId="77777777" w:rsidTr="00686E22">
        <w:tc>
          <w:tcPr>
            <w:tcW w:w="1165" w:type="dxa"/>
            <w:shd w:val="clear" w:color="auto" w:fill="BFBFBF" w:themeFill="background1" w:themeFillShade="BF"/>
          </w:tcPr>
          <w:p w14:paraId="1FE0B83C" w14:textId="77777777" w:rsidR="004E19FF" w:rsidRDefault="004E19FF" w:rsidP="00686E22">
            <w:pPr>
              <w:rPr>
                <w:kern w:val="0"/>
              </w:rPr>
            </w:pPr>
            <w:r>
              <w:rPr>
                <w:kern w:val="0"/>
              </w:rPr>
              <w:lastRenderedPageBreak/>
              <w:t>Company</w:t>
            </w:r>
          </w:p>
        </w:tc>
        <w:tc>
          <w:tcPr>
            <w:tcW w:w="8550" w:type="dxa"/>
            <w:shd w:val="clear" w:color="auto" w:fill="BFBFBF" w:themeFill="background1" w:themeFillShade="BF"/>
          </w:tcPr>
          <w:p w14:paraId="0B088DC6" w14:textId="77777777" w:rsidR="004E19FF" w:rsidRDefault="004E19FF" w:rsidP="00686E22">
            <w:pPr>
              <w:rPr>
                <w:kern w:val="0"/>
              </w:rPr>
            </w:pPr>
            <w:r>
              <w:rPr>
                <w:kern w:val="0"/>
              </w:rPr>
              <w:t>Comments</w:t>
            </w:r>
          </w:p>
        </w:tc>
      </w:tr>
      <w:tr w:rsidR="004E19FF" w14:paraId="216F394C" w14:textId="77777777" w:rsidTr="00686E22">
        <w:tc>
          <w:tcPr>
            <w:tcW w:w="1165" w:type="dxa"/>
          </w:tcPr>
          <w:p w14:paraId="6E9BD446" w14:textId="5BD181B1" w:rsidR="004E19FF" w:rsidRDefault="004E19FF" w:rsidP="00686E22">
            <w:pPr>
              <w:rPr>
                <w:kern w:val="0"/>
              </w:rPr>
            </w:pPr>
          </w:p>
        </w:tc>
        <w:tc>
          <w:tcPr>
            <w:tcW w:w="8550" w:type="dxa"/>
          </w:tcPr>
          <w:p w14:paraId="649E2145" w14:textId="0389E2E1" w:rsidR="004E19FF" w:rsidRDefault="004E19FF" w:rsidP="00686E22"/>
        </w:tc>
      </w:tr>
      <w:tr w:rsidR="00BB7A70" w14:paraId="73C46451" w14:textId="77777777" w:rsidTr="00686E22">
        <w:tc>
          <w:tcPr>
            <w:tcW w:w="1165" w:type="dxa"/>
          </w:tcPr>
          <w:p w14:paraId="16AA1426" w14:textId="77777777" w:rsidR="00BB7A70" w:rsidRDefault="00BB7A70" w:rsidP="00686E22">
            <w:pPr>
              <w:rPr>
                <w:kern w:val="0"/>
              </w:rPr>
            </w:pPr>
          </w:p>
        </w:tc>
        <w:tc>
          <w:tcPr>
            <w:tcW w:w="8550" w:type="dxa"/>
          </w:tcPr>
          <w:p w14:paraId="15D3A743" w14:textId="77777777" w:rsidR="00BB7A70" w:rsidRDefault="00BB7A70" w:rsidP="00686E22"/>
        </w:tc>
      </w:tr>
    </w:tbl>
    <w:p w14:paraId="4BCD61CD" w14:textId="77777777" w:rsidR="004E19FF" w:rsidRDefault="004E19FF">
      <w:pPr>
        <w:rPr>
          <w:kern w:val="0"/>
        </w:rPr>
      </w:pPr>
    </w:p>
    <w:p w14:paraId="070FF9C8" w14:textId="77777777" w:rsidR="0052410E" w:rsidRDefault="00456FCC">
      <w:pPr>
        <w:pStyle w:val="1"/>
      </w:pPr>
      <w:r>
        <w:t>Others</w:t>
      </w:r>
    </w:p>
    <w:p w14:paraId="0AEE1DD7" w14:textId="77777777" w:rsidR="0052410E" w:rsidRDefault="00456FCC">
      <w:pPr>
        <w:rPr>
          <w:lang w:eastAsia="en-US"/>
        </w:rPr>
      </w:pPr>
      <w:r>
        <w:rPr>
          <w:lang w:eastAsia="en-US"/>
        </w:rPr>
        <w:t xml:space="preserve">Some companies suggest to consider multiple </w:t>
      </w:r>
      <w:r>
        <w:t>scenarios for evaluations.</w:t>
      </w:r>
    </w:p>
    <w:p w14:paraId="6BFB6CB6" w14:textId="77777777" w:rsidR="0052410E" w:rsidRDefault="00456FCC">
      <w:pPr>
        <w:pStyle w:val="af2"/>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7867762" w14:textId="77777777" w:rsidR="0052410E" w:rsidRDefault="00456FCC">
      <w:pPr>
        <w:pStyle w:val="af2"/>
        <w:numPr>
          <w:ilvl w:val="1"/>
          <w:numId w:val="148"/>
        </w:numPr>
        <w:rPr>
          <w:rFonts w:ascii="Calibri" w:hAnsi="Calibri" w:cs="Calibri"/>
          <w:szCs w:val="18"/>
        </w:rPr>
      </w:pPr>
      <w:r>
        <w:rPr>
          <w:sz w:val="18"/>
          <w:szCs w:val="18"/>
        </w:rPr>
        <w:t>Simple specification extension of UE reporting which enables AI/ML beam prediction</w:t>
      </w:r>
    </w:p>
    <w:p w14:paraId="6C9EA86A" w14:textId="77777777" w:rsidR="0052410E" w:rsidRDefault="00456FCC">
      <w:pPr>
        <w:pStyle w:val="af2"/>
        <w:numPr>
          <w:ilvl w:val="1"/>
          <w:numId w:val="148"/>
        </w:numPr>
        <w:rPr>
          <w:rFonts w:ascii="Calibri" w:hAnsi="Calibri" w:cs="Calibri"/>
          <w:szCs w:val="18"/>
        </w:rPr>
      </w:pPr>
      <w:r>
        <w:rPr>
          <w:sz w:val="18"/>
          <w:szCs w:val="18"/>
        </w:rPr>
        <w:t>Partial beam measurement</w:t>
      </w:r>
    </w:p>
    <w:p w14:paraId="1DAFE518" w14:textId="77777777" w:rsidR="0052410E" w:rsidRDefault="00456FCC">
      <w:pPr>
        <w:pStyle w:val="af2"/>
        <w:numPr>
          <w:ilvl w:val="1"/>
          <w:numId w:val="148"/>
        </w:numPr>
        <w:rPr>
          <w:rFonts w:ascii="Calibri" w:hAnsi="Calibri" w:cs="Calibri"/>
          <w:szCs w:val="18"/>
        </w:rPr>
      </w:pPr>
      <w:r>
        <w:rPr>
          <w:sz w:val="18"/>
          <w:szCs w:val="18"/>
        </w:rPr>
        <w:t>Beam prediction in time domain</w:t>
      </w:r>
    </w:p>
    <w:p w14:paraId="7FF4837C" w14:textId="77777777" w:rsidR="0052410E" w:rsidRDefault="00456FCC">
      <w:pPr>
        <w:pStyle w:val="af2"/>
        <w:numPr>
          <w:ilvl w:val="1"/>
          <w:numId w:val="148"/>
        </w:numPr>
        <w:rPr>
          <w:rFonts w:ascii="Calibri" w:hAnsi="Calibri" w:cs="Calibri"/>
          <w:szCs w:val="18"/>
        </w:rPr>
      </w:pPr>
      <w:r>
        <w:rPr>
          <w:sz w:val="18"/>
          <w:szCs w:val="18"/>
        </w:rPr>
        <w:t>Association between beams with different beam widths</w:t>
      </w:r>
    </w:p>
    <w:p w14:paraId="62652DF9" w14:textId="77777777" w:rsidR="0052410E" w:rsidRDefault="00456FCC">
      <w:pPr>
        <w:pStyle w:val="af2"/>
        <w:numPr>
          <w:ilvl w:val="1"/>
          <w:numId w:val="148"/>
        </w:numPr>
        <w:rPr>
          <w:rFonts w:ascii="Calibri" w:hAnsi="Calibri" w:cs="Calibri"/>
          <w:szCs w:val="18"/>
        </w:rPr>
      </w:pPr>
      <w:r>
        <w:rPr>
          <w:sz w:val="18"/>
          <w:szCs w:val="18"/>
        </w:rPr>
        <w:t>Handling of UE Rx beams</w:t>
      </w:r>
    </w:p>
    <w:p w14:paraId="5EA18218" w14:textId="77777777" w:rsidR="0052410E" w:rsidRDefault="00456FCC">
      <w:pPr>
        <w:pStyle w:val="af2"/>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508CE59" w14:textId="77777777" w:rsidR="008E2ACC" w:rsidRDefault="009E12AF" w:rsidP="008E2ACC">
      <w:pPr>
        <w:pStyle w:val="1"/>
      </w:pPr>
      <w:r>
        <w:t>Stable p</w:t>
      </w:r>
      <w:r w:rsidR="008E2ACC">
        <w:t xml:space="preserve">roposals for GTW </w:t>
      </w:r>
      <w:r>
        <w:t xml:space="preserve">on </w:t>
      </w:r>
      <w:r w:rsidR="008E2ACC">
        <w:t>Tue</w:t>
      </w:r>
    </w:p>
    <w:p w14:paraId="6DE1214B"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70C728EA" w14:textId="77777777" w:rsidR="009E12AF" w:rsidRPr="003F4D4D" w:rsidRDefault="009E12AF" w:rsidP="003F4D4D">
      <w:pPr>
        <w:rPr>
          <w:lang w:val="en-GB" w:eastAsia="en-US"/>
        </w:rPr>
      </w:pPr>
    </w:p>
    <w:p w14:paraId="12737137" w14:textId="77777777" w:rsidR="00B51BAB" w:rsidRPr="00B51BAB" w:rsidRDefault="00B51BAB" w:rsidP="00B51BAB">
      <w:pPr>
        <w:pStyle w:val="6"/>
        <w:numPr>
          <w:ilvl w:val="0"/>
          <w:numId w:val="0"/>
        </w:numPr>
        <w:ind w:left="1152" w:hanging="1152"/>
        <w:rPr>
          <w:b/>
          <w:bCs/>
          <w:sz w:val="22"/>
          <w:szCs w:val="22"/>
        </w:rPr>
      </w:pPr>
      <w:r w:rsidRPr="00B51BAB">
        <w:rPr>
          <w:b/>
          <w:bCs/>
          <w:sz w:val="22"/>
          <w:szCs w:val="22"/>
        </w:rPr>
        <w:t>Proposal 1-2-1a:</w:t>
      </w:r>
    </w:p>
    <w:p w14:paraId="1233A68E" w14:textId="77777777" w:rsidR="00460AE9" w:rsidRDefault="00460AE9" w:rsidP="00460AE9">
      <w:pPr>
        <w:pStyle w:val="af2"/>
        <w:numPr>
          <w:ilvl w:val="0"/>
          <w:numId w:val="174"/>
        </w:numPr>
        <w:rPr>
          <w:b/>
          <w:bCs/>
          <w:kern w:val="0"/>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628940F8" w14:textId="77777777" w:rsidR="00460AE9" w:rsidRDefault="00460AE9" w:rsidP="00460AE9">
      <w:pPr>
        <w:pStyle w:val="af2"/>
        <w:numPr>
          <w:ilvl w:val="1"/>
          <w:numId w:val="174"/>
        </w:numPr>
        <w:rPr>
          <w:b/>
          <w:bCs/>
        </w:rPr>
      </w:pPr>
      <w:r>
        <w:rPr>
          <w:b/>
          <w:bCs/>
        </w:rPr>
        <w:t>Other scenarios are not precluded.</w:t>
      </w:r>
    </w:p>
    <w:p w14:paraId="25E85BCF" w14:textId="77777777" w:rsidR="00B51BAB" w:rsidRDefault="00B51BAB" w:rsidP="00B51BAB">
      <w:pPr>
        <w:pStyle w:val="af2"/>
        <w:rPr>
          <w:b/>
          <w:bCs/>
        </w:rPr>
      </w:pPr>
    </w:p>
    <w:tbl>
      <w:tblPr>
        <w:tblStyle w:val="af"/>
        <w:tblW w:w="0" w:type="auto"/>
        <w:tblLook w:val="04A0" w:firstRow="1" w:lastRow="0" w:firstColumn="1" w:lastColumn="0" w:noHBand="0" w:noVBand="1"/>
      </w:tblPr>
      <w:tblGrid>
        <w:gridCol w:w="1615"/>
        <w:gridCol w:w="8121"/>
      </w:tblGrid>
      <w:tr w:rsidR="00B51BAB" w14:paraId="69350B6D" w14:textId="77777777" w:rsidTr="00686E22">
        <w:tc>
          <w:tcPr>
            <w:tcW w:w="1615" w:type="dxa"/>
          </w:tcPr>
          <w:p w14:paraId="5E16EAD1" w14:textId="77777777" w:rsidR="00B51BAB" w:rsidRDefault="00B51BAB" w:rsidP="00686E22">
            <w:r>
              <w:rPr>
                <w:color w:val="70AD47" w:themeColor="accent6"/>
              </w:rPr>
              <w:t>Supporting companies</w:t>
            </w:r>
          </w:p>
        </w:tc>
        <w:tc>
          <w:tcPr>
            <w:tcW w:w="8121" w:type="dxa"/>
          </w:tcPr>
          <w:p w14:paraId="303B2CDE" w14:textId="6622DAEB" w:rsidR="00B51BAB" w:rsidRPr="00154603" w:rsidRDefault="00B51BAB" w:rsidP="00686E22">
            <w:pPr>
              <w:rPr>
                <w:rFonts w:eastAsiaTheme="minorEastAsia"/>
                <w:b/>
                <w:bCs/>
                <w:lang w:eastAsia="zh-CN"/>
              </w:rPr>
            </w:pPr>
            <w:r>
              <w:rPr>
                <w:b/>
                <w:bCs/>
              </w:rPr>
              <w:t>OPPO, CAICT, 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w:t>
            </w:r>
            <w:proofErr w:type="spellStart"/>
            <w:proofErr w:type="gramStart"/>
            <w:r>
              <w:rPr>
                <w:rFonts w:eastAsia="Malgun Gothic" w:hint="eastAsia"/>
                <w:b/>
                <w:bCs/>
              </w:rPr>
              <w:t>S</w:t>
            </w:r>
            <w:r>
              <w:rPr>
                <w:rFonts w:eastAsia="Malgun Gothic"/>
                <w:b/>
                <w:bCs/>
              </w:rPr>
              <w:t>amsung,</w:t>
            </w:r>
            <w:r w:rsidRPr="00EC6FFF">
              <w:rPr>
                <w:rFonts w:eastAsia="Malgun Gothic"/>
                <w:b/>
                <w:bCs/>
              </w:rPr>
              <w:t>Ericsson</w:t>
            </w:r>
            <w:proofErr w:type="spellEnd"/>
            <w:proofErr w:type="gram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sidRPr="00610892">
              <w:rPr>
                <w:rFonts w:eastAsia="Malgun Gothic"/>
                <w:b/>
                <w:bCs/>
                <w:smallCaps/>
              </w:rPr>
              <w:t>Futurewei</w:t>
            </w:r>
            <w:proofErr w:type="spellEnd"/>
            <w:r>
              <w:rPr>
                <w:rFonts w:eastAsia="Malgun Gothic"/>
                <w:b/>
                <w:bCs/>
                <w:smallCaps/>
              </w:rPr>
              <w:t>, Lenovo, Qualcomm</w:t>
            </w:r>
            <w:r>
              <w:rPr>
                <w:rFonts w:eastAsia="Malgun Gothic"/>
                <w:b/>
                <w:bCs/>
              </w:rPr>
              <w:t>, Xiaomi, MediaTek</w:t>
            </w:r>
            <w:r w:rsidR="00BA6549">
              <w:rPr>
                <w:rFonts w:eastAsia="Malgun Gothic"/>
                <w:b/>
                <w:bCs/>
              </w:rPr>
              <w:t>,</w:t>
            </w:r>
            <w:r w:rsidR="00BA6549">
              <w:rPr>
                <w:rFonts w:eastAsia="宋体" w:hint="eastAsia"/>
                <w:b/>
                <w:bCs/>
              </w:rPr>
              <w:t xml:space="preserve"> </w:t>
            </w:r>
            <w:r w:rsidR="00BA6549">
              <w:rPr>
                <w:rFonts w:eastAsia="宋体" w:hint="eastAsia"/>
                <w:b/>
                <w:bCs/>
              </w:rPr>
              <w:t>ZTE</w:t>
            </w:r>
          </w:p>
        </w:tc>
      </w:tr>
      <w:tr w:rsidR="00B51BAB" w14:paraId="7B046F48" w14:textId="77777777" w:rsidTr="00686E22">
        <w:tc>
          <w:tcPr>
            <w:tcW w:w="1615" w:type="dxa"/>
          </w:tcPr>
          <w:p w14:paraId="33043914" w14:textId="77777777" w:rsidR="00B51BAB" w:rsidRDefault="00B51BAB" w:rsidP="00686E22">
            <w:r>
              <w:rPr>
                <w:color w:val="FF0000"/>
              </w:rPr>
              <w:t>Objecting companies</w:t>
            </w:r>
          </w:p>
        </w:tc>
        <w:tc>
          <w:tcPr>
            <w:tcW w:w="8121" w:type="dxa"/>
          </w:tcPr>
          <w:p w14:paraId="440E7DFF" w14:textId="77777777" w:rsidR="00B51BAB" w:rsidRDefault="00B51BAB" w:rsidP="00686E22">
            <w:pPr>
              <w:rPr>
                <w:b/>
                <w:bCs/>
              </w:rPr>
            </w:pPr>
          </w:p>
        </w:tc>
      </w:tr>
    </w:tbl>
    <w:p w14:paraId="06537A85" w14:textId="77777777" w:rsidR="00B51BAB" w:rsidRDefault="00B51BAB" w:rsidP="00B51BAB">
      <w:pPr>
        <w:rPr>
          <w:rStyle w:val="normaltextrun"/>
          <w:b/>
          <w:bCs/>
        </w:rPr>
      </w:pPr>
    </w:p>
    <w:p w14:paraId="7ACA0CA0" w14:textId="1115A479" w:rsidR="00B51BAB" w:rsidRPr="00B51BAB" w:rsidRDefault="00B51BAB" w:rsidP="00B51BAB">
      <w:pPr>
        <w:pStyle w:val="6"/>
        <w:numPr>
          <w:ilvl w:val="0"/>
          <w:numId w:val="0"/>
        </w:numPr>
        <w:ind w:left="1152" w:hanging="1152"/>
        <w:rPr>
          <w:b/>
          <w:bCs/>
          <w:sz w:val="22"/>
          <w:szCs w:val="22"/>
        </w:rPr>
      </w:pPr>
      <w:r w:rsidRPr="00B51BAB">
        <w:rPr>
          <w:b/>
          <w:bCs/>
          <w:sz w:val="22"/>
          <w:szCs w:val="22"/>
        </w:rPr>
        <w:t>Proposal 1-2-2a:</w:t>
      </w:r>
    </w:p>
    <w:p w14:paraId="34534A57" w14:textId="77777777" w:rsidR="00B51BAB" w:rsidRPr="00996169" w:rsidRDefault="00B51BAB" w:rsidP="00B51BAB">
      <w:pPr>
        <w:pStyle w:val="af2"/>
        <w:numPr>
          <w:ilvl w:val="0"/>
          <w:numId w:val="30"/>
        </w:numPr>
        <w:rPr>
          <w:b/>
          <w:bCs/>
        </w:rPr>
      </w:pPr>
      <w:r>
        <w:rPr>
          <w:b/>
          <w:bCs/>
          <w:kern w:val="0"/>
        </w:rPr>
        <w:t xml:space="preserve">For spatial-domain </w:t>
      </w:r>
      <w:r w:rsidRPr="00FB58C7">
        <w:rPr>
          <w:b/>
          <w:bCs/>
          <w:kern w:val="0"/>
        </w:rPr>
        <w:t>beam</w:t>
      </w:r>
      <w:r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7A57BAF4" w14:textId="77777777" w:rsidR="00B51BAB" w:rsidRDefault="00B51BAB" w:rsidP="00B51BAB">
      <w:pPr>
        <w:pStyle w:val="af2"/>
        <w:numPr>
          <w:ilvl w:val="1"/>
          <w:numId w:val="30"/>
        </w:numPr>
        <w:rPr>
          <w:b/>
          <w:bCs/>
        </w:rPr>
      </w:pPr>
      <w:r>
        <w:rPr>
          <w:b/>
          <w:bCs/>
          <w:kern w:val="0"/>
        </w:rPr>
        <w:t>Other scenarios are not precluded.</w:t>
      </w:r>
    </w:p>
    <w:p w14:paraId="12AC0A32" w14:textId="77777777" w:rsidR="00B51BAB" w:rsidRDefault="00B51BAB" w:rsidP="00B51BAB">
      <w:pPr>
        <w:rPr>
          <w:rStyle w:val="normaltextrun"/>
        </w:rPr>
      </w:pPr>
    </w:p>
    <w:tbl>
      <w:tblPr>
        <w:tblStyle w:val="af"/>
        <w:tblW w:w="0" w:type="auto"/>
        <w:tblLook w:val="04A0" w:firstRow="1" w:lastRow="0" w:firstColumn="1" w:lastColumn="0" w:noHBand="0" w:noVBand="1"/>
      </w:tblPr>
      <w:tblGrid>
        <w:gridCol w:w="1615"/>
        <w:gridCol w:w="8121"/>
      </w:tblGrid>
      <w:tr w:rsidR="00B51BAB" w14:paraId="26446B0B" w14:textId="77777777" w:rsidTr="00686E22">
        <w:tc>
          <w:tcPr>
            <w:tcW w:w="1615" w:type="dxa"/>
          </w:tcPr>
          <w:p w14:paraId="6D0FD4D6" w14:textId="77777777" w:rsidR="00B51BAB" w:rsidRDefault="00B51BAB" w:rsidP="00686E22">
            <w:r>
              <w:rPr>
                <w:color w:val="70AD47" w:themeColor="accent6"/>
              </w:rPr>
              <w:t>Supporting companies</w:t>
            </w:r>
          </w:p>
        </w:tc>
        <w:tc>
          <w:tcPr>
            <w:tcW w:w="8121" w:type="dxa"/>
          </w:tcPr>
          <w:p w14:paraId="13650A2F" w14:textId="17D68B0D" w:rsidR="00B51BAB" w:rsidRPr="00154603" w:rsidRDefault="00B51BAB" w:rsidP="00686E22">
            <w:pPr>
              <w:rPr>
                <w:rFonts w:eastAsiaTheme="minorEastAsia"/>
                <w:b/>
                <w:bCs/>
                <w:lang w:eastAsia="zh-CN"/>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w:t>
            </w:r>
            <w:proofErr w:type="spellStart"/>
            <w:r>
              <w:rPr>
                <w:rFonts w:eastAsia="Malgun Gothic" w:hint="eastAsia"/>
                <w:b/>
                <w:bCs/>
              </w:rPr>
              <w:t>S</w:t>
            </w:r>
            <w:r>
              <w:rPr>
                <w:rFonts w:eastAsia="Malgun Gothic"/>
                <w:b/>
                <w:bCs/>
              </w:rPr>
              <w:t>amsung,</w:t>
            </w:r>
            <w:r w:rsidRPr="00EC6FFF">
              <w:rPr>
                <w:rFonts w:eastAsia="Malgun Gothic"/>
                <w:b/>
                <w:bCs/>
              </w:rPr>
              <w:t>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sidRPr="0023729F">
              <w:rPr>
                <w:rFonts w:eastAsia="Malgun Gothic"/>
                <w:b/>
                <w:bCs/>
                <w:iCs/>
                <w:smallCaps/>
              </w:rPr>
              <w:t>Futurewei</w:t>
            </w:r>
            <w:proofErr w:type="spellEnd"/>
            <w:r>
              <w:rPr>
                <w:rFonts w:eastAsia="Malgun Gothic"/>
                <w:b/>
                <w:bCs/>
                <w:iCs/>
                <w:smallCaps/>
              </w:rPr>
              <w:t>, Lenovo, Qualcomm</w:t>
            </w:r>
            <w:r>
              <w:rPr>
                <w:rFonts w:eastAsia="Malgun Gothic"/>
                <w:b/>
                <w:bCs/>
              </w:rPr>
              <w:t>, Xiaomi, MediaTek</w:t>
            </w:r>
            <w:r w:rsidR="00BA6549">
              <w:rPr>
                <w:rFonts w:eastAsia="Malgun Gothic"/>
                <w:b/>
                <w:bCs/>
              </w:rPr>
              <w:t>,</w:t>
            </w:r>
            <w:r w:rsidR="00BA6549">
              <w:rPr>
                <w:rFonts w:eastAsia="宋体" w:hint="eastAsia"/>
                <w:b/>
                <w:bCs/>
              </w:rPr>
              <w:t xml:space="preserve"> </w:t>
            </w:r>
            <w:r w:rsidR="00BA6549">
              <w:rPr>
                <w:rFonts w:eastAsia="宋体" w:hint="eastAsia"/>
                <w:b/>
                <w:bCs/>
              </w:rPr>
              <w:t>ZTE</w:t>
            </w:r>
          </w:p>
        </w:tc>
      </w:tr>
      <w:tr w:rsidR="00B51BAB" w14:paraId="7EE422BD" w14:textId="77777777" w:rsidTr="00686E22">
        <w:tc>
          <w:tcPr>
            <w:tcW w:w="1615" w:type="dxa"/>
          </w:tcPr>
          <w:p w14:paraId="29CB40CA" w14:textId="77777777" w:rsidR="00B51BAB" w:rsidRDefault="00B51BAB" w:rsidP="00686E22">
            <w:r>
              <w:rPr>
                <w:color w:val="FF0000"/>
              </w:rPr>
              <w:t>Objecting companies</w:t>
            </w:r>
          </w:p>
        </w:tc>
        <w:tc>
          <w:tcPr>
            <w:tcW w:w="8121" w:type="dxa"/>
          </w:tcPr>
          <w:p w14:paraId="75815D45" w14:textId="77777777" w:rsidR="00B51BAB" w:rsidRDefault="00B51BAB" w:rsidP="00686E22">
            <w:pPr>
              <w:rPr>
                <w:b/>
                <w:bCs/>
              </w:rPr>
            </w:pPr>
          </w:p>
        </w:tc>
      </w:tr>
    </w:tbl>
    <w:p w14:paraId="71EF0CC6" w14:textId="77777777" w:rsidR="00B51BAB" w:rsidRPr="00B51BAB" w:rsidRDefault="00B51BAB" w:rsidP="00B51BAB">
      <w:pPr>
        <w:rPr>
          <w:lang w:val="sv-SE" w:eastAsia="sv-SE"/>
        </w:rPr>
      </w:pPr>
    </w:p>
    <w:p w14:paraId="23797DCA" w14:textId="6E62C4F0" w:rsidR="008E2ACC" w:rsidRPr="00E30057" w:rsidRDefault="008E2ACC" w:rsidP="00E30057">
      <w:pPr>
        <w:pStyle w:val="6"/>
        <w:numPr>
          <w:ilvl w:val="0"/>
          <w:numId w:val="0"/>
        </w:numPr>
        <w:ind w:left="1152" w:hanging="1152"/>
        <w:rPr>
          <w:b/>
          <w:bCs/>
        </w:rPr>
      </w:pPr>
      <w:r w:rsidRPr="00E30057">
        <w:rPr>
          <w:b/>
          <w:bCs/>
        </w:rPr>
        <w:lastRenderedPageBreak/>
        <w:t>Proposal 1-4-1:</w:t>
      </w:r>
    </w:p>
    <w:p w14:paraId="242E16D8" w14:textId="77777777" w:rsidR="00460AE9" w:rsidRDefault="00460AE9" w:rsidP="00460AE9">
      <w:pPr>
        <w:pStyle w:val="af2"/>
        <w:numPr>
          <w:ilvl w:val="0"/>
          <w:numId w:val="175"/>
        </w:numPr>
        <w:rPr>
          <w:b/>
          <w:bCs/>
          <w:kern w:val="0"/>
        </w:rPr>
      </w:pPr>
      <w:r>
        <w:rPr>
          <w:b/>
          <w:bCs/>
        </w:rPr>
        <w:t>At least for spatial-domain beam 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8E2ACC" w14:paraId="5E5784EF" w14:textId="77777777" w:rsidTr="005E59CF">
        <w:tc>
          <w:tcPr>
            <w:tcW w:w="2065" w:type="dxa"/>
          </w:tcPr>
          <w:p w14:paraId="2B0C3229" w14:textId="77777777" w:rsidR="008E2ACC" w:rsidRDefault="008E2ACC" w:rsidP="005E59CF">
            <w:r>
              <w:rPr>
                <w:color w:val="70AD47" w:themeColor="accent6"/>
              </w:rPr>
              <w:t xml:space="preserve">Supporting companies </w:t>
            </w:r>
          </w:p>
        </w:tc>
        <w:tc>
          <w:tcPr>
            <w:tcW w:w="7671" w:type="dxa"/>
          </w:tcPr>
          <w:p w14:paraId="0DED2956" w14:textId="77777777"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34DCEF23" w14:textId="77777777" w:rsidTr="005E59CF">
        <w:tc>
          <w:tcPr>
            <w:tcW w:w="2065" w:type="dxa"/>
          </w:tcPr>
          <w:p w14:paraId="5E93A39B" w14:textId="77777777" w:rsidR="008E2ACC" w:rsidRDefault="008E2ACC" w:rsidP="005E59CF">
            <w:r>
              <w:rPr>
                <w:color w:val="FF0000"/>
              </w:rPr>
              <w:t>Objecting companies</w:t>
            </w:r>
          </w:p>
        </w:tc>
        <w:tc>
          <w:tcPr>
            <w:tcW w:w="7671" w:type="dxa"/>
          </w:tcPr>
          <w:p w14:paraId="60F868E4" w14:textId="77777777" w:rsidR="008E2ACC" w:rsidRDefault="008E2ACC" w:rsidP="005E59CF">
            <w:pPr>
              <w:rPr>
                <w:b/>
                <w:bCs/>
              </w:rPr>
            </w:pPr>
          </w:p>
        </w:tc>
      </w:tr>
    </w:tbl>
    <w:p w14:paraId="1ACED24E" w14:textId="77777777" w:rsidR="008E2ACC" w:rsidRDefault="008E2ACC" w:rsidP="008E2ACC"/>
    <w:p w14:paraId="0B66C3D8" w14:textId="77777777" w:rsidR="008E2ACC" w:rsidRDefault="008E2ACC" w:rsidP="00E30057">
      <w:pPr>
        <w:pStyle w:val="6"/>
        <w:numPr>
          <w:ilvl w:val="0"/>
          <w:numId w:val="0"/>
        </w:numPr>
        <w:ind w:left="1152" w:hanging="1152"/>
        <w:rPr>
          <w:b/>
          <w:bCs/>
        </w:rPr>
      </w:pPr>
      <w:r>
        <w:rPr>
          <w:b/>
          <w:bCs/>
        </w:rPr>
        <w:t>Proposal 1-4-2:</w:t>
      </w:r>
    </w:p>
    <w:p w14:paraId="6FB1EF2F" w14:textId="77777777" w:rsidR="00460AE9" w:rsidRDefault="00460AE9" w:rsidP="00460AE9">
      <w:pPr>
        <w:pStyle w:val="af2"/>
        <w:numPr>
          <w:ilvl w:val="0"/>
          <w:numId w:val="175"/>
        </w:numPr>
        <w:rPr>
          <w:b/>
          <w:bCs/>
          <w:kern w:val="0"/>
        </w:rPr>
      </w:pPr>
      <w:r>
        <w:rPr>
          <w:b/>
          <w:bCs/>
        </w:rPr>
        <w:t>At least for temporal 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8E2ACC" w14:paraId="7DCE4788" w14:textId="77777777" w:rsidTr="005E59CF">
        <w:tc>
          <w:tcPr>
            <w:tcW w:w="2065" w:type="dxa"/>
          </w:tcPr>
          <w:p w14:paraId="7AD3310A" w14:textId="77777777" w:rsidR="008E2ACC" w:rsidRDefault="008E2ACC" w:rsidP="005E59CF">
            <w:r>
              <w:rPr>
                <w:color w:val="70AD47" w:themeColor="accent6"/>
              </w:rPr>
              <w:t xml:space="preserve">Supporting companies </w:t>
            </w:r>
          </w:p>
        </w:tc>
        <w:tc>
          <w:tcPr>
            <w:tcW w:w="7671" w:type="dxa"/>
          </w:tcPr>
          <w:p w14:paraId="130D3C48" w14:textId="77777777" w:rsidR="008E2ACC" w:rsidRDefault="008E2ACC" w:rsidP="005E59CF">
            <w:pPr>
              <w:rPr>
                <w:b/>
                <w:bCs/>
              </w:rPr>
            </w:pPr>
            <w:r>
              <w:rPr>
                <w:b/>
                <w:bCs/>
              </w:rPr>
              <w:t>Nokia, DCM</w:t>
            </w:r>
            <w:ins w:id="225"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60EE35E7" w14:textId="77777777" w:rsidTr="005E59CF">
        <w:tc>
          <w:tcPr>
            <w:tcW w:w="2065" w:type="dxa"/>
          </w:tcPr>
          <w:p w14:paraId="6D9B2124" w14:textId="77777777" w:rsidR="008E2ACC" w:rsidRDefault="008E2ACC" w:rsidP="005E59CF">
            <w:r>
              <w:rPr>
                <w:color w:val="FF0000"/>
              </w:rPr>
              <w:t>Objecting companies</w:t>
            </w:r>
          </w:p>
        </w:tc>
        <w:tc>
          <w:tcPr>
            <w:tcW w:w="7671" w:type="dxa"/>
          </w:tcPr>
          <w:p w14:paraId="73536247" w14:textId="77777777" w:rsidR="008E2ACC" w:rsidRDefault="008E2ACC" w:rsidP="005E59CF">
            <w:pPr>
              <w:rPr>
                <w:b/>
                <w:bCs/>
              </w:rPr>
            </w:pPr>
          </w:p>
        </w:tc>
      </w:tr>
    </w:tbl>
    <w:p w14:paraId="2D96BF5A" w14:textId="77777777" w:rsidR="008E2ACC" w:rsidRDefault="008E2ACC" w:rsidP="008E2ACC"/>
    <w:p w14:paraId="0B261A07" w14:textId="77777777" w:rsidR="00CB2C16" w:rsidRDefault="00CB2C16" w:rsidP="00CB2C16">
      <w:pPr>
        <w:pStyle w:val="6"/>
        <w:numPr>
          <w:ilvl w:val="0"/>
          <w:numId w:val="0"/>
        </w:numPr>
        <w:ind w:left="1152" w:hanging="1152"/>
        <w:rPr>
          <w:b/>
          <w:bCs/>
        </w:rPr>
      </w:pPr>
      <w:r>
        <w:rPr>
          <w:rFonts w:hint="eastAsia"/>
          <w:b/>
          <w:bCs/>
        </w:rPr>
        <w:t>Proposal</w:t>
      </w:r>
      <w:r>
        <w:rPr>
          <w:b/>
          <w:bCs/>
        </w:rPr>
        <w:t xml:space="preserve"> 1-5b:</w:t>
      </w:r>
    </w:p>
    <w:p w14:paraId="4FC12CD9" w14:textId="77777777" w:rsidR="00CB2C16" w:rsidRDefault="00CB2C16" w:rsidP="00CB2C16">
      <w:pPr>
        <w:pStyle w:val="af2"/>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af"/>
        <w:tblW w:w="0" w:type="auto"/>
        <w:tblLook w:val="04A0" w:firstRow="1" w:lastRow="0" w:firstColumn="1" w:lastColumn="0" w:noHBand="0" w:noVBand="1"/>
      </w:tblPr>
      <w:tblGrid>
        <w:gridCol w:w="2065"/>
        <w:gridCol w:w="7671"/>
      </w:tblGrid>
      <w:tr w:rsidR="00CB2C16" w14:paraId="66947FB4" w14:textId="77777777" w:rsidTr="00686E22">
        <w:tc>
          <w:tcPr>
            <w:tcW w:w="2065" w:type="dxa"/>
          </w:tcPr>
          <w:p w14:paraId="40E26469" w14:textId="77777777" w:rsidR="00CB2C16" w:rsidRDefault="00CB2C16" w:rsidP="00686E22">
            <w:r>
              <w:rPr>
                <w:color w:val="70AD47" w:themeColor="accent6"/>
              </w:rPr>
              <w:t xml:space="preserve">Supporting companies </w:t>
            </w:r>
          </w:p>
        </w:tc>
        <w:tc>
          <w:tcPr>
            <w:tcW w:w="7671" w:type="dxa"/>
          </w:tcPr>
          <w:p w14:paraId="4832F958" w14:textId="77777777" w:rsidR="00CB2C16" w:rsidRPr="00154603" w:rsidRDefault="00CB2C16" w:rsidP="00686E22">
            <w:pPr>
              <w:rPr>
                <w:rFonts w:eastAsiaTheme="minorEastAsia"/>
                <w:b/>
                <w:bCs/>
                <w:lang w:eastAsia="zh-CN"/>
              </w:rPr>
            </w:pPr>
            <w:r>
              <w:rPr>
                <w:rFonts w:eastAsia="MS Mincho" w:hint="eastAsia"/>
                <w:b/>
                <w:bCs/>
                <w:lang w:eastAsia="ja-JP"/>
              </w:rPr>
              <w:t>D</w:t>
            </w:r>
            <w:r>
              <w:rPr>
                <w:rFonts w:eastAsia="MS Mincho"/>
                <w:b/>
                <w:bCs/>
                <w:lang w:eastAsia="ja-JP"/>
              </w:rPr>
              <w:t xml:space="preserve">CM, OPPO,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 xml:space="preserve">amsung, </w:t>
            </w:r>
            <w:r w:rsidRPr="00955641">
              <w:rPr>
                <w:rFonts w:eastAsia="Malgun Gothic"/>
                <w:b/>
                <w:bCs/>
              </w:rPr>
              <w:t>Ericsson</w:t>
            </w:r>
            <w:r>
              <w:rPr>
                <w:rFonts w:eastAsia="Malgun Gothic"/>
                <w:b/>
                <w:bCs/>
              </w:rPr>
              <w:t>, HW/</w:t>
            </w:r>
            <w:proofErr w:type="spellStart"/>
            <w:r>
              <w:rPr>
                <w:rFonts w:eastAsia="Malgun Gothic"/>
                <w:b/>
                <w:bCs/>
              </w:rPr>
              <w:t>HiSi</w:t>
            </w:r>
            <w:proofErr w:type="spellEnd"/>
            <w:r>
              <w:rPr>
                <w:rFonts w:eastAsia="Malgun Gothic"/>
                <w:b/>
                <w:bCs/>
              </w:rPr>
              <w:t>, Nokia, Lenovo, Qualcomm, Xiaomi, MediaTek</w:t>
            </w:r>
          </w:p>
        </w:tc>
      </w:tr>
      <w:tr w:rsidR="00CB2C16" w14:paraId="3A563014" w14:textId="77777777" w:rsidTr="00686E22">
        <w:tc>
          <w:tcPr>
            <w:tcW w:w="2065" w:type="dxa"/>
          </w:tcPr>
          <w:p w14:paraId="69F41B51" w14:textId="77777777" w:rsidR="00CB2C16" w:rsidRDefault="00CB2C16" w:rsidP="00686E22">
            <w:r>
              <w:rPr>
                <w:color w:val="FF0000"/>
              </w:rPr>
              <w:t>Objecting companies</w:t>
            </w:r>
          </w:p>
        </w:tc>
        <w:tc>
          <w:tcPr>
            <w:tcW w:w="7671" w:type="dxa"/>
          </w:tcPr>
          <w:p w14:paraId="54C8E717" w14:textId="77777777" w:rsidR="00CB2C16" w:rsidRDefault="00CB2C16" w:rsidP="00686E22">
            <w:pPr>
              <w:rPr>
                <w:b/>
                <w:bCs/>
              </w:rPr>
            </w:pPr>
          </w:p>
        </w:tc>
      </w:tr>
    </w:tbl>
    <w:p w14:paraId="0B37B0C5" w14:textId="77777777" w:rsidR="00890FB0" w:rsidRDefault="00890FB0" w:rsidP="008E2ACC"/>
    <w:p w14:paraId="72853D92" w14:textId="77777777" w:rsidR="0052410E" w:rsidRDefault="00456FCC">
      <w:pPr>
        <w:pStyle w:val="1"/>
      </w:pPr>
      <w:r>
        <w:t>Appendix: Detailed evaluation assumptions</w:t>
      </w:r>
    </w:p>
    <w:p w14:paraId="7C97F93B" w14:textId="2ADD1060" w:rsidR="0052410E" w:rsidRDefault="00456FCC">
      <w:pPr>
        <w:pStyle w:val="a3"/>
        <w:jc w:val="center"/>
      </w:pPr>
      <w:bookmarkStart w:id="226" w:name="_Ref102845044"/>
      <w:r>
        <w:t xml:space="preserve">Table </w:t>
      </w:r>
      <w:r w:rsidR="000D660D">
        <w:fldChar w:fldCharType="begin"/>
      </w:r>
      <w:r w:rsidR="000836EF">
        <w:instrText xml:space="preserve"> SEQ Table \* ARABIC </w:instrText>
      </w:r>
      <w:r w:rsidR="000D660D">
        <w:fldChar w:fldCharType="separate"/>
      </w:r>
      <w:r w:rsidR="004F318C">
        <w:rPr>
          <w:noProof/>
        </w:rPr>
        <w:t>2</w:t>
      </w:r>
      <w:r w:rsidR="000D660D">
        <w:fldChar w:fldCharType="end"/>
      </w:r>
      <w:bookmarkEnd w:id="226"/>
      <w:r>
        <w:t xml:space="preserve"> Baseline assumptions for SLS </w:t>
      </w:r>
    </w:p>
    <w:tbl>
      <w:tblPr>
        <w:tblStyle w:val="af"/>
        <w:tblW w:w="0" w:type="auto"/>
        <w:tblLook w:val="04A0" w:firstRow="1" w:lastRow="0" w:firstColumn="1" w:lastColumn="0" w:noHBand="0" w:noVBand="1"/>
      </w:tblPr>
      <w:tblGrid>
        <w:gridCol w:w="2515"/>
        <w:gridCol w:w="7200"/>
      </w:tblGrid>
      <w:tr w:rsidR="0052410E" w14:paraId="7997A0BA" w14:textId="77777777">
        <w:tc>
          <w:tcPr>
            <w:tcW w:w="2515" w:type="dxa"/>
            <w:shd w:val="clear" w:color="auto" w:fill="D5DCE4" w:themeFill="text2" w:themeFillTint="33"/>
          </w:tcPr>
          <w:p w14:paraId="6D413B8D" w14:textId="77777777" w:rsidR="0052410E" w:rsidRDefault="00456FCC">
            <w:pPr>
              <w:rPr>
                <w:kern w:val="0"/>
              </w:rPr>
            </w:pPr>
            <w:r>
              <w:rPr>
                <w:kern w:val="0"/>
              </w:rPr>
              <w:t>Parameters</w:t>
            </w:r>
          </w:p>
        </w:tc>
        <w:tc>
          <w:tcPr>
            <w:tcW w:w="7200" w:type="dxa"/>
            <w:shd w:val="clear" w:color="auto" w:fill="D5DCE4" w:themeFill="text2" w:themeFillTint="33"/>
          </w:tcPr>
          <w:p w14:paraId="7A967872" w14:textId="77777777" w:rsidR="0052410E" w:rsidRDefault="00456FCC">
            <w:pPr>
              <w:rPr>
                <w:kern w:val="0"/>
              </w:rPr>
            </w:pPr>
            <w:r>
              <w:rPr>
                <w:kern w:val="0"/>
              </w:rPr>
              <w:t>Values</w:t>
            </w:r>
          </w:p>
        </w:tc>
      </w:tr>
      <w:tr w:rsidR="0052410E" w14:paraId="56E3EC04" w14:textId="77777777">
        <w:trPr>
          <w:trHeight w:val="377"/>
        </w:trPr>
        <w:tc>
          <w:tcPr>
            <w:tcW w:w="2515" w:type="dxa"/>
          </w:tcPr>
          <w:p w14:paraId="48FDEE64" w14:textId="77777777" w:rsidR="0052410E" w:rsidRDefault="00456FCC">
            <w:pPr>
              <w:rPr>
                <w:kern w:val="0"/>
              </w:rPr>
            </w:pPr>
            <w:r>
              <w:rPr>
                <w:kern w:val="0"/>
              </w:rPr>
              <w:t>Frequency Range</w:t>
            </w:r>
          </w:p>
        </w:tc>
        <w:tc>
          <w:tcPr>
            <w:tcW w:w="7200" w:type="dxa"/>
          </w:tcPr>
          <w:p w14:paraId="50AF3EAE" w14:textId="77777777" w:rsidR="0052410E" w:rsidRDefault="00456FCC">
            <w:pPr>
              <w:rPr>
                <w:kern w:val="0"/>
              </w:rPr>
            </w:pPr>
            <w:r>
              <w:rPr>
                <w:kern w:val="0"/>
              </w:rPr>
              <w:t>FR2 @ 30 GHz,</w:t>
            </w:r>
          </w:p>
          <w:p w14:paraId="6E047692" w14:textId="77777777" w:rsidR="0052410E" w:rsidRDefault="00456FCC">
            <w:pPr>
              <w:pStyle w:val="af2"/>
              <w:numPr>
                <w:ilvl w:val="0"/>
                <w:numId w:val="25"/>
              </w:numPr>
              <w:rPr>
                <w:kern w:val="0"/>
              </w:rPr>
            </w:pPr>
            <w:r>
              <w:rPr>
                <w:kern w:val="0"/>
              </w:rPr>
              <w:t>SCS: 120 kHz</w:t>
            </w:r>
          </w:p>
          <w:p w14:paraId="3C45A551" w14:textId="77777777" w:rsidR="0052410E" w:rsidRDefault="00456FCC">
            <w:pPr>
              <w:pStyle w:val="af2"/>
              <w:numPr>
                <w:ilvl w:val="0"/>
                <w:numId w:val="25"/>
              </w:numPr>
              <w:rPr>
                <w:kern w:val="0"/>
              </w:rPr>
            </w:pPr>
            <w:r>
              <w:rPr>
                <w:kern w:val="0"/>
              </w:rPr>
              <w:t>BW: 80 MHz</w:t>
            </w:r>
          </w:p>
        </w:tc>
      </w:tr>
      <w:tr w:rsidR="0052410E" w14:paraId="6D4EC7F2" w14:textId="77777777">
        <w:tc>
          <w:tcPr>
            <w:tcW w:w="2515" w:type="dxa"/>
          </w:tcPr>
          <w:p w14:paraId="00E23C42" w14:textId="77777777" w:rsidR="0052410E" w:rsidRDefault="00456FCC">
            <w:pPr>
              <w:rPr>
                <w:kern w:val="0"/>
              </w:rPr>
            </w:pPr>
            <w:r>
              <w:rPr>
                <w:kern w:val="0"/>
              </w:rPr>
              <w:t>Scenarios</w:t>
            </w:r>
          </w:p>
        </w:tc>
        <w:tc>
          <w:tcPr>
            <w:tcW w:w="7200" w:type="dxa"/>
          </w:tcPr>
          <w:p w14:paraId="022E6B8C" w14:textId="77777777" w:rsidR="0052410E" w:rsidRDefault="00456FCC">
            <w:pPr>
              <w:rPr>
                <w:kern w:val="0"/>
              </w:rPr>
            </w:pPr>
            <w:r>
              <w:rPr>
                <w:kern w:val="0"/>
              </w:rPr>
              <w:t>High speed @FR2:</w:t>
            </w:r>
          </w:p>
          <w:p w14:paraId="49E09CD9"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48EDFEA4" w14:textId="77777777" w:rsidR="0052410E" w:rsidRDefault="00456FCC">
            <w:pPr>
              <w:rPr>
                <w:kern w:val="0"/>
              </w:rPr>
            </w:pPr>
            <w:r>
              <w:rPr>
                <w:kern w:val="0"/>
              </w:rPr>
              <w:t xml:space="preserve">One UE is dropped for each of the 21 sectors/cells (see mobility description below) </w:t>
            </w:r>
          </w:p>
        </w:tc>
      </w:tr>
      <w:tr w:rsidR="0052410E" w14:paraId="61C12C40" w14:textId="77777777">
        <w:tc>
          <w:tcPr>
            <w:tcW w:w="2515" w:type="dxa"/>
          </w:tcPr>
          <w:p w14:paraId="02597E1D" w14:textId="77777777" w:rsidR="0052410E" w:rsidRDefault="00456FCC">
            <w:pPr>
              <w:rPr>
                <w:kern w:val="0"/>
              </w:rPr>
            </w:pPr>
            <w:r>
              <w:rPr>
                <w:kern w:val="0"/>
              </w:rPr>
              <w:t>UE Speed</w:t>
            </w:r>
          </w:p>
        </w:tc>
        <w:tc>
          <w:tcPr>
            <w:tcW w:w="7200" w:type="dxa"/>
          </w:tcPr>
          <w:p w14:paraId="3E47C0ED" w14:textId="77777777" w:rsidR="0052410E" w:rsidRDefault="00456FCC">
            <w:pPr>
              <w:rPr>
                <w:kern w:val="0"/>
              </w:rPr>
            </w:pPr>
            <w:r>
              <w:rPr>
                <w:kern w:val="0"/>
              </w:rPr>
              <w:t xml:space="preserve">For Dense Urban:  60 km/hr and 120 km/hr  </w:t>
            </w:r>
          </w:p>
        </w:tc>
      </w:tr>
      <w:tr w:rsidR="0052410E" w14:paraId="3F872473" w14:textId="77777777">
        <w:tc>
          <w:tcPr>
            <w:tcW w:w="2515" w:type="dxa"/>
          </w:tcPr>
          <w:p w14:paraId="4ACB7029" w14:textId="77777777" w:rsidR="0052410E" w:rsidRDefault="00456FCC">
            <w:pPr>
              <w:rPr>
                <w:kern w:val="0"/>
              </w:rPr>
            </w:pPr>
            <w:r>
              <w:rPr>
                <w:kern w:val="0"/>
              </w:rPr>
              <w:t>Transmission Power</w:t>
            </w:r>
          </w:p>
        </w:tc>
        <w:tc>
          <w:tcPr>
            <w:tcW w:w="7200" w:type="dxa"/>
          </w:tcPr>
          <w:p w14:paraId="799AB7B9"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37FB652D" w14:textId="77777777">
        <w:tc>
          <w:tcPr>
            <w:tcW w:w="2515" w:type="dxa"/>
          </w:tcPr>
          <w:p w14:paraId="3E8E2D83" w14:textId="77777777" w:rsidR="0052410E" w:rsidRDefault="00456FCC">
            <w:pPr>
              <w:rPr>
                <w:kern w:val="0"/>
              </w:rPr>
            </w:pPr>
            <w:r>
              <w:rPr>
                <w:kern w:val="0"/>
              </w:rPr>
              <w:t>BS Antenna Configuration</w:t>
            </w:r>
          </w:p>
        </w:tc>
        <w:tc>
          <w:tcPr>
            <w:tcW w:w="7200" w:type="dxa"/>
          </w:tcPr>
          <w:p w14:paraId="6F74DD58"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15C623E" w14:textId="77777777" w:rsidR="0052410E" w:rsidRDefault="00456FCC">
            <w:pPr>
              <w:rPr>
                <w:kern w:val="0"/>
              </w:rPr>
            </w:pPr>
            <w:r>
              <w:rPr>
                <w:kern w:val="0"/>
              </w:rPr>
              <w:t>Companies to explain TXRU weights mapping.</w:t>
            </w:r>
          </w:p>
          <w:p w14:paraId="0031C64F" w14:textId="77777777" w:rsidR="0052410E" w:rsidRDefault="00456FCC">
            <w:pPr>
              <w:rPr>
                <w:kern w:val="0"/>
              </w:rPr>
            </w:pPr>
            <w:r>
              <w:rPr>
                <w:kern w:val="0"/>
              </w:rPr>
              <w:t>Companies to explain beam selection.</w:t>
            </w:r>
          </w:p>
          <w:p w14:paraId="109179D4" w14:textId="77777777" w:rsidR="0052410E" w:rsidRDefault="00456FCC">
            <w:pPr>
              <w:rPr>
                <w:kern w:val="0"/>
              </w:rPr>
            </w:pPr>
            <w:r>
              <w:rPr>
                <w:kern w:val="0"/>
              </w:rPr>
              <w:lastRenderedPageBreak/>
              <w:t>Companies to explain number of BS beams</w:t>
            </w:r>
          </w:p>
        </w:tc>
      </w:tr>
      <w:tr w:rsidR="0052410E" w14:paraId="2DA2910F" w14:textId="77777777">
        <w:tc>
          <w:tcPr>
            <w:tcW w:w="2515" w:type="dxa"/>
          </w:tcPr>
          <w:p w14:paraId="4265492B" w14:textId="77777777" w:rsidR="0052410E" w:rsidRDefault="00456FCC">
            <w:pPr>
              <w:rPr>
                <w:kern w:val="0"/>
              </w:rPr>
            </w:pPr>
            <w:r>
              <w:rPr>
                <w:kern w:val="0"/>
              </w:rPr>
              <w:lastRenderedPageBreak/>
              <w:t>BS Antenna radiation pattern</w:t>
            </w:r>
          </w:p>
        </w:tc>
        <w:tc>
          <w:tcPr>
            <w:tcW w:w="7200" w:type="dxa"/>
          </w:tcPr>
          <w:p w14:paraId="42B4D029" w14:textId="77777777" w:rsidR="0052410E" w:rsidRDefault="00456FCC">
            <w:pPr>
              <w:rPr>
                <w:kern w:val="0"/>
              </w:rPr>
            </w:pPr>
            <w:r>
              <w:rPr>
                <w:kern w:val="0"/>
              </w:rPr>
              <w:t>TR 38.802 Table A.2.1-6, Table A.2.1-7</w:t>
            </w:r>
          </w:p>
        </w:tc>
      </w:tr>
      <w:tr w:rsidR="0052410E" w14:paraId="533AB751" w14:textId="77777777">
        <w:tc>
          <w:tcPr>
            <w:tcW w:w="2515" w:type="dxa"/>
          </w:tcPr>
          <w:p w14:paraId="50A3AFF5" w14:textId="77777777" w:rsidR="0052410E" w:rsidRDefault="00456FCC">
            <w:pPr>
              <w:rPr>
                <w:kern w:val="0"/>
              </w:rPr>
            </w:pPr>
            <w:r>
              <w:rPr>
                <w:kern w:val="0"/>
              </w:rPr>
              <w:t>UE Antenna Configuration</w:t>
            </w:r>
          </w:p>
        </w:tc>
        <w:tc>
          <w:tcPr>
            <w:tcW w:w="7200" w:type="dxa"/>
          </w:tcPr>
          <w:p w14:paraId="32A23D18" w14:textId="77777777" w:rsidR="0052410E" w:rsidRDefault="00456FCC">
            <w:pPr>
              <w:rPr>
                <w:kern w:val="0"/>
              </w:rPr>
            </w:pPr>
            <w:r>
              <w:rPr>
                <w:kern w:val="0"/>
              </w:rPr>
              <w:t xml:space="preserve">Number/location of panels: 3 panels (left, right, and back) </w:t>
            </w:r>
          </w:p>
          <w:p w14:paraId="150E9B90"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C728E9E" w14:textId="77777777" w:rsidR="0052410E" w:rsidRDefault="00456FCC">
            <w:pPr>
              <w:rPr>
                <w:kern w:val="0"/>
              </w:rPr>
            </w:pPr>
            <w:r>
              <w:rPr>
                <w:kern w:val="0"/>
              </w:rPr>
              <w:t>Companies to explain TXRU weights mapping.</w:t>
            </w:r>
          </w:p>
          <w:p w14:paraId="01D64328" w14:textId="77777777" w:rsidR="0052410E" w:rsidRDefault="00456FCC">
            <w:pPr>
              <w:rPr>
                <w:kern w:val="0"/>
              </w:rPr>
            </w:pPr>
            <w:r>
              <w:rPr>
                <w:kern w:val="0"/>
              </w:rPr>
              <w:t>Companies to explain beam and panel selection.</w:t>
            </w:r>
          </w:p>
          <w:p w14:paraId="13DAFD79" w14:textId="77777777" w:rsidR="0052410E" w:rsidRDefault="00456FCC">
            <w:pPr>
              <w:rPr>
                <w:kern w:val="0"/>
              </w:rPr>
            </w:pPr>
            <w:r>
              <w:rPr>
                <w:kern w:val="0"/>
              </w:rPr>
              <w:t>Companies to explain number of UE beams</w:t>
            </w:r>
          </w:p>
        </w:tc>
      </w:tr>
      <w:tr w:rsidR="0052410E" w14:paraId="09B5E4F1" w14:textId="77777777">
        <w:tc>
          <w:tcPr>
            <w:tcW w:w="2515" w:type="dxa"/>
          </w:tcPr>
          <w:p w14:paraId="0E977D4A" w14:textId="77777777" w:rsidR="0052410E" w:rsidRDefault="00456FCC">
            <w:pPr>
              <w:rPr>
                <w:kern w:val="0"/>
              </w:rPr>
            </w:pPr>
            <w:r>
              <w:rPr>
                <w:kern w:val="0"/>
              </w:rPr>
              <w:t>UE Antenna radiation pattern</w:t>
            </w:r>
          </w:p>
        </w:tc>
        <w:tc>
          <w:tcPr>
            <w:tcW w:w="7200" w:type="dxa"/>
          </w:tcPr>
          <w:p w14:paraId="64AE31B5" w14:textId="77777777" w:rsidR="0052410E" w:rsidRDefault="00456FCC">
            <w:pPr>
              <w:rPr>
                <w:kern w:val="0"/>
              </w:rPr>
            </w:pPr>
            <w:r>
              <w:rPr>
                <w:kern w:val="0"/>
              </w:rPr>
              <w:t>TR 38.802 Table A.2.1-8, Table A.2.1-10</w:t>
            </w:r>
          </w:p>
        </w:tc>
      </w:tr>
      <w:tr w:rsidR="0052410E" w14:paraId="10E3BEB1" w14:textId="77777777">
        <w:tc>
          <w:tcPr>
            <w:tcW w:w="2515" w:type="dxa"/>
          </w:tcPr>
          <w:p w14:paraId="221CB284" w14:textId="77777777" w:rsidR="0052410E" w:rsidRDefault="00456FCC">
            <w:pPr>
              <w:rPr>
                <w:kern w:val="0"/>
              </w:rPr>
            </w:pPr>
            <w:r>
              <w:rPr>
                <w:kern w:val="0"/>
              </w:rPr>
              <w:t>Beam correspondence</w:t>
            </w:r>
          </w:p>
        </w:tc>
        <w:tc>
          <w:tcPr>
            <w:tcW w:w="7200" w:type="dxa"/>
          </w:tcPr>
          <w:p w14:paraId="41F937F0" w14:textId="77777777" w:rsidR="0052410E" w:rsidRDefault="00456FCC">
            <w:pPr>
              <w:rPr>
                <w:kern w:val="0"/>
              </w:rPr>
            </w:pPr>
            <w:r>
              <w:rPr>
                <w:kern w:val="0"/>
              </w:rPr>
              <w:t>Companies to explain beam correspondence assumptions (in accordance to the two types agreed in RAN4)</w:t>
            </w:r>
          </w:p>
        </w:tc>
      </w:tr>
      <w:tr w:rsidR="0052410E" w14:paraId="54BAEBA5" w14:textId="77777777">
        <w:tc>
          <w:tcPr>
            <w:tcW w:w="2515" w:type="dxa"/>
          </w:tcPr>
          <w:p w14:paraId="0C17513D" w14:textId="77777777" w:rsidR="0052410E" w:rsidRDefault="00456FCC">
            <w:pPr>
              <w:rPr>
                <w:kern w:val="0"/>
              </w:rPr>
            </w:pPr>
            <w:r>
              <w:rPr>
                <w:kern w:val="0"/>
              </w:rPr>
              <w:t>Link adaptation</w:t>
            </w:r>
          </w:p>
        </w:tc>
        <w:tc>
          <w:tcPr>
            <w:tcW w:w="7200" w:type="dxa"/>
          </w:tcPr>
          <w:p w14:paraId="759448D4" w14:textId="77777777" w:rsidR="0052410E" w:rsidRDefault="00456FCC">
            <w:pPr>
              <w:rPr>
                <w:kern w:val="0"/>
              </w:rPr>
            </w:pPr>
            <w:r>
              <w:rPr>
                <w:kern w:val="0"/>
              </w:rPr>
              <w:t>Based on CSI-RS</w:t>
            </w:r>
          </w:p>
        </w:tc>
      </w:tr>
      <w:tr w:rsidR="0052410E" w14:paraId="4399DD38" w14:textId="77777777">
        <w:tc>
          <w:tcPr>
            <w:tcW w:w="2515" w:type="dxa"/>
          </w:tcPr>
          <w:p w14:paraId="21EEF1E2" w14:textId="77777777" w:rsidR="0052410E" w:rsidRDefault="00456FCC">
            <w:pPr>
              <w:rPr>
                <w:kern w:val="0"/>
              </w:rPr>
            </w:pPr>
            <w:r>
              <w:rPr>
                <w:kern w:val="0"/>
              </w:rPr>
              <w:t>Traffic Model</w:t>
            </w:r>
          </w:p>
        </w:tc>
        <w:tc>
          <w:tcPr>
            <w:tcW w:w="7200" w:type="dxa"/>
          </w:tcPr>
          <w:p w14:paraId="66C235E1" w14:textId="77777777" w:rsidR="0052410E" w:rsidRDefault="00456FCC">
            <w:pPr>
              <w:rPr>
                <w:kern w:val="0"/>
              </w:rPr>
            </w:pPr>
            <w:r>
              <w:rPr>
                <w:kern w:val="0"/>
              </w:rPr>
              <w:t>Full buffer</w:t>
            </w:r>
          </w:p>
        </w:tc>
      </w:tr>
      <w:tr w:rsidR="0052410E" w14:paraId="29027549" w14:textId="77777777">
        <w:tc>
          <w:tcPr>
            <w:tcW w:w="2515" w:type="dxa"/>
            <w:shd w:val="clear" w:color="auto" w:fill="auto"/>
            <w:vAlign w:val="center"/>
          </w:tcPr>
          <w:p w14:paraId="00C87714"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258CE38E" w14:textId="77777777" w:rsidR="0052410E" w:rsidRDefault="00456FCC">
            <w:pPr>
              <w:rPr>
                <w:color w:val="00B050"/>
                <w:kern w:val="0"/>
                <w:lang w:val="en-GB"/>
              </w:rPr>
            </w:pPr>
            <w:r>
              <w:rPr>
                <w:kern w:val="0"/>
                <w:lang w:val="en-GB"/>
              </w:rPr>
              <w:t>Ideal, non-ideal following 38.802 (optional) – Explain any errors</w:t>
            </w:r>
          </w:p>
        </w:tc>
      </w:tr>
      <w:tr w:rsidR="0052410E" w14:paraId="7C8FECCF" w14:textId="77777777">
        <w:tc>
          <w:tcPr>
            <w:tcW w:w="2515" w:type="dxa"/>
            <w:shd w:val="clear" w:color="auto" w:fill="auto"/>
            <w:vAlign w:val="center"/>
          </w:tcPr>
          <w:p w14:paraId="5E5A476C" w14:textId="77777777" w:rsidR="0052410E" w:rsidRDefault="00456FCC">
            <w:pPr>
              <w:rPr>
                <w:kern w:val="0"/>
              </w:rPr>
            </w:pPr>
            <w:r>
              <w:rPr>
                <w:kern w:val="0"/>
                <w:lang w:val="en-GB"/>
              </w:rPr>
              <w:t>Control and RS overhead</w:t>
            </w:r>
          </w:p>
        </w:tc>
        <w:tc>
          <w:tcPr>
            <w:tcW w:w="7200" w:type="dxa"/>
            <w:shd w:val="clear" w:color="auto" w:fill="auto"/>
            <w:vAlign w:val="center"/>
          </w:tcPr>
          <w:p w14:paraId="4872F0E2" w14:textId="77777777" w:rsidR="0052410E" w:rsidRDefault="00456FCC">
            <w:pPr>
              <w:rPr>
                <w:kern w:val="0"/>
              </w:rPr>
            </w:pPr>
            <w:r>
              <w:rPr>
                <w:kern w:val="0"/>
                <w:lang w:val="en-GB"/>
              </w:rPr>
              <w:t xml:space="preserve">Companies report details of the assumptions </w:t>
            </w:r>
          </w:p>
        </w:tc>
      </w:tr>
      <w:tr w:rsidR="0052410E" w14:paraId="0037485D" w14:textId="77777777">
        <w:tc>
          <w:tcPr>
            <w:tcW w:w="2515" w:type="dxa"/>
            <w:shd w:val="clear" w:color="auto" w:fill="auto"/>
            <w:vAlign w:val="center"/>
          </w:tcPr>
          <w:p w14:paraId="387CB1D1" w14:textId="77777777" w:rsidR="0052410E" w:rsidRDefault="00456FCC">
            <w:pPr>
              <w:rPr>
                <w:kern w:val="0"/>
              </w:rPr>
            </w:pPr>
            <w:r>
              <w:rPr>
                <w:kern w:val="0"/>
                <w:lang w:val="en-GB"/>
              </w:rPr>
              <w:t>Control channel decoding</w:t>
            </w:r>
          </w:p>
        </w:tc>
        <w:tc>
          <w:tcPr>
            <w:tcW w:w="7200" w:type="dxa"/>
            <w:shd w:val="clear" w:color="auto" w:fill="auto"/>
            <w:vAlign w:val="center"/>
          </w:tcPr>
          <w:p w14:paraId="22BE7911" w14:textId="77777777" w:rsidR="0052410E" w:rsidRDefault="00456FCC">
            <w:pPr>
              <w:rPr>
                <w:kern w:val="0"/>
              </w:rPr>
            </w:pPr>
            <w:r>
              <w:rPr>
                <w:kern w:val="0"/>
                <w:lang w:val="en-GB"/>
              </w:rPr>
              <w:t>Ideal or Non-ideal (Companies explain how it is modelled)</w:t>
            </w:r>
          </w:p>
        </w:tc>
      </w:tr>
      <w:tr w:rsidR="0052410E" w14:paraId="156F2E94" w14:textId="77777777">
        <w:tc>
          <w:tcPr>
            <w:tcW w:w="2515" w:type="dxa"/>
            <w:shd w:val="clear" w:color="auto" w:fill="auto"/>
            <w:vAlign w:val="center"/>
          </w:tcPr>
          <w:p w14:paraId="63DFBA53" w14:textId="77777777" w:rsidR="0052410E" w:rsidRDefault="00456FCC">
            <w:pPr>
              <w:rPr>
                <w:kern w:val="0"/>
              </w:rPr>
            </w:pPr>
            <w:r>
              <w:rPr>
                <w:kern w:val="0"/>
                <w:lang w:val="en-GB"/>
              </w:rPr>
              <w:t>UE receiver type</w:t>
            </w:r>
          </w:p>
        </w:tc>
        <w:tc>
          <w:tcPr>
            <w:tcW w:w="7200" w:type="dxa"/>
            <w:shd w:val="clear" w:color="auto" w:fill="auto"/>
            <w:vAlign w:val="center"/>
          </w:tcPr>
          <w:p w14:paraId="18FBF83E" w14:textId="77777777" w:rsidR="0052410E" w:rsidRDefault="00456FCC">
            <w:pPr>
              <w:rPr>
                <w:kern w:val="0"/>
              </w:rPr>
            </w:pPr>
            <w:r>
              <w:rPr>
                <w:kern w:val="0"/>
                <w:lang w:val="en-GB"/>
              </w:rPr>
              <w:t>MMSE-IRC as the baseline, other advanced receiver is not precluded</w:t>
            </w:r>
          </w:p>
        </w:tc>
      </w:tr>
      <w:tr w:rsidR="0052410E" w14:paraId="664F6C1B" w14:textId="77777777">
        <w:tc>
          <w:tcPr>
            <w:tcW w:w="2515" w:type="dxa"/>
            <w:shd w:val="clear" w:color="auto" w:fill="auto"/>
            <w:vAlign w:val="center"/>
          </w:tcPr>
          <w:p w14:paraId="655AA540" w14:textId="77777777" w:rsidR="0052410E" w:rsidRDefault="00456FCC">
            <w:pPr>
              <w:rPr>
                <w:kern w:val="0"/>
              </w:rPr>
            </w:pPr>
            <w:r>
              <w:rPr>
                <w:kern w:val="0"/>
                <w:lang w:val="en-GB"/>
              </w:rPr>
              <w:t>BF scheme</w:t>
            </w:r>
          </w:p>
        </w:tc>
        <w:tc>
          <w:tcPr>
            <w:tcW w:w="7200" w:type="dxa"/>
            <w:shd w:val="clear" w:color="auto" w:fill="auto"/>
            <w:vAlign w:val="center"/>
          </w:tcPr>
          <w:p w14:paraId="61827F02" w14:textId="77777777" w:rsidR="0052410E" w:rsidRDefault="00456FCC">
            <w:pPr>
              <w:rPr>
                <w:kern w:val="0"/>
              </w:rPr>
            </w:pPr>
            <w:r>
              <w:rPr>
                <w:kern w:val="0"/>
                <w:lang w:val="en-GB"/>
              </w:rPr>
              <w:t>Companies explain what scheme is used</w:t>
            </w:r>
          </w:p>
        </w:tc>
      </w:tr>
      <w:tr w:rsidR="0052410E" w14:paraId="0FEC8A30" w14:textId="77777777">
        <w:tc>
          <w:tcPr>
            <w:tcW w:w="2515" w:type="dxa"/>
            <w:shd w:val="clear" w:color="auto" w:fill="auto"/>
            <w:vAlign w:val="center"/>
          </w:tcPr>
          <w:p w14:paraId="0FF335BB" w14:textId="77777777" w:rsidR="0052410E" w:rsidRDefault="00456FCC">
            <w:pPr>
              <w:rPr>
                <w:kern w:val="0"/>
              </w:rPr>
            </w:pPr>
            <w:r>
              <w:rPr>
                <w:kern w:val="0"/>
                <w:lang w:val="en-GB"/>
              </w:rPr>
              <w:t>Transmission scheme</w:t>
            </w:r>
          </w:p>
        </w:tc>
        <w:tc>
          <w:tcPr>
            <w:tcW w:w="7200" w:type="dxa"/>
            <w:shd w:val="clear" w:color="auto" w:fill="auto"/>
            <w:vAlign w:val="center"/>
          </w:tcPr>
          <w:p w14:paraId="00610C52" w14:textId="77777777" w:rsidR="0052410E" w:rsidRDefault="00456FCC">
            <w:pPr>
              <w:rPr>
                <w:kern w:val="0"/>
                <w:lang w:val="en-GB"/>
              </w:rPr>
            </w:pPr>
            <w:r>
              <w:rPr>
                <w:kern w:val="0"/>
                <w:lang w:val="en-GB"/>
              </w:rPr>
              <w:t>Multi-antenna port transmission schemes</w:t>
            </w:r>
          </w:p>
          <w:p w14:paraId="262260E9" w14:textId="77777777" w:rsidR="0052410E" w:rsidRDefault="00456FCC">
            <w:pPr>
              <w:rPr>
                <w:kern w:val="0"/>
              </w:rPr>
            </w:pPr>
            <w:r>
              <w:rPr>
                <w:kern w:val="0"/>
                <w:lang w:val="en-GB"/>
              </w:rPr>
              <w:t>Note: Companies explain details of the using transmission scheme.</w:t>
            </w:r>
          </w:p>
        </w:tc>
      </w:tr>
      <w:tr w:rsidR="0052410E" w14:paraId="26E963D9" w14:textId="77777777">
        <w:tc>
          <w:tcPr>
            <w:tcW w:w="2515" w:type="dxa"/>
          </w:tcPr>
          <w:p w14:paraId="007E1681" w14:textId="77777777" w:rsidR="0052410E" w:rsidRDefault="00456FCC">
            <w:pPr>
              <w:rPr>
                <w:kern w:val="0"/>
              </w:rPr>
            </w:pPr>
            <w:r>
              <w:rPr>
                <w:kern w:val="0"/>
              </w:rPr>
              <w:t>Other simulation assumptions</w:t>
            </w:r>
          </w:p>
        </w:tc>
        <w:tc>
          <w:tcPr>
            <w:tcW w:w="7200" w:type="dxa"/>
          </w:tcPr>
          <w:p w14:paraId="0031F5C9" w14:textId="77777777" w:rsidR="0052410E" w:rsidRDefault="00456FCC">
            <w:pPr>
              <w:rPr>
                <w:kern w:val="0"/>
              </w:rPr>
            </w:pPr>
            <w:r>
              <w:rPr>
                <w:kern w:val="0"/>
              </w:rPr>
              <w:t>Companies to explain serving TRP selection</w:t>
            </w:r>
          </w:p>
          <w:p w14:paraId="17AEC5DD" w14:textId="77777777" w:rsidR="0052410E" w:rsidRDefault="00456FCC">
            <w:pPr>
              <w:rPr>
                <w:kern w:val="0"/>
              </w:rPr>
            </w:pPr>
            <w:r>
              <w:rPr>
                <w:kern w:val="0"/>
              </w:rPr>
              <w:t>Companies to explain scheduling algorithm</w:t>
            </w:r>
          </w:p>
        </w:tc>
      </w:tr>
      <w:tr w:rsidR="0052410E" w14:paraId="5596D34C" w14:textId="77777777">
        <w:tc>
          <w:tcPr>
            <w:tcW w:w="2515" w:type="dxa"/>
          </w:tcPr>
          <w:p w14:paraId="62A83E84" w14:textId="77777777" w:rsidR="0052410E" w:rsidRDefault="00456FCC">
            <w:pPr>
              <w:rPr>
                <w:kern w:val="0"/>
              </w:rPr>
            </w:pPr>
            <w:r>
              <w:rPr>
                <w:kern w:val="0"/>
              </w:rPr>
              <w:t>Algorithm details (when applicable)</w:t>
            </w:r>
          </w:p>
        </w:tc>
        <w:tc>
          <w:tcPr>
            <w:tcW w:w="7200" w:type="dxa"/>
          </w:tcPr>
          <w:p w14:paraId="6B73411E" w14:textId="77777777" w:rsidR="0052410E" w:rsidRDefault="00456FCC">
            <w:pPr>
              <w:rPr>
                <w:kern w:val="0"/>
              </w:rPr>
            </w:pPr>
            <w:r>
              <w:rPr>
                <w:kern w:val="0"/>
              </w:rPr>
              <w:t>Companies to report:</w:t>
            </w:r>
          </w:p>
          <w:p w14:paraId="3F95FCB5" w14:textId="77777777" w:rsidR="0052410E" w:rsidRDefault="00456FCC">
            <w:pPr>
              <w:pStyle w:val="af2"/>
              <w:numPr>
                <w:ilvl w:val="0"/>
                <w:numId w:val="25"/>
              </w:numPr>
              <w:rPr>
                <w:kern w:val="0"/>
              </w:rPr>
            </w:pPr>
            <w:r>
              <w:rPr>
                <w:kern w:val="0"/>
              </w:rPr>
              <w:t>Beam reporting mechanism</w:t>
            </w:r>
          </w:p>
          <w:p w14:paraId="780C794D" w14:textId="77777777" w:rsidR="0052410E" w:rsidRDefault="00456FCC">
            <w:pPr>
              <w:pStyle w:val="af2"/>
              <w:numPr>
                <w:ilvl w:val="0"/>
                <w:numId w:val="25"/>
              </w:numPr>
              <w:rPr>
                <w:kern w:val="0"/>
              </w:rPr>
            </w:pPr>
            <w:r>
              <w:rPr>
                <w:kern w:val="0"/>
              </w:rPr>
              <w:t>Beam metric L1-RSRP</w:t>
            </w:r>
          </w:p>
          <w:p w14:paraId="11967F1A" w14:textId="77777777" w:rsidR="0052410E" w:rsidRDefault="00456FCC">
            <w:pPr>
              <w:pStyle w:val="af2"/>
              <w:numPr>
                <w:ilvl w:val="0"/>
                <w:numId w:val="25"/>
              </w:numPr>
              <w:rPr>
                <w:kern w:val="0"/>
              </w:rPr>
            </w:pPr>
            <w:r>
              <w:rPr>
                <w:kern w:val="0"/>
              </w:rPr>
              <w:t>Number of active panels</w:t>
            </w:r>
          </w:p>
        </w:tc>
      </w:tr>
      <w:tr w:rsidR="0052410E" w14:paraId="4D86297F" w14:textId="77777777">
        <w:tc>
          <w:tcPr>
            <w:tcW w:w="2515" w:type="dxa"/>
          </w:tcPr>
          <w:p w14:paraId="1634F60F" w14:textId="77777777" w:rsidR="0052410E" w:rsidRDefault="00456FCC">
            <w:pPr>
              <w:rPr>
                <w:kern w:val="0"/>
              </w:rPr>
            </w:pPr>
            <w:r>
              <w:rPr>
                <w:kern w:val="0"/>
              </w:rPr>
              <w:t>Other potential impairments</w:t>
            </w:r>
          </w:p>
        </w:tc>
        <w:tc>
          <w:tcPr>
            <w:tcW w:w="7200" w:type="dxa"/>
          </w:tcPr>
          <w:p w14:paraId="08D06310" w14:textId="77777777" w:rsidR="0052410E" w:rsidRDefault="00456FCC">
            <w:pPr>
              <w:rPr>
                <w:kern w:val="0"/>
              </w:rPr>
            </w:pPr>
            <w:r>
              <w:rPr>
                <w:kern w:val="0"/>
              </w:rPr>
              <w:t>Not modelled (assumed ideal).</w:t>
            </w:r>
          </w:p>
          <w:p w14:paraId="3D750679" w14:textId="77777777" w:rsidR="0052410E" w:rsidRDefault="00456FCC">
            <w:pPr>
              <w:rPr>
                <w:kern w:val="0"/>
              </w:rPr>
            </w:pPr>
            <w:r>
              <w:rPr>
                <w:kern w:val="0"/>
              </w:rPr>
              <w:t xml:space="preserve">If impairments are included, companies will report the details of the assumed impairments </w:t>
            </w:r>
          </w:p>
        </w:tc>
      </w:tr>
    </w:tbl>
    <w:p w14:paraId="2EF2C94D" w14:textId="77777777" w:rsidR="0052410E" w:rsidRDefault="0052410E"/>
    <w:p w14:paraId="3321527C" w14:textId="77777777" w:rsidR="0052410E" w:rsidRDefault="0052410E"/>
    <w:p w14:paraId="20662BC7" w14:textId="3101EC72" w:rsidR="0052410E" w:rsidRDefault="00456FCC">
      <w:pPr>
        <w:pStyle w:val="a3"/>
        <w:jc w:val="center"/>
      </w:pPr>
      <w:bookmarkStart w:id="227" w:name="_Ref102847558"/>
      <w:r>
        <w:t xml:space="preserve">Table </w:t>
      </w:r>
      <w:r w:rsidR="000D660D">
        <w:fldChar w:fldCharType="begin"/>
      </w:r>
      <w:r w:rsidR="000836EF">
        <w:instrText xml:space="preserve"> SEQ Table \* ARABIC </w:instrText>
      </w:r>
      <w:r w:rsidR="000D660D">
        <w:fldChar w:fldCharType="separate"/>
      </w:r>
      <w:r w:rsidR="004F318C">
        <w:rPr>
          <w:noProof/>
        </w:rPr>
        <w:t>3</w:t>
      </w:r>
      <w:r w:rsidR="000D660D">
        <w:fldChar w:fldCharType="end"/>
      </w:r>
      <w:bookmarkEnd w:id="227"/>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515"/>
        <w:gridCol w:w="7290"/>
      </w:tblGrid>
      <w:tr w:rsidR="0052410E" w14:paraId="1A8BDC8D" w14:textId="77777777">
        <w:tc>
          <w:tcPr>
            <w:tcW w:w="2515" w:type="dxa"/>
            <w:shd w:val="clear" w:color="auto" w:fill="D5DCE4" w:themeFill="text2" w:themeFillTint="33"/>
          </w:tcPr>
          <w:p w14:paraId="0AAA24C6" w14:textId="77777777" w:rsidR="0052410E" w:rsidRDefault="00456FCC">
            <w:pPr>
              <w:rPr>
                <w:kern w:val="0"/>
              </w:rPr>
            </w:pPr>
            <w:r>
              <w:rPr>
                <w:kern w:val="0"/>
              </w:rPr>
              <w:t>Parameters</w:t>
            </w:r>
          </w:p>
        </w:tc>
        <w:tc>
          <w:tcPr>
            <w:tcW w:w="7290" w:type="dxa"/>
            <w:shd w:val="clear" w:color="auto" w:fill="D5DCE4" w:themeFill="text2" w:themeFillTint="33"/>
          </w:tcPr>
          <w:p w14:paraId="3C516B3D" w14:textId="77777777" w:rsidR="0052410E" w:rsidRDefault="00456FCC">
            <w:pPr>
              <w:rPr>
                <w:kern w:val="0"/>
              </w:rPr>
            </w:pPr>
            <w:r>
              <w:rPr>
                <w:kern w:val="0"/>
              </w:rPr>
              <w:t>Values</w:t>
            </w:r>
          </w:p>
        </w:tc>
      </w:tr>
      <w:tr w:rsidR="0052410E" w14:paraId="32C6AB63" w14:textId="77777777">
        <w:trPr>
          <w:trHeight w:val="98"/>
        </w:trPr>
        <w:tc>
          <w:tcPr>
            <w:tcW w:w="2515" w:type="dxa"/>
          </w:tcPr>
          <w:p w14:paraId="0298DB74" w14:textId="77777777" w:rsidR="0052410E" w:rsidRDefault="00456FCC">
            <w:pPr>
              <w:rPr>
                <w:kern w:val="0"/>
              </w:rPr>
            </w:pPr>
            <w:r>
              <w:rPr>
                <w:kern w:val="0"/>
              </w:rPr>
              <w:t>Carrier Frequency</w:t>
            </w:r>
          </w:p>
        </w:tc>
        <w:tc>
          <w:tcPr>
            <w:tcW w:w="7290" w:type="dxa"/>
          </w:tcPr>
          <w:p w14:paraId="3D279688" w14:textId="77777777" w:rsidR="0052410E" w:rsidRDefault="00456FCC">
            <w:pPr>
              <w:rPr>
                <w:kern w:val="0"/>
              </w:rPr>
            </w:pPr>
            <w:r>
              <w:rPr>
                <w:kern w:val="0"/>
              </w:rPr>
              <w:t>30 GHz</w:t>
            </w:r>
          </w:p>
        </w:tc>
      </w:tr>
      <w:tr w:rsidR="0052410E" w14:paraId="140018C1" w14:textId="77777777">
        <w:trPr>
          <w:trHeight w:val="54"/>
        </w:trPr>
        <w:tc>
          <w:tcPr>
            <w:tcW w:w="2515" w:type="dxa"/>
          </w:tcPr>
          <w:p w14:paraId="0AA9C67E" w14:textId="77777777" w:rsidR="0052410E" w:rsidRDefault="00456FCC">
            <w:pPr>
              <w:rPr>
                <w:kern w:val="0"/>
              </w:rPr>
            </w:pPr>
            <w:r>
              <w:rPr>
                <w:kern w:val="0"/>
              </w:rPr>
              <w:t>Scenario</w:t>
            </w:r>
          </w:p>
        </w:tc>
        <w:tc>
          <w:tcPr>
            <w:tcW w:w="7290" w:type="dxa"/>
          </w:tcPr>
          <w:p w14:paraId="2E3074DD" w14:textId="77777777" w:rsidR="0052410E" w:rsidRDefault="00456FCC">
            <w:pPr>
              <w:rPr>
                <w:kern w:val="0"/>
              </w:rPr>
            </w:pPr>
            <w:r>
              <w:rPr>
                <w:kern w:val="0"/>
              </w:rPr>
              <w:t>UMa LOS</w:t>
            </w:r>
          </w:p>
        </w:tc>
      </w:tr>
      <w:tr w:rsidR="0052410E" w14:paraId="6A1CAF19" w14:textId="77777777">
        <w:trPr>
          <w:trHeight w:val="54"/>
        </w:trPr>
        <w:tc>
          <w:tcPr>
            <w:tcW w:w="2515" w:type="dxa"/>
          </w:tcPr>
          <w:p w14:paraId="62C26F1D" w14:textId="77777777" w:rsidR="0052410E" w:rsidRDefault="00456FCC">
            <w:pPr>
              <w:rPr>
                <w:kern w:val="0"/>
              </w:rPr>
            </w:pPr>
            <w:r>
              <w:rPr>
                <w:kern w:val="0"/>
              </w:rPr>
              <w:t>System BW</w:t>
            </w:r>
          </w:p>
        </w:tc>
        <w:tc>
          <w:tcPr>
            <w:tcW w:w="7290" w:type="dxa"/>
          </w:tcPr>
          <w:p w14:paraId="582DA4EB" w14:textId="77777777" w:rsidR="0052410E" w:rsidRDefault="00456FCC">
            <w:pPr>
              <w:rPr>
                <w:kern w:val="0"/>
              </w:rPr>
            </w:pPr>
            <w:r>
              <w:rPr>
                <w:kern w:val="0"/>
              </w:rPr>
              <w:t>80 MHz</w:t>
            </w:r>
          </w:p>
        </w:tc>
      </w:tr>
      <w:tr w:rsidR="0052410E" w14:paraId="30AA006C" w14:textId="77777777">
        <w:trPr>
          <w:trHeight w:val="54"/>
        </w:trPr>
        <w:tc>
          <w:tcPr>
            <w:tcW w:w="2515" w:type="dxa"/>
          </w:tcPr>
          <w:p w14:paraId="69764937" w14:textId="77777777" w:rsidR="0052410E" w:rsidRDefault="00456FCC">
            <w:pPr>
              <w:rPr>
                <w:kern w:val="0"/>
              </w:rPr>
            </w:pPr>
            <w:r>
              <w:rPr>
                <w:kern w:val="0"/>
              </w:rPr>
              <w:t>BS Tx Power</w:t>
            </w:r>
          </w:p>
        </w:tc>
        <w:tc>
          <w:tcPr>
            <w:tcW w:w="7290" w:type="dxa"/>
          </w:tcPr>
          <w:p w14:paraId="79E3BBD6" w14:textId="77777777" w:rsidR="0052410E" w:rsidRDefault="00456FCC">
            <w:pPr>
              <w:rPr>
                <w:kern w:val="0"/>
              </w:rPr>
            </w:pPr>
            <w:r>
              <w:rPr>
                <w:kern w:val="0"/>
              </w:rPr>
              <w:t>40 dBm</w:t>
            </w:r>
          </w:p>
        </w:tc>
      </w:tr>
      <w:tr w:rsidR="0052410E" w14:paraId="229C1EE9" w14:textId="77777777">
        <w:trPr>
          <w:trHeight w:val="54"/>
        </w:trPr>
        <w:tc>
          <w:tcPr>
            <w:tcW w:w="2515" w:type="dxa"/>
          </w:tcPr>
          <w:p w14:paraId="04DEF67F" w14:textId="77777777" w:rsidR="0052410E" w:rsidRDefault="00456FCC">
            <w:pPr>
              <w:rPr>
                <w:kern w:val="0"/>
              </w:rPr>
            </w:pPr>
            <w:r>
              <w:rPr>
                <w:kern w:val="0"/>
              </w:rPr>
              <w:t>Maximum UE Tx Power</w:t>
            </w:r>
          </w:p>
        </w:tc>
        <w:tc>
          <w:tcPr>
            <w:tcW w:w="7290" w:type="dxa"/>
          </w:tcPr>
          <w:p w14:paraId="78A30FA5" w14:textId="77777777" w:rsidR="0052410E" w:rsidRDefault="00456FCC">
            <w:pPr>
              <w:rPr>
                <w:kern w:val="0"/>
              </w:rPr>
            </w:pPr>
            <w:r>
              <w:rPr>
                <w:kern w:val="0"/>
              </w:rPr>
              <w:t>23 dBm</w:t>
            </w:r>
          </w:p>
        </w:tc>
      </w:tr>
      <w:tr w:rsidR="0052410E" w14:paraId="73A0E8AF" w14:textId="77777777">
        <w:trPr>
          <w:trHeight w:val="54"/>
        </w:trPr>
        <w:tc>
          <w:tcPr>
            <w:tcW w:w="2515" w:type="dxa"/>
          </w:tcPr>
          <w:p w14:paraId="5A5A8EC2" w14:textId="77777777" w:rsidR="0052410E" w:rsidRDefault="00456FCC">
            <w:pPr>
              <w:rPr>
                <w:kern w:val="0"/>
              </w:rPr>
            </w:pPr>
            <w:r>
              <w:rPr>
                <w:kern w:val="0"/>
              </w:rPr>
              <w:t>BS receiver Noise Figure</w:t>
            </w:r>
          </w:p>
        </w:tc>
        <w:tc>
          <w:tcPr>
            <w:tcW w:w="7290" w:type="dxa"/>
          </w:tcPr>
          <w:p w14:paraId="5F239891" w14:textId="77777777" w:rsidR="0052410E" w:rsidRDefault="00456FCC">
            <w:pPr>
              <w:rPr>
                <w:kern w:val="0"/>
              </w:rPr>
            </w:pPr>
            <w:r>
              <w:rPr>
                <w:kern w:val="0"/>
              </w:rPr>
              <w:t>7 dB</w:t>
            </w:r>
          </w:p>
        </w:tc>
      </w:tr>
      <w:tr w:rsidR="0052410E" w14:paraId="50FFE63C" w14:textId="77777777">
        <w:trPr>
          <w:trHeight w:val="54"/>
        </w:trPr>
        <w:tc>
          <w:tcPr>
            <w:tcW w:w="2515" w:type="dxa"/>
          </w:tcPr>
          <w:p w14:paraId="7F0B84FF" w14:textId="77777777" w:rsidR="0052410E" w:rsidRDefault="00456FCC">
            <w:pPr>
              <w:rPr>
                <w:kern w:val="0"/>
              </w:rPr>
            </w:pPr>
            <w:r>
              <w:rPr>
                <w:kern w:val="0"/>
              </w:rPr>
              <w:t>UE receiver Noise Figure</w:t>
            </w:r>
          </w:p>
        </w:tc>
        <w:tc>
          <w:tcPr>
            <w:tcW w:w="7290" w:type="dxa"/>
          </w:tcPr>
          <w:p w14:paraId="77FA1B8D" w14:textId="77777777" w:rsidR="0052410E" w:rsidRDefault="00456FCC">
            <w:pPr>
              <w:rPr>
                <w:kern w:val="0"/>
              </w:rPr>
            </w:pPr>
            <w:r>
              <w:rPr>
                <w:kern w:val="0"/>
              </w:rPr>
              <w:t>10 dB</w:t>
            </w:r>
          </w:p>
        </w:tc>
      </w:tr>
      <w:tr w:rsidR="0052410E" w14:paraId="5294E40B" w14:textId="77777777">
        <w:trPr>
          <w:trHeight w:val="54"/>
        </w:trPr>
        <w:tc>
          <w:tcPr>
            <w:tcW w:w="2515" w:type="dxa"/>
          </w:tcPr>
          <w:p w14:paraId="043068F0" w14:textId="77777777" w:rsidR="0052410E" w:rsidRDefault="00456FCC">
            <w:pPr>
              <w:rPr>
                <w:kern w:val="0"/>
              </w:rPr>
            </w:pPr>
            <w:r>
              <w:rPr>
                <w:kern w:val="0"/>
              </w:rPr>
              <w:lastRenderedPageBreak/>
              <w:t>Inter site distance</w:t>
            </w:r>
          </w:p>
        </w:tc>
        <w:tc>
          <w:tcPr>
            <w:tcW w:w="7290" w:type="dxa"/>
          </w:tcPr>
          <w:p w14:paraId="50366A32" w14:textId="77777777" w:rsidR="0052410E" w:rsidRDefault="00456FCC">
            <w:pPr>
              <w:rPr>
                <w:kern w:val="0"/>
              </w:rPr>
            </w:pPr>
            <w:r>
              <w:rPr>
                <w:kern w:val="0"/>
              </w:rPr>
              <w:t>200m</w:t>
            </w:r>
          </w:p>
        </w:tc>
      </w:tr>
      <w:tr w:rsidR="0052410E" w14:paraId="322B40CB" w14:textId="77777777">
        <w:trPr>
          <w:trHeight w:val="54"/>
        </w:trPr>
        <w:tc>
          <w:tcPr>
            <w:tcW w:w="2515" w:type="dxa"/>
          </w:tcPr>
          <w:p w14:paraId="34FD58B5" w14:textId="77777777" w:rsidR="0052410E" w:rsidRDefault="00456FCC">
            <w:pPr>
              <w:rPr>
                <w:kern w:val="0"/>
              </w:rPr>
            </w:pPr>
            <w:r>
              <w:rPr>
                <w:kern w:val="0"/>
              </w:rPr>
              <w:t>BS Antenna height</w:t>
            </w:r>
          </w:p>
        </w:tc>
        <w:tc>
          <w:tcPr>
            <w:tcW w:w="7290" w:type="dxa"/>
          </w:tcPr>
          <w:p w14:paraId="7640E201" w14:textId="77777777" w:rsidR="0052410E" w:rsidRDefault="00456FCC">
            <w:pPr>
              <w:rPr>
                <w:kern w:val="0"/>
              </w:rPr>
            </w:pPr>
            <w:r>
              <w:rPr>
                <w:kern w:val="0"/>
              </w:rPr>
              <w:t>25m</w:t>
            </w:r>
          </w:p>
        </w:tc>
      </w:tr>
      <w:tr w:rsidR="0052410E" w14:paraId="056B8AD3" w14:textId="77777777">
        <w:trPr>
          <w:trHeight w:val="54"/>
        </w:trPr>
        <w:tc>
          <w:tcPr>
            <w:tcW w:w="2515" w:type="dxa"/>
          </w:tcPr>
          <w:p w14:paraId="40616C1C" w14:textId="77777777" w:rsidR="0052410E" w:rsidRDefault="00456FCC">
            <w:pPr>
              <w:rPr>
                <w:kern w:val="0"/>
              </w:rPr>
            </w:pPr>
            <w:r>
              <w:rPr>
                <w:kern w:val="0"/>
              </w:rPr>
              <w:t>UE Antenna height</w:t>
            </w:r>
          </w:p>
        </w:tc>
        <w:tc>
          <w:tcPr>
            <w:tcW w:w="7290" w:type="dxa"/>
          </w:tcPr>
          <w:p w14:paraId="747D4922" w14:textId="77777777" w:rsidR="0052410E" w:rsidRDefault="00456FCC">
            <w:pPr>
              <w:rPr>
                <w:kern w:val="0"/>
              </w:rPr>
            </w:pPr>
            <w:r>
              <w:rPr>
                <w:kern w:val="0"/>
              </w:rPr>
              <w:t>1.5 m</w:t>
            </w:r>
          </w:p>
        </w:tc>
      </w:tr>
      <w:tr w:rsidR="0052410E" w14:paraId="3E285693" w14:textId="77777777">
        <w:trPr>
          <w:trHeight w:val="54"/>
        </w:trPr>
        <w:tc>
          <w:tcPr>
            <w:tcW w:w="2515" w:type="dxa"/>
          </w:tcPr>
          <w:p w14:paraId="09B982AB" w14:textId="77777777" w:rsidR="0052410E" w:rsidRDefault="00456FCC">
            <w:pPr>
              <w:rPr>
                <w:kern w:val="0"/>
              </w:rPr>
            </w:pPr>
            <w:r>
              <w:rPr>
                <w:kern w:val="0"/>
              </w:rPr>
              <w:t>Car penetration Loss</w:t>
            </w:r>
          </w:p>
        </w:tc>
        <w:tc>
          <w:tcPr>
            <w:tcW w:w="7290" w:type="dxa"/>
          </w:tcPr>
          <w:p w14:paraId="2CD68E93"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2C8E0F95" w14:textId="77777777" w:rsidR="0052410E" w:rsidRDefault="0052410E"/>
    <w:p w14:paraId="60F89A39" w14:textId="77777777" w:rsidR="0052410E" w:rsidRDefault="00456FCC">
      <w:pPr>
        <w:pStyle w:val="1"/>
      </w:pPr>
      <w:r>
        <w:t>Reference</w:t>
      </w:r>
    </w:p>
    <w:tbl>
      <w:tblPr>
        <w:tblW w:w="5000" w:type="pct"/>
        <w:tblLook w:val="04A0" w:firstRow="1" w:lastRow="0" w:firstColumn="1" w:lastColumn="0" w:noHBand="0" w:noVBand="1"/>
      </w:tblPr>
      <w:tblGrid>
        <w:gridCol w:w="516"/>
        <w:gridCol w:w="1212"/>
        <w:gridCol w:w="6029"/>
        <w:gridCol w:w="1979"/>
      </w:tblGrid>
      <w:tr w:rsidR="0052410E" w14:paraId="265B950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41676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428CD6F" w14:textId="77777777" w:rsidR="0052410E" w:rsidRDefault="00A03BE8">
            <w:pPr>
              <w:rPr>
                <w:rFonts w:eastAsia="Times New Roman"/>
                <w:kern w:val="0"/>
                <w:sz w:val="18"/>
                <w:szCs w:val="18"/>
              </w:rPr>
            </w:pPr>
            <w:hyperlink r:id="rId29"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1C5DEE33"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A87C9F5" w14:textId="77777777" w:rsidR="0052410E" w:rsidRDefault="00456FCC">
            <w:pPr>
              <w:rPr>
                <w:sz w:val="18"/>
                <w:szCs w:val="18"/>
              </w:rPr>
            </w:pPr>
            <w:r>
              <w:rPr>
                <w:sz w:val="18"/>
                <w:szCs w:val="18"/>
              </w:rPr>
              <w:t>Huawei, HiSilicon</w:t>
            </w:r>
          </w:p>
        </w:tc>
      </w:tr>
      <w:tr w:rsidR="0052410E" w14:paraId="369B6E01" w14:textId="77777777">
        <w:trPr>
          <w:trHeight w:val="400"/>
        </w:trPr>
        <w:tc>
          <w:tcPr>
            <w:tcW w:w="248" w:type="pct"/>
            <w:tcBorders>
              <w:top w:val="nil"/>
              <w:left w:val="single" w:sz="4" w:space="0" w:color="A6A6A6"/>
              <w:bottom w:val="single" w:sz="4" w:space="0" w:color="A6A6A6"/>
              <w:right w:val="single" w:sz="4" w:space="0" w:color="A6A6A6"/>
            </w:tcBorders>
          </w:tcPr>
          <w:p w14:paraId="2270B291"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587F1EAB" w14:textId="77777777" w:rsidR="0052410E" w:rsidRDefault="00A03BE8">
            <w:pPr>
              <w:rPr>
                <w:rFonts w:eastAsia="Times New Roman"/>
                <w:kern w:val="0"/>
                <w:sz w:val="18"/>
                <w:szCs w:val="18"/>
              </w:rPr>
            </w:pPr>
            <w:hyperlink r:id="rId30"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1FC87697"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687A4AFB" w14:textId="77777777" w:rsidR="0052410E" w:rsidRDefault="00456FCC">
            <w:pPr>
              <w:rPr>
                <w:sz w:val="18"/>
                <w:szCs w:val="18"/>
              </w:rPr>
            </w:pPr>
            <w:r>
              <w:rPr>
                <w:sz w:val="18"/>
                <w:szCs w:val="18"/>
              </w:rPr>
              <w:t>ZTE</w:t>
            </w:r>
          </w:p>
        </w:tc>
      </w:tr>
      <w:tr w:rsidR="0052410E" w14:paraId="387AF55D" w14:textId="77777777">
        <w:trPr>
          <w:trHeight w:val="400"/>
        </w:trPr>
        <w:tc>
          <w:tcPr>
            <w:tcW w:w="248" w:type="pct"/>
            <w:tcBorders>
              <w:top w:val="nil"/>
              <w:left w:val="single" w:sz="4" w:space="0" w:color="A6A6A6"/>
              <w:bottom w:val="single" w:sz="4" w:space="0" w:color="A6A6A6"/>
              <w:right w:val="single" w:sz="4" w:space="0" w:color="A6A6A6"/>
            </w:tcBorders>
          </w:tcPr>
          <w:p w14:paraId="03D7E8A5"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D04B1F9" w14:textId="77777777" w:rsidR="0052410E" w:rsidRDefault="00A03BE8">
            <w:pPr>
              <w:rPr>
                <w:rFonts w:eastAsia="Times New Roman"/>
                <w:kern w:val="0"/>
                <w:sz w:val="18"/>
                <w:szCs w:val="18"/>
              </w:rPr>
            </w:pPr>
            <w:hyperlink r:id="rId31"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82C617F"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9A4F5EB" w14:textId="77777777" w:rsidR="0052410E" w:rsidRDefault="00456FCC">
            <w:pPr>
              <w:rPr>
                <w:sz w:val="18"/>
                <w:szCs w:val="18"/>
              </w:rPr>
            </w:pPr>
            <w:r>
              <w:rPr>
                <w:sz w:val="18"/>
                <w:szCs w:val="18"/>
              </w:rPr>
              <w:t>PML</w:t>
            </w:r>
          </w:p>
        </w:tc>
      </w:tr>
      <w:tr w:rsidR="0052410E" w14:paraId="3D94DA05" w14:textId="77777777">
        <w:trPr>
          <w:trHeight w:val="400"/>
        </w:trPr>
        <w:tc>
          <w:tcPr>
            <w:tcW w:w="248" w:type="pct"/>
            <w:tcBorders>
              <w:top w:val="nil"/>
              <w:left w:val="single" w:sz="4" w:space="0" w:color="A6A6A6"/>
              <w:bottom w:val="single" w:sz="4" w:space="0" w:color="A6A6A6"/>
              <w:right w:val="single" w:sz="4" w:space="0" w:color="A6A6A6"/>
            </w:tcBorders>
          </w:tcPr>
          <w:p w14:paraId="6023C514"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574C775E" w14:textId="77777777" w:rsidR="0052410E" w:rsidRDefault="00A03BE8">
            <w:pPr>
              <w:rPr>
                <w:rFonts w:eastAsia="Times New Roman"/>
                <w:kern w:val="0"/>
                <w:sz w:val="18"/>
                <w:szCs w:val="18"/>
              </w:rPr>
            </w:pPr>
            <w:hyperlink r:id="rId32"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B8C2897"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AFE01B9" w14:textId="77777777" w:rsidR="0052410E" w:rsidRDefault="00456FCC">
            <w:pPr>
              <w:rPr>
                <w:sz w:val="18"/>
                <w:szCs w:val="18"/>
              </w:rPr>
            </w:pPr>
            <w:r>
              <w:rPr>
                <w:sz w:val="18"/>
                <w:szCs w:val="18"/>
              </w:rPr>
              <w:t>Ericsson</w:t>
            </w:r>
          </w:p>
        </w:tc>
      </w:tr>
      <w:tr w:rsidR="0052410E" w14:paraId="4F3E299F" w14:textId="77777777">
        <w:trPr>
          <w:trHeight w:val="400"/>
        </w:trPr>
        <w:tc>
          <w:tcPr>
            <w:tcW w:w="248" w:type="pct"/>
            <w:tcBorders>
              <w:top w:val="nil"/>
              <w:left w:val="single" w:sz="4" w:space="0" w:color="A6A6A6"/>
              <w:bottom w:val="single" w:sz="4" w:space="0" w:color="A6A6A6"/>
              <w:right w:val="single" w:sz="4" w:space="0" w:color="A6A6A6"/>
            </w:tcBorders>
          </w:tcPr>
          <w:p w14:paraId="127CB40E"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5144671" w14:textId="77777777" w:rsidR="0052410E" w:rsidRDefault="00A03BE8">
            <w:pPr>
              <w:rPr>
                <w:rFonts w:eastAsia="Times New Roman"/>
                <w:kern w:val="0"/>
                <w:sz w:val="18"/>
                <w:szCs w:val="18"/>
              </w:rPr>
            </w:pPr>
            <w:hyperlink r:id="rId33"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5DF303A"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E49C602" w14:textId="77777777" w:rsidR="0052410E" w:rsidRDefault="00456FCC">
            <w:pPr>
              <w:rPr>
                <w:sz w:val="18"/>
                <w:szCs w:val="18"/>
              </w:rPr>
            </w:pPr>
            <w:r>
              <w:rPr>
                <w:sz w:val="18"/>
                <w:szCs w:val="18"/>
              </w:rPr>
              <w:t>InterDigital, Inc.</w:t>
            </w:r>
          </w:p>
        </w:tc>
      </w:tr>
      <w:tr w:rsidR="0052410E" w14:paraId="14BCEBF5" w14:textId="77777777">
        <w:trPr>
          <w:trHeight w:val="400"/>
        </w:trPr>
        <w:tc>
          <w:tcPr>
            <w:tcW w:w="248" w:type="pct"/>
            <w:tcBorders>
              <w:top w:val="nil"/>
              <w:left w:val="single" w:sz="4" w:space="0" w:color="A6A6A6"/>
              <w:bottom w:val="single" w:sz="4" w:space="0" w:color="A6A6A6"/>
              <w:right w:val="single" w:sz="4" w:space="0" w:color="A6A6A6"/>
            </w:tcBorders>
          </w:tcPr>
          <w:p w14:paraId="1ECF8C02"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B3AFB00" w14:textId="77777777" w:rsidR="0052410E" w:rsidRDefault="00A03BE8">
            <w:pPr>
              <w:rPr>
                <w:rFonts w:eastAsia="Times New Roman"/>
                <w:kern w:val="0"/>
                <w:sz w:val="18"/>
                <w:szCs w:val="18"/>
              </w:rPr>
            </w:pPr>
            <w:hyperlink r:id="rId34"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0BBF36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575D6C5" w14:textId="77777777" w:rsidR="0052410E" w:rsidRDefault="00456FCC">
            <w:pPr>
              <w:rPr>
                <w:sz w:val="18"/>
                <w:szCs w:val="18"/>
              </w:rPr>
            </w:pPr>
            <w:r>
              <w:rPr>
                <w:sz w:val="18"/>
                <w:szCs w:val="18"/>
              </w:rPr>
              <w:t>CATT</w:t>
            </w:r>
          </w:p>
        </w:tc>
      </w:tr>
      <w:tr w:rsidR="0052410E" w14:paraId="2F141009" w14:textId="77777777">
        <w:trPr>
          <w:trHeight w:val="400"/>
        </w:trPr>
        <w:tc>
          <w:tcPr>
            <w:tcW w:w="248" w:type="pct"/>
            <w:tcBorders>
              <w:top w:val="nil"/>
              <w:left w:val="single" w:sz="4" w:space="0" w:color="A6A6A6"/>
              <w:bottom w:val="single" w:sz="4" w:space="0" w:color="A6A6A6"/>
              <w:right w:val="single" w:sz="4" w:space="0" w:color="A6A6A6"/>
            </w:tcBorders>
          </w:tcPr>
          <w:p w14:paraId="2EB4C5CF"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156BB1" w14:textId="77777777" w:rsidR="0052410E" w:rsidRDefault="00A03BE8">
            <w:pPr>
              <w:rPr>
                <w:rFonts w:eastAsia="Times New Roman"/>
                <w:kern w:val="0"/>
                <w:sz w:val="18"/>
                <w:szCs w:val="18"/>
              </w:rPr>
            </w:pPr>
            <w:hyperlink r:id="rId35"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8D148CF"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FE2E911" w14:textId="77777777" w:rsidR="0052410E" w:rsidRDefault="00456FCC">
            <w:pPr>
              <w:rPr>
                <w:sz w:val="18"/>
                <w:szCs w:val="18"/>
              </w:rPr>
            </w:pPr>
            <w:r>
              <w:rPr>
                <w:sz w:val="18"/>
                <w:szCs w:val="18"/>
              </w:rPr>
              <w:t>vivo</w:t>
            </w:r>
          </w:p>
        </w:tc>
      </w:tr>
      <w:tr w:rsidR="0052410E" w14:paraId="1E7C9A71" w14:textId="77777777">
        <w:trPr>
          <w:trHeight w:val="400"/>
        </w:trPr>
        <w:tc>
          <w:tcPr>
            <w:tcW w:w="248" w:type="pct"/>
            <w:tcBorders>
              <w:top w:val="nil"/>
              <w:left w:val="single" w:sz="4" w:space="0" w:color="A6A6A6"/>
              <w:bottom w:val="single" w:sz="4" w:space="0" w:color="A6A6A6"/>
              <w:right w:val="single" w:sz="4" w:space="0" w:color="A6A6A6"/>
            </w:tcBorders>
          </w:tcPr>
          <w:p w14:paraId="2FB80176"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11CDDB0" w14:textId="77777777" w:rsidR="0052410E" w:rsidRDefault="00A03BE8">
            <w:pPr>
              <w:rPr>
                <w:rFonts w:eastAsia="Times New Roman"/>
                <w:kern w:val="0"/>
                <w:sz w:val="18"/>
                <w:szCs w:val="18"/>
              </w:rPr>
            </w:pPr>
            <w:hyperlink r:id="rId36"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71904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EB846B0" w14:textId="77777777" w:rsidR="0052410E" w:rsidRDefault="00456FCC">
            <w:pPr>
              <w:rPr>
                <w:sz w:val="18"/>
                <w:szCs w:val="18"/>
              </w:rPr>
            </w:pPr>
            <w:r>
              <w:rPr>
                <w:sz w:val="18"/>
                <w:szCs w:val="18"/>
              </w:rPr>
              <w:t>xiaomi</w:t>
            </w:r>
          </w:p>
        </w:tc>
      </w:tr>
      <w:tr w:rsidR="0052410E" w14:paraId="5B20E6E3" w14:textId="77777777">
        <w:trPr>
          <w:trHeight w:val="400"/>
        </w:trPr>
        <w:tc>
          <w:tcPr>
            <w:tcW w:w="248" w:type="pct"/>
            <w:tcBorders>
              <w:top w:val="nil"/>
              <w:left w:val="single" w:sz="4" w:space="0" w:color="A6A6A6"/>
              <w:bottom w:val="single" w:sz="4" w:space="0" w:color="A6A6A6"/>
              <w:right w:val="single" w:sz="4" w:space="0" w:color="A6A6A6"/>
            </w:tcBorders>
          </w:tcPr>
          <w:p w14:paraId="2D3DA5FC"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1159295" w14:textId="77777777" w:rsidR="0052410E" w:rsidRDefault="00A03BE8">
            <w:pPr>
              <w:rPr>
                <w:rFonts w:eastAsia="Times New Roman"/>
                <w:kern w:val="0"/>
                <w:sz w:val="18"/>
                <w:szCs w:val="18"/>
              </w:rPr>
            </w:pPr>
            <w:hyperlink r:id="rId37"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23A53666"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1424997C" w14:textId="77777777" w:rsidR="0052410E" w:rsidRDefault="00456FCC">
            <w:pPr>
              <w:rPr>
                <w:sz w:val="18"/>
                <w:szCs w:val="18"/>
              </w:rPr>
            </w:pPr>
            <w:r>
              <w:rPr>
                <w:sz w:val="18"/>
                <w:szCs w:val="18"/>
              </w:rPr>
              <w:t>Samsung</w:t>
            </w:r>
          </w:p>
        </w:tc>
      </w:tr>
      <w:tr w:rsidR="0052410E" w14:paraId="4E7A1D5D" w14:textId="77777777">
        <w:trPr>
          <w:trHeight w:val="400"/>
        </w:trPr>
        <w:tc>
          <w:tcPr>
            <w:tcW w:w="248" w:type="pct"/>
            <w:tcBorders>
              <w:top w:val="nil"/>
              <w:left w:val="single" w:sz="4" w:space="0" w:color="A6A6A6"/>
              <w:bottom w:val="single" w:sz="4" w:space="0" w:color="A6A6A6"/>
              <w:right w:val="single" w:sz="4" w:space="0" w:color="A6A6A6"/>
            </w:tcBorders>
          </w:tcPr>
          <w:p w14:paraId="18467F30"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38A1D6A" w14:textId="77777777" w:rsidR="0052410E" w:rsidRDefault="00A03BE8">
            <w:pPr>
              <w:rPr>
                <w:rFonts w:eastAsia="Times New Roman"/>
                <w:kern w:val="0"/>
                <w:sz w:val="18"/>
                <w:szCs w:val="18"/>
              </w:rPr>
            </w:pPr>
            <w:hyperlink r:id="rId38"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4976890"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7F933C38" w14:textId="77777777" w:rsidR="0052410E" w:rsidRDefault="00456FCC">
            <w:pPr>
              <w:rPr>
                <w:sz w:val="18"/>
                <w:szCs w:val="18"/>
              </w:rPr>
            </w:pPr>
            <w:r>
              <w:rPr>
                <w:sz w:val="18"/>
                <w:szCs w:val="18"/>
              </w:rPr>
              <w:t>OPPO</w:t>
            </w:r>
          </w:p>
        </w:tc>
      </w:tr>
      <w:tr w:rsidR="0052410E" w14:paraId="6BA7A5EF" w14:textId="77777777">
        <w:trPr>
          <w:trHeight w:val="400"/>
        </w:trPr>
        <w:tc>
          <w:tcPr>
            <w:tcW w:w="248" w:type="pct"/>
            <w:tcBorders>
              <w:top w:val="nil"/>
              <w:left w:val="single" w:sz="4" w:space="0" w:color="A6A6A6"/>
              <w:bottom w:val="single" w:sz="4" w:space="0" w:color="A6A6A6"/>
              <w:right w:val="single" w:sz="4" w:space="0" w:color="A6A6A6"/>
            </w:tcBorders>
          </w:tcPr>
          <w:p w14:paraId="3DC55DB7"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7A902A8" w14:textId="77777777" w:rsidR="0052410E" w:rsidRDefault="00A03BE8">
            <w:pPr>
              <w:rPr>
                <w:rFonts w:eastAsia="Times New Roman"/>
                <w:kern w:val="0"/>
                <w:sz w:val="18"/>
                <w:szCs w:val="18"/>
              </w:rPr>
            </w:pPr>
            <w:hyperlink r:id="rId39"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9D7C452"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59336BC" w14:textId="77777777" w:rsidR="0052410E" w:rsidRDefault="00456FCC">
            <w:pPr>
              <w:rPr>
                <w:sz w:val="18"/>
                <w:szCs w:val="18"/>
              </w:rPr>
            </w:pPr>
            <w:r>
              <w:rPr>
                <w:sz w:val="18"/>
                <w:szCs w:val="18"/>
              </w:rPr>
              <w:t>Beijing Jiaotong University</w:t>
            </w:r>
          </w:p>
        </w:tc>
      </w:tr>
      <w:tr w:rsidR="0052410E" w14:paraId="67118391" w14:textId="77777777">
        <w:trPr>
          <w:trHeight w:val="400"/>
        </w:trPr>
        <w:tc>
          <w:tcPr>
            <w:tcW w:w="248" w:type="pct"/>
            <w:tcBorders>
              <w:top w:val="nil"/>
              <w:left w:val="single" w:sz="4" w:space="0" w:color="A6A6A6"/>
              <w:bottom w:val="single" w:sz="4" w:space="0" w:color="A6A6A6"/>
              <w:right w:val="single" w:sz="4" w:space="0" w:color="A6A6A6"/>
            </w:tcBorders>
          </w:tcPr>
          <w:p w14:paraId="1995A149"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1C5930E2" w14:textId="77777777" w:rsidR="0052410E" w:rsidRDefault="00A03BE8">
            <w:pPr>
              <w:rPr>
                <w:rFonts w:eastAsia="Times New Roman"/>
                <w:kern w:val="0"/>
                <w:sz w:val="18"/>
                <w:szCs w:val="18"/>
              </w:rPr>
            </w:pPr>
            <w:hyperlink r:id="rId40"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4B50CE5"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0BC68E9" w14:textId="77777777" w:rsidR="0052410E" w:rsidRDefault="00456FCC">
            <w:pPr>
              <w:rPr>
                <w:sz w:val="18"/>
                <w:szCs w:val="18"/>
              </w:rPr>
            </w:pPr>
            <w:r>
              <w:rPr>
                <w:sz w:val="18"/>
                <w:szCs w:val="18"/>
              </w:rPr>
              <w:t>FUTUREWEI</w:t>
            </w:r>
          </w:p>
        </w:tc>
      </w:tr>
      <w:tr w:rsidR="0052410E" w14:paraId="7C84F9EF" w14:textId="77777777">
        <w:trPr>
          <w:trHeight w:val="400"/>
        </w:trPr>
        <w:tc>
          <w:tcPr>
            <w:tcW w:w="248" w:type="pct"/>
            <w:tcBorders>
              <w:top w:val="nil"/>
              <w:left w:val="single" w:sz="4" w:space="0" w:color="A6A6A6"/>
              <w:bottom w:val="single" w:sz="4" w:space="0" w:color="A6A6A6"/>
              <w:right w:val="single" w:sz="4" w:space="0" w:color="A6A6A6"/>
            </w:tcBorders>
          </w:tcPr>
          <w:p w14:paraId="25F1321C"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11C2D3F" w14:textId="77777777" w:rsidR="0052410E" w:rsidRDefault="00A03BE8">
            <w:pPr>
              <w:rPr>
                <w:rFonts w:eastAsia="Times New Roman"/>
                <w:kern w:val="0"/>
                <w:sz w:val="18"/>
                <w:szCs w:val="18"/>
              </w:rPr>
            </w:pPr>
            <w:hyperlink r:id="rId41"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10091E5"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DE9C706" w14:textId="77777777" w:rsidR="0052410E" w:rsidRDefault="00456FCC">
            <w:pPr>
              <w:rPr>
                <w:sz w:val="18"/>
                <w:szCs w:val="18"/>
              </w:rPr>
            </w:pPr>
            <w:r>
              <w:rPr>
                <w:sz w:val="18"/>
                <w:szCs w:val="18"/>
              </w:rPr>
              <w:t>LG Electronics</w:t>
            </w:r>
          </w:p>
        </w:tc>
      </w:tr>
      <w:tr w:rsidR="0052410E" w14:paraId="268F9E1D" w14:textId="77777777">
        <w:trPr>
          <w:trHeight w:val="400"/>
        </w:trPr>
        <w:tc>
          <w:tcPr>
            <w:tcW w:w="248" w:type="pct"/>
            <w:tcBorders>
              <w:top w:val="nil"/>
              <w:left w:val="single" w:sz="4" w:space="0" w:color="A6A6A6"/>
              <w:bottom w:val="single" w:sz="4" w:space="0" w:color="A6A6A6"/>
              <w:right w:val="single" w:sz="4" w:space="0" w:color="A6A6A6"/>
            </w:tcBorders>
          </w:tcPr>
          <w:p w14:paraId="14752DFA"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6E7195E0" w14:textId="77777777" w:rsidR="0052410E" w:rsidRDefault="00A03BE8">
            <w:pPr>
              <w:rPr>
                <w:rFonts w:eastAsia="Times New Roman"/>
                <w:kern w:val="0"/>
                <w:sz w:val="18"/>
                <w:szCs w:val="18"/>
              </w:rPr>
            </w:pPr>
            <w:hyperlink r:id="rId42"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68FAC36"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CE5495" w14:textId="77777777" w:rsidR="0052410E" w:rsidRDefault="00456FCC">
            <w:pPr>
              <w:rPr>
                <w:sz w:val="18"/>
                <w:szCs w:val="18"/>
              </w:rPr>
            </w:pPr>
            <w:r>
              <w:rPr>
                <w:sz w:val="18"/>
                <w:szCs w:val="18"/>
              </w:rPr>
              <w:t>CAICT</w:t>
            </w:r>
          </w:p>
        </w:tc>
      </w:tr>
      <w:tr w:rsidR="0052410E" w14:paraId="13CA9565" w14:textId="77777777">
        <w:trPr>
          <w:trHeight w:val="400"/>
        </w:trPr>
        <w:tc>
          <w:tcPr>
            <w:tcW w:w="248" w:type="pct"/>
            <w:tcBorders>
              <w:top w:val="nil"/>
              <w:left w:val="single" w:sz="4" w:space="0" w:color="A6A6A6"/>
              <w:bottom w:val="single" w:sz="4" w:space="0" w:color="A6A6A6"/>
              <w:right w:val="single" w:sz="4" w:space="0" w:color="A6A6A6"/>
            </w:tcBorders>
          </w:tcPr>
          <w:p w14:paraId="6EB18B09"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2C2FC392" w14:textId="77777777" w:rsidR="0052410E" w:rsidRDefault="00A03BE8">
            <w:pPr>
              <w:rPr>
                <w:rFonts w:eastAsia="Times New Roman"/>
                <w:kern w:val="0"/>
                <w:sz w:val="18"/>
                <w:szCs w:val="18"/>
              </w:rPr>
            </w:pPr>
            <w:hyperlink r:id="rId43"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F6E6FB6"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AC07163" w14:textId="77777777" w:rsidR="0052410E" w:rsidRDefault="00456FCC">
            <w:pPr>
              <w:rPr>
                <w:sz w:val="18"/>
                <w:szCs w:val="18"/>
              </w:rPr>
            </w:pPr>
            <w:r>
              <w:rPr>
                <w:sz w:val="18"/>
                <w:szCs w:val="18"/>
              </w:rPr>
              <w:t>Apple</w:t>
            </w:r>
          </w:p>
        </w:tc>
      </w:tr>
      <w:tr w:rsidR="0052410E" w14:paraId="729A8EED" w14:textId="77777777">
        <w:trPr>
          <w:trHeight w:val="400"/>
        </w:trPr>
        <w:tc>
          <w:tcPr>
            <w:tcW w:w="248" w:type="pct"/>
            <w:tcBorders>
              <w:top w:val="nil"/>
              <w:left w:val="single" w:sz="4" w:space="0" w:color="A6A6A6"/>
              <w:bottom w:val="single" w:sz="4" w:space="0" w:color="A6A6A6"/>
              <w:right w:val="single" w:sz="4" w:space="0" w:color="A6A6A6"/>
            </w:tcBorders>
          </w:tcPr>
          <w:p w14:paraId="5DD20088"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5C6B4E20" w14:textId="77777777" w:rsidR="0052410E" w:rsidRDefault="00A03BE8">
            <w:pPr>
              <w:rPr>
                <w:rFonts w:eastAsia="Times New Roman"/>
                <w:kern w:val="0"/>
                <w:sz w:val="18"/>
                <w:szCs w:val="18"/>
              </w:rPr>
            </w:pPr>
            <w:hyperlink r:id="rId44"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BA110F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D14D0CA" w14:textId="77777777" w:rsidR="0052410E" w:rsidRDefault="00456FCC">
            <w:pPr>
              <w:rPr>
                <w:sz w:val="18"/>
                <w:szCs w:val="18"/>
              </w:rPr>
            </w:pPr>
            <w:r>
              <w:rPr>
                <w:sz w:val="18"/>
                <w:szCs w:val="18"/>
              </w:rPr>
              <w:t>CMCC</w:t>
            </w:r>
          </w:p>
        </w:tc>
      </w:tr>
      <w:tr w:rsidR="0052410E" w14:paraId="401DB460" w14:textId="77777777">
        <w:trPr>
          <w:trHeight w:val="400"/>
        </w:trPr>
        <w:tc>
          <w:tcPr>
            <w:tcW w:w="248" w:type="pct"/>
            <w:tcBorders>
              <w:top w:val="nil"/>
              <w:left w:val="single" w:sz="4" w:space="0" w:color="A6A6A6"/>
              <w:bottom w:val="single" w:sz="4" w:space="0" w:color="A6A6A6"/>
              <w:right w:val="single" w:sz="4" w:space="0" w:color="A6A6A6"/>
            </w:tcBorders>
          </w:tcPr>
          <w:p w14:paraId="2E6A071F"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349FEED4" w14:textId="77777777" w:rsidR="0052410E" w:rsidRDefault="00A03BE8">
            <w:pPr>
              <w:rPr>
                <w:rFonts w:eastAsia="Times New Roman"/>
                <w:kern w:val="0"/>
                <w:sz w:val="18"/>
                <w:szCs w:val="18"/>
              </w:rPr>
            </w:pPr>
            <w:hyperlink r:id="rId45"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69A083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391D17" w14:textId="77777777" w:rsidR="0052410E" w:rsidRDefault="00456FCC">
            <w:pPr>
              <w:rPr>
                <w:sz w:val="18"/>
                <w:szCs w:val="18"/>
              </w:rPr>
            </w:pPr>
            <w:r>
              <w:rPr>
                <w:sz w:val="18"/>
                <w:szCs w:val="18"/>
              </w:rPr>
              <w:t>NTT DOCOMO, INC.</w:t>
            </w:r>
          </w:p>
        </w:tc>
      </w:tr>
      <w:tr w:rsidR="0052410E" w14:paraId="5C909345" w14:textId="77777777">
        <w:trPr>
          <w:trHeight w:val="400"/>
        </w:trPr>
        <w:tc>
          <w:tcPr>
            <w:tcW w:w="248" w:type="pct"/>
            <w:tcBorders>
              <w:top w:val="nil"/>
              <w:left w:val="single" w:sz="4" w:space="0" w:color="A6A6A6"/>
              <w:bottom w:val="single" w:sz="4" w:space="0" w:color="A6A6A6"/>
              <w:right w:val="single" w:sz="4" w:space="0" w:color="A6A6A6"/>
            </w:tcBorders>
          </w:tcPr>
          <w:p w14:paraId="4E9DA97B"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17BAF06" w14:textId="77777777" w:rsidR="0052410E" w:rsidRDefault="00A03BE8">
            <w:pPr>
              <w:rPr>
                <w:rFonts w:eastAsia="Times New Roman"/>
                <w:kern w:val="0"/>
                <w:sz w:val="18"/>
                <w:szCs w:val="18"/>
              </w:rPr>
            </w:pPr>
            <w:hyperlink r:id="rId46"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50F63CC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85FEE7" w14:textId="77777777" w:rsidR="0052410E" w:rsidRDefault="00456FCC">
            <w:pPr>
              <w:rPr>
                <w:sz w:val="18"/>
                <w:szCs w:val="18"/>
              </w:rPr>
            </w:pPr>
            <w:r>
              <w:rPr>
                <w:sz w:val="18"/>
                <w:szCs w:val="18"/>
              </w:rPr>
              <w:t>Lenovo</w:t>
            </w:r>
          </w:p>
        </w:tc>
      </w:tr>
      <w:tr w:rsidR="0052410E" w14:paraId="3C16C987" w14:textId="77777777">
        <w:trPr>
          <w:trHeight w:val="400"/>
        </w:trPr>
        <w:tc>
          <w:tcPr>
            <w:tcW w:w="248" w:type="pct"/>
            <w:tcBorders>
              <w:top w:val="nil"/>
              <w:left w:val="single" w:sz="4" w:space="0" w:color="A6A6A6"/>
              <w:bottom w:val="single" w:sz="4" w:space="0" w:color="A6A6A6"/>
              <w:right w:val="single" w:sz="4" w:space="0" w:color="A6A6A6"/>
            </w:tcBorders>
          </w:tcPr>
          <w:p w14:paraId="316EB67A"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F5B3C2F" w14:textId="77777777" w:rsidR="0052410E" w:rsidRDefault="00A03BE8">
            <w:pPr>
              <w:rPr>
                <w:rFonts w:eastAsia="Times New Roman"/>
                <w:kern w:val="0"/>
                <w:sz w:val="18"/>
                <w:szCs w:val="18"/>
              </w:rPr>
            </w:pPr>
            <w:hyperlink r:id="rId47"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A20DD6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09DB45F0" w14:textId="77777777" w:rsidR="0052410E" w:rsidRDefault="00456FCC">
            <w:pPr>
              <w:rPr>
                <w:sz w:val="18"/>
                <w:szCs w:val="18"/>
              </w:rPr>
            </w:pPr>
            <w:r>
              <w:rPr>
                <w:sz w:val="18"/>
                <w:szCs w:val="18"/>
              </w:rPr>
              <w:t>Nokia, Nokia Shanghai Bell</w:t>
            </w:r>
          </w:p>
        </w:tc>
      </w:tr>
      <w:tr w:rsidR="0052410E" w14:paraId="39AAE314" w14:textId="77777777">
        <w:trPr>
          <w:trHeight w:val="400"/>
        </w:trPr>
        <w:tc>
          <w:tcPr>
            <w:tcW w:w="248" w:type="pct"/>
            <w:tcBorders>
              <w:top w:val="nil"/>
              <w:left w:val="single" w:sz="4" w:space="0" w:color="A6A6A6"/>
              <w:bottom w:val="single" w:sz="4" w:space="0" w:color="A6A6A6"/>
              <w:right w:val="single" w:sz="4" w:space="0" w:color="A6A6A6"/>
            </w:tcBorders>
          </w:tcPr>
          <w:p w14:paraId="513E0281"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2F2ED1F" w14:textId="77777777" w:rsidR="0052410E" w:rsidRDefault="00A03BE8">
            <w:pPr>
              <w:rPr>
                <w:rFonts w:eastAsia="Times New Roman"/>
                <w:kern w:val="0"/>
                <w:sz w:val="18"/>
                <w:szCs w:val="18"/>
              </w:rPr>
            </w:pPr>
            <w:hyperlink r:id="rId48"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4C7FAB6F"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8E08DC0" w14:textId="77777777" w:rsidR="0052410E" w:rsidRDefault="00456FCC">
            <w:pPr>
              <w:rPr>
                <w:sz w:val="18"/>
                <w:szCs w:val="18"/>
              </w:rPr>
            </w:pPr>
            <w:r>
              <w:rPr>
                <w:sz w:val="18"/>
                <w:szCs w:val="18"/>
              </w:rPr>
              <w:t>Intel Corporation</w:t>
            </w:r>
          </w:p>
        </w:tc>
      </w:tr>
      <w:tr w:rsidR="0052410E" w14:paraId="4B6A5D97" w14:textId="77777777">
        <w:trPr>
          <w:trHeight w:val="400"/>
        </w:trPr>
        <w:tc>
          <w:tcPr>
            <w:tcW w:w="248" w:type="pct"/>
            <w:tcBorders>
              <w:top w:val="nil"/>
              <w:left w:val="single" w:sz="4" w:space="0" w:color="A6A6A6"/>
              <w:bottom w:val="single" w:sz="4" w:space="0" w:color="A6A6A6"/>
              <w:right w:val="single" w:sz="4" w:space="0" w:color="A6A6A6"/>
            </w:tcBorders>
          </w:tcPr>
          <w:p w14:paraId="6BD6586B"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90AFF21" w14:textId="77777777" w:rsidR="0052410E" w:rsidRDefault="00A03BE8">
            <w:pPr>
              <w:rPr>
                <w:rFonts w:eastAsia="Times New Roman"/>
                <w:kern w:val="0"/>
                <w:sz w:val="18"/>
                <w:szCs w:val="18"/>
              </w:rPr>
            </w:pPr>
            <w:hyperlink r:id="rId49"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5EA4B0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184C8A82" w14:textId="77777777" w:rsidR="0052410E" w:rsidRDefault="00456FCC">
            <w:pPr>
              <w:rPr>
                <w:sz w:val="18"/>
                <w:szCs w:val="18"/>
              </w:rPr>
            </w:pPr>
            <w:r>
              <w:rPr>
                <w:sz w:val="18"/>
                <w:szCs w:val="18"/>
              </w:rPr>
              <w:t>NVIDIA</w:t>
            </w:r>
          </w:p>
        </w:tc>
      </w:tr>
      <w:tr w:rsidR="0052410E" w14:paraId="7519CF8D" w14:textId="77777777">
        <w:trPr>
          <w:trHeight w:val="400"/>
        </w:trPr>
        <w:tc>
          <w:tcPr>
            <w:tcW w:w="248" w:type="pct"/>
            <w:tcBorders>
              <w:top w:val="nil"/>
              <w:left w:val="single" w:sz="4" w:space="0" w:color="A6A6A6"/>
              <w:bottom w:val="single" w:sz="4" w:space="0" w:color="A6A6A6"/>
              <w:right w:val="single" w:sz="4" w:space="0" w:color="A6A6A6"/>
            </w:tcBorders>
          </w:tcPr>
          <w:p w14:paraId="4A9544D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5B7DF365" w14:textId="77777777" w:rsidR="0052410E" w:rsidRDefault="00A03BE8">
            <w:pPr>
              <w:rPr>
                <w:rFonts w:eastAsia="Times New Roman"/>
                <w:kern w:val="0"/>
                <w:sz w:val="18"/>
                <w:szCs w:val="18"/>
              </w:rPr>
            </w:pPr>
            <w:hyperlink r:id="rId50"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9EF51FF"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3D29511E" w14:textId="77777777" w:rsidR="0052410E" w:rsidRDefault="00456FCC">
            <w:pPr>
              <w:rPr>
                <w:sz w:val="18"/>
                <w:szCs w:val="18"/>
              </w:rPr>
            </w:pPr>
            <w:r>
              <w:rPr>
                <w:sz w:val="18"/>
                <w:szCs w:val="18"/>
              </w:rPr>
              <w:t>AT&amp;T</w:t>
            </w:r>
          </w:p>
        </w:tc>
      </w:tr>
      <w:tr w:rsidR="0052410E" w14:paraId="14CEA7B0" w14:textId="77777777">
        <w:trPr>
          <w:trHeight w:val="400"/>
        </w:trPr>
        <w:tc>
          <w:tcPr>
            <w:tcW w:w="248" w:type="pct"/>
            <w:tcBorders>
              <w:top w:val="nil"/>
              <w:left w:val="single" w:sz="4" w:space="0" w:color="A6A6A6"/>
              <w:bottom w:val="single" w:sz="4" w:space="0" w:color="A6A6A6"/>
              <w:right w:val="single" w:sz="4" w:space="0" w:color="A6A6A6"/>
            </w:tcBorders>
          </w:tcPr>
          <w:p w14:paraId="7A3C4463"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5188704" w14:textId="77777777" w:rsidR="0052410E" w:rsidRDefault="00A03BE8">
            <w:pPr>
              <w:rPr>
                <w:rFonts w:eastAsia="Times New Roman"/>
                <w:kern w:val="0"/>
                <w:sz w:val="18"/>
                <w:szCs w:val="18"/>
              </w:rPr>
            </w:pPr>
            <w:hyperlink r:id="rId51"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4900AACD"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9A5482D" w14:textId="77777777" w:rsidR="0052410E" w:rsidRDefault="00456FCC">
            <w:pPr>
              <w:rPr>
                <w:sz w:val="18"/>
                <w:szCs w:val="18"/>
              </w:rPr>
            </w:pPr>
            <w:r>
              <w:rPr>
                <w:sz w:val="18"/>
                <w:szCs w:val="18"/>
              </w:rPr>
              <w:t>Qualcomm Incorporated</w:t>
            </w:r>
          </w:p>
        </w:tc>
      </w:tr>
      <w:tr w:rsidR="0052410E" w14:paraId="4BE7AB09" w14:textId="77777777">
        <w:trPr>
          <w:trHeight w:val="400"/>
        </w:trPr>
        <w:tc>
          <w:tcPr>
            <w:tcW w:w="248" w:type="pct"/>
            <w:tcBorders>
              <w:top w:val="nil"/>
              <w:left w:val="single" w:sz="4" w:space="0" w:color="A6A6A6"/>
              <w:bottom w:val="single" w:sz="4" w:space="0" w:color="A6A6A6"/>
              <w:right w:val="single" w:sz="4" w:space="0" w:color="A6A6A6"/>
            </w:tcBorders>
          </w:tcPr>
          <w:p w14:paraId="5703CD66"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7EBA050" w14:textId="77777777" w:rsidR="0052410E" w:rsidRDefault="00A03BE8">
            <w:pPr>
              <w:rPr>
                <w:rFonts w:eastAsia="Times New Roman"/>
                <w:kern w:val="0"/>
                <w:sz w:val="18"/>
                <w:szCs w:val="18"/>
              </w:rPr>
            </w:pPr>
            <w:hyperlink r:id="rId52"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35720A3C"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2FF6C39" w14:textId="77777777" w:rsidR="0052410E" w:rsidRDefault="00456FCC">
            <w:pPr>
              <w:rPr>
                <w:sz w:val="18"/>
                <w:szCs w:val="18"/>
              </w:rPr>
            </w:pPr>
            <w:r>
              <w:rPr>
                <w:sz w:val="18"/>
                <w:szCs w:val="18"/>
              </w:rPr>
              <w:t>Fujitsu Limited</w:t>
            </w:r>
          </w:p>
        </w:tc>
      </w:tr>
      <w:tr w:rsidR="0052410E" w14:paraId="0667D4E3" w14:textId="77777777">
        <w:trPr>
          <w:trHeight w:val="400"/>
        </w:trPr>
        <w:tc>
          <w:tcPr>
            <w:tcW w:w="248" w:type="pct"/>
            <w:tcBorders>
              <w:top w:val="nil"/>
              <w:left w:val="single" w:sz="4" w:space="0" w:color="A6A6A6"/>
              <w:bottom w:val="single" w:sz="4" w:space="0" w:color="A6A6A6"/>
              <w:right w:val="single" w:sz="4" w:space="0" w:color="A6A6A6"/>
            </w:tcBorders>
          </w:tcPr>
          <w:p w14:paraId="11995A81"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331BF5C"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6687049C"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4C8CCDB" w14:textId="77777777" w:rsidR="0052410E" w:rsidRDefault="00456FCC">
            <w:pPr>
              <w:rPr>
                <w:sz w:val="18"/>
                <w:szCs w:val="18"/>
              </w:rPr>
            </w:pPr>
            <w:r>
              <w:rPr>
                <w:sz w:val="18"/>
                <w:szCs w:val="18"/>
              </w:rPr>
              <w:t>MediaTek Inc.</w:t>
            </w:r>
          </w:p>
        </w:tc>
      </w:tr>
    </w:tbl>
    <w:p w14:paraId="585ECE72" w14:textId="77777777" w:rsidR="0052410E" w:rsidRDefault="0052410E"/>
    <w:p w14:paraId="4822DE47"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C3B5AF" w14:textId="77777777" w:rsidR="00A03BE8" w:rsidRDefault="00A03BE8" w:rsidP="00456FCC">
      <w:r>
        <w:separator/>
      </w:r>
    </w:p>
  </w:endnote>
  <w:endnote w:type="continuationSeparator" w:id="0">
    <w:p w14:paraId="224A9726" w14:textId="77777777" w:rsidR="00A03BE8" w:rsidRDefault="00A03BE8"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AA5E29" w14:textId="77777777" w:rsidR="00A03BE8" w:rsidRDefault="00A03BE8" w:rsidP="00456FCC">
      <w:r>
        <w:separator/>
      </w:r>
    </w:p>
  </w:footnote>
  <w:footnote w:type="continuationSeparator" w:id="0">
    <w:p w14:paraId="38374C14" w14:textId="77777777" w:rsidR="00A03BE8" w:rsidRDefault="00A03BE8"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9"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2"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1"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2"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3" w15:restartNumberingAfterBreak="0">
    <w:nsid w:val="2F7C24F2"/>
    <w:multiLevelType w:val="singleLevel"/>
    <w:tmpl w:val="2F7C24F2"/>
    <w:lvl w:ilvl="0">
      <w:start w:val="1"/>
      <w:numFmt w:val="upperLetter"/>
      <w:suff w:val="space"/>
      <w:lvlText w:val="%1."/>
      <w:lvlJc w:val="left"/>
    </w:lvl>
  </w:abstractNum>
  <w:abstractNum w:abstractNumId="64"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7"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9"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1"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3"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0"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5"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6" w15:restartNumberingAfterBreak="0">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9"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1"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3"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4"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5"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6"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7"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4"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3"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4"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8"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9"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0"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4ADB706"/>
    <w:multiLevelType w:val="singleLevel"/>
    <w:tmpl w:val="64ADB706"/>
    <w:lvl w:ilvl="0">
      <w:start w:val="1"/>
      <w:numFmt w:val="lowerLetter"/>
      <w:suff w:val="space"/>
      <w:lvlText w:val="%1)"/>
      <w:lvlJc w:val="left"/>
    </w:lvl>
  </w:abstractNum>
  <w:abstractNum w:abstractNumId="143" w15:restartNumberingAfterBreak="0">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4"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6"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3" w15:restartNumberingAfterBreak="0">
    <w:nsid w:val="6F36541E"/>
    <w:multiLevelType w:val="singleLevel"/>
    <w:tmpl w:val="6F36541E"/>
    <w:lvl w:ilvl="0">
      <w:start w:val="1"/>
      <w:numFmt w:val="upperLetter"/>
      <w:suff w:val="space"/>
      <w:lvlText w:val="%1)"/>
      <w:lvlJc w:val="left"/>
    </w:lvl>
  </w:abstractNum>
  <w:abstractNum w:abstractNumId="154"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6"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7"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0"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1"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A1E53C1"/>
    <w:multiLevelType w:val="singleLevel"/>
    <w:tmpl w:val="7A1E53C1"/>
    <w:lvl w:ilvl="0">
      <w:start w:val="1"/>
      <w:numFmt w:val="upperLetter"/>
      <w:suff w:val="space"/>
      <w:lvlText w:val="%1)"/>
      <w:lvlJc w:val="left"/>
    </w:lvl>
  </w:abstractNum>
  <w:abstractNum w:abstractNumId="165"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6"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8"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6"/>
  </w:num>
  <w:num w:numId="3">
    <w:abstractNumId w:val="60"/>
  </w:num>
  <w:num w:numId="4">
    <w:abstractNumId w:val="114"/>
  </w:num>
  <w:num w:numId="5">
    <w:abstractNumId w:val="134"/>
  </w:num>
  <w:num w:numId="6">
    <w:abstractNumId w:val="41"/>
  </w:num>
  <w:num w:numId="7">
    <w:abstractNumId w:val="135"/>
  </w:num>
  <w:num w:numId="8">
    <w:abstractNumId w:val="73"/>
  </w:num>
  <w:num w:numId="9">
    <w:abstractNumId w:val="168"/>
  </w:num>
  <w:num w:numId="10">
    <w:abstractNumId w:val="58"/>
  </w:num>
  <w:num w:numId="11">
    <w:abstractNumId w:val="83"/>
  </w:num>
  <w:num w:numId="12">
    <w:abstractNumId w:val="29"/>
  </w:num>
  <w:num w:numId="13">
    <w:abstractNumId w:val="121"/>
  </w:num>
  <w:num w:numId="14">
    <w:abstractNumId w:val="126"/>
  </w:num>
  <w:num w:numId="15">
    <w:abstractNumId w:val="50"/>
  </w:num>
  <w:num w:numId="16">
    <w:abstractNumId w:val="3"/>
  </w:num>
  <w:num w:numId="17">
    <w:abstractNumId w:val="149"/>
  </w:num>
  <w:num w:numId="18">
    <w:abstractNumId w:val="56"/>
  </w:num>
  <w:num w:numId="19">
    <w:abstractNumId w:val="133"/>
  </w:num>
  <w:num w:numId="20">
    <w:abstractNumId w:val="85"/>
  </w:num>
  <w:num w:numId="21">
    <w:abstractNumId w:val="146"/>
  </w:num>
  <w:num w:numId="22">
    <w:abstractNumId w:val="159"/>
  </w:num>
  <w:num w:numId="23">
    <w:abstractNumId w:val="148"/>
  </w:num>
  <w:num w:numId="24">
    <w:abstractNumId w:val="34"/>
  </w:num>
  <w:num w:numId="25">
    <w:abstractNumId w:val="74"/>
  </w:num>
  <w:num w:numId="26">
    <w:abstractNumId w:val="170"/>
  </w:num>
  <w:num w:numId="27">
    <w:abstractNumId w:val="44"/>
  </w:num>
  <w:num w:numId="28">
    <w:abstractNumId w:val="130"/>
  </w:num>
  <w:num w:numId="29">
    <w:abstractNumId w:val="62"/>
  </w:num>
  <w:num w:numId="30">
    <w:abstractNumId w:val="91"/>
  </w:num>
  <w:num w:numId="31">
    <w:abstractNumId w:val="65"/>
  </w:num>
  <w:num w:numId="32">
    <w:abstractNumId w:val="106"/>
  </w:num>
  <w:num w:numId="33">
    <w:abstractNumId w:val="101"/>
  </w:num>
  <w:num w:numId="34">
    <w:abstractNumId w:val="1"/>
  </w:num>
  <w:num w:numId="35">
    <w:abstractNumId w:val="98"/>
  </w:num>
  <w:num w:numId="36">
    <w:abstractNumId w:val="139"/>
  </w:num>
  <w:num w:numId="37">
    <w:abstractNumId w:val="111"/>
  </w:num>
  <w:num w:numId="38">
    <w:abstractNumId w:val="108"/>
  </w:num>
  <w:num w:numId="39">
    <w:abstractNumId w:val="53"/>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0"/>
  </w:num>
  <w:num w:numId="43">
    <w:abstractNumId w:val="147"/>
  </w:num>
  <w:num w:numId="44">
    <w:abstractNumId w:val="43"/>
  </w:num>
  <w:num w:numId="45">
    <w:abstractNumId w:val="61"/>
  </w:num>
  <w:num w:numId="46">
    <w:abstractNumId w:val="97"/>
  </w:num>
  <w:num w:numId="47">
    <w:abstractNumId w:val="122"/>
  </w:num>
  <w:num w:numId="48">
    <w:abstractNumId w:val="55"/>
  </w:num>
  <w:num w:numId="49">
    <w:abstractNumId w:val="30"/>
  </w:num>
  <w:num w:numId="50">
    <w:abstractNumId w:val="39"/>
  </w:num>
  <w:num w:numId="51">
    <w:abstractNumId w:val="10"/>
  </w:num>
  <w:num w:numId="52">
    <w:abstractNumId w:val="152"/>
  </w:num>
  <w:num w:numId="5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3"/>
  </w:num>
  <w:num w:numId="55">
    <w:abstractNumId w:val="33"/>
  </w:num>
  <w:num w:numId="56">
    <w:abstractNumId w:val="157"/>
  </w:num>
  <w:num w:numId="57">
    <w:abstractNumId w:val="81"/>
  </w:num>
  <w:num w:numId="58">
    <w:abstractNumId w:val="165"/>
  </w:num>
  <w:num w:numId="59">
    <w:abstractNumId w:val="19"/>
  </w:num>
  <w:num w:numId="60">
    <w:abstractNumId w:val="128"/>
  </w:num>
  <w:num w:numId="61">
    <w:abstractNumId w:val="8"/>
  </w:num>
  <w:num w:numId="62">
    <w:abstractNumId w:val="166"/>
  </w:num>
  <w:num w:numId="63">
    <w:abstractNumId w:val="138"/>
  </w:num>
  <w:num w:numId="64">
    <w:abstractNumId w:val="23"/>
  </w:num>
  <w:num w:numId="65">
    <w:abstractNumId w:val="112"/>
  </w:num>
  <w:num w:numId="66">
    <w:abstractNumId w:val="22"/>
  </w:num>
  <w:num w:numId="67">
    <w:abstractNumId w:val="24"/>
  </w:num>
  <w:num w:numId="68">
    <w:abstractNumId w:val="2"/>
  </w:num>
  <w:num w:numId="69">
    <w:abstractNumId w:val="25"/>
  </w:num>
  <w:num w:numId="70">
    <w:abstractNumId w:val="57"/>
  </w:num>
  <w:num w:numId="71">
    <w:abstractNumId w:val="145"/>
  </w:num>
  <w:num w:numId="7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0"/>
  </w:num>
  <w:num w:numId="74">
    <w:abstractNumId w:val="119"/>
  </w:num>
  <w:num w:numId="75">
    <w:abstractNumId w:val="115"/>
  </w:num>
  <w:num w:numId="76">
    <w:abstractNumId w:val="104"/>
  </w:num>
  <w:num w:numId="77">
    <w:abstractNumId w:val="151"/>
  </w:num>
  <w:num w:numId="78">
    <w:abstractNumId w:val="20"/>
  </w:num>
  <w:num w:numId="79">
    <w:abstractNumId w:val="36"/>
  </w:num>
  <w:num w:numId="80">
    <w:abstractNumId w:val="131"/>
  </w:num>
  <w:num w:numId="81">
    <w:abstractNumId w:val="0"/>
  </w:num>
  <w:num w:numId="82">
    <w:abstractNumId w:val="11"/>
    <w:lvlOverride w:ilvl="0">
      <w:startOverride w:val="1"/>
    </w:lvlOverride>
    <w:lvlOverride w:ilvl="1">
      <w:startOverride w:val="5"/>
    </w:lvlOverride>
  </w:num>
  <w:num w:numId="83">
    <w:abstractNumId w:val="26"/>
  </w:num>
  <w:num w:numId="84">
    <w:abstractNumId w:val="47"/>
  </w:num>
  <w:num w:numId="85">
    <w:abstractNumId w:val="124"/>
  </w:num>
  <w:num w:numId="86">
    <w:abstractNumId w:val="37"/>
  </w:num>
  <w:num w:numId="87">
    <w:abstractNumId w:val="117"/>
  </w:num>
  <w:num w:numId="88">
    <w:abstractNumId w:val="142"/>
  </w:num>
  <w:num w:numId="89">
    <w:abstractNumId w:val="52"/>
  </w:num>
  <w:num w:numId="90">
    <w:abstractNumId w:val="158"/>
  </w:num>
  <w:num w:numId="91">
    <w:abstractNumId w:val="28"/>
  </w:num>
  <w:num w:numId="92">
    <w:abstractNumId w:val="164"/>
  </w:num>
  <w:num w:numId="93">
    <w:abstractNumId w:val="45"/>
  </w:num>
  <w:num w:numId="94">
    <w:abstractNumId w:val="32"/>
  </w:num>
  <w:num w:numId="95">
    <w:abstractNumId w:val="77"/>
  </w:num>
  <w:num w:numId="96">
    <w:abstractNumId w:val="102"/>
  </w:num>
  <w:num w:numId="97">
    <w:abstractNumId w:val="125"/>
  </w:num>
  <w:num w:numId="98">
    <w:abstractNumId w:val="153"/>
  </w:num>
  <w:num w:numId="99">
    <w:abstractNumId w:val="94"/>
  </w:num>
  <w:num w:numId="100">
    <w:abstractNumId w:val="150"/>
  </w:num>
  <w:num w:numId="101">
    <w:abstractNumId w:val="5"/>
  </w:num>
  <w:num w:numId="102">
    <w:abstractNumId w:val="127"/>
  </w:num>
  <w:num w:numId="103">
    <w:abstractNumId w:val="120"/>
  </w:num>
  <w:num w:numId="104">
    <w:abstractNumId w:val="18"/>
  </w:num>
  <w:num w:numId="105">
    <w:abstractNumId w:val="167"/>
  </w:num>
  <w:num w:numId="106">
    <w:abstractNumId w:val="137"/>
  </w:num>
  <w:num w:numId="107">
    <w:abstractNumId w:val="154"/>
  </w:num>
  <w:num w:numId="108">
    <w:abstractNumId w:val="113"/>
  </w:num>
  <w:num w:numId="109">
    <w:abstractNumId w:val="92"/>
  </w:num>
  <w:num w:numId="110">
    <w:abstractNumId w:val="163"/>
  </w:num>
  <w:num w:numId="111">
    <w:abstractNumId w:val="123"/>
  </w:num>
  <w:num w:numId="112">
    <w:abstractNumId w:val="7"/>
  </w:num>
  <w:num w:numId="113">
    <w:abstractNumId w:val="9"/>
  </w:num>
  <w:num w:numId="114">
    <w:abstractNumId w:val="70"/>
  </w:num>
  <w:num w:numId="115">
    <w:abstractNumId w:val="64"/>
  </w:num>
  <w:num w:numId="116">
    <w:abstractNumId w:val="12"/>
  </w:num>
  <w:num w:numId="117">
    <w:abstractNumId w:val="49"/>
  </w:num>
  <w:num w:numId="118">
    <w:abstractNumId w:val="86"/>
  </w:num>
  <w:num w:numId="119">
    <w:abstractNumId w:val="99"/>
  </w:num>
  <w:num w:numId="120">
    <w:abstractNumId w:val="87"/>
  </w:num>
  <w:num w:numId="121">
    <w:abstractNumId w:val="72"/>
  </w:num>
  <w:num w:numId="122">
    <w:abstractNumId w:val="4"/>
  </w:num>
  <w:num w:numId="123">
    <w:abstractNumId w:val="27"/>
  </w:num>
  <w:num w:numId="124">
    <w:abstractNumId w:val="14"/>
  </w:num>
  <w:num w:numId="125">
    <w:abstractNumId w:val="105"/>
  </w:num>
  <w:num w:numId="126">
    <w:abstractNumId w:val="63"/>
  </w:num>
  <w:num w:numId="127">
    <w:abstractNumId w:val="93"/>
  </w:num>
  <w:num w:numId="128">
    <w:abstractNumId w:val="161"/>
  </w:num>
  <w:num w:numId="129">
    <w:abstractNumId w:val="162"/>
  </w:num>
  <w:num w:numId="130">
    <w:abstractNumId w:val="78"/>
  </w:num>
  <w:num w:numId="131">
    <w:abstractNumId w:val="88"/>
  </w:num>
  <w:num w:numId="132">
    <w:abstractNumId w:val="21"/>
  </w:num>
  <w:num w:numId="133">
    <w:abstractNumId w:val="66"/>
  </w:num>
  <w:num w:numId="134">
    <w:abstractNumId w:val="38"/>
  </w:num>
  <w:num w:numId="135">
    <w:abstractNumId w:val="132"/>
  </w:num>
  <w:num w:numId="136">
    <w:abstractNumId w:val="69"/>
  </w:num>
  <w:num w:numId="137">
    <w:abstractNumId w:val="79"/>
  </w:num>
  <w:num w:numId="138">
    <w:abstractNumId w:val="71"/>
  </w:num>
  <w:num w:numId="139">
    <w:abstractNumId w:val="40"/>
  </w:num>
  <w:num w:numId="140">
    <w:abstractNumId w:val="16"/>
  </w:num>
  <w:num w:numId="141">
    <w:abstractNumId w:val="140"/>
  </w:num>
  <w:num w:numId="142">
    <w:abstractNumId w:val="155"/>
  </w:num>
  <w:num w:numId="143">
    <w:abstractNumId w:val="156"/>
  </w:num>
  <w:num w:numId="144">
    <w:abstractNumId w:val="6"/>
  </w:num>
  <w:num w:numId="145">
    <w:abstractNumId w:val="48"/>
  </w:num>
  <w:num w:numId="146">
    <w:abstractNumId w:val="89"/>
  </w:num>
  <w:num w:numId="147">
    <w:abstractNumId w:val="144"/>
  </w:num>
  <w:num w:numId="148">
    <w:abstractNumId w:val="160"/>
  </w:num>
  <w:num w:numId="149">
    <w:abstractNumId w:val="161"/>
  </w:num>
  <w:num w:numId="150">
    <w:abstractNumId w:val="59"/>
  </w:num>
  <w:num w:numId="151">
    <w:abstractNumId w:val="107"/>
  </w:num>
  <w:num w:numId="152">
    <w:abstractNumId w:val="141"/>
  </w:num>
  <w:num w:numId="153">
    <w:abstractNumId w:val="169"/>
  </w:num>
  <w:num w:numId="154">
    <w:abstractNumId w:val="67"/>
  </w:num>
  <w:num w:numId="155">
    <w:abstractNumId w:val="116"/>
  </w:num>
  <w:num w:numId="156">
    <w:abstractNumId w:val="80"/>
  </w:num>
  <w:num w:numId="157">
    <w:abstractNumId w:val="17"/>
  </w:num>
  <w:num w:numId="158">
    <w:abstractNumId w:val="84"/>
  </w:num>
  <w:num w:numId="159">
    <w:abstractNumId w:val="75"/>
  </w:num>
  <w:num w:numId="160">
    <w:abstractNumId w:val="46"/>
  </w:num>
  <w:num w:numId="161">
    <w:abstractNumId w:val="82"/>
  </w:num>
  <w:num w:numId="162">
    <w:abstractNumId w:val="109"/>
  </w:num>
  <w:num w:numId="163">
    <w:abstractNumId w:val="129"/>
  </w:num>
  <w:num w:numId="164">
    <w:abstractNumId w:val="54"/>
  </w:num>
  <w:num w:numId="165">
    <w:abstractNumId w:val="42"/>
  </w:num>
  <w:num w:numId="166">
    <w:abstractNumId w:val="51"/>
  </w:num>
  <w:num w:numId="167">
    <w:abstractNumId w:val="95"/>
  </w:num>
  <w:num w:numId="168">
    <w:abstractNumId w:val="118"/>
  </w:num>
  <w:num w:numId="169">
    <w:abstractNumId w:val="100"/>
  </w:num>
  <w:num w:numId="170">
    <w:abstractNumId w:val="136"/>
  </w:num>
  <w:num w:numId="171">
    <w:abstractNumId w:val="143"/>
  </w:num>
  <w:num w:numId="172">
    <w:abstractNumId w:val="31"/>
  </w:num>
  <w:num w:numId="173">
    <w:abstractNumId w:val="96"/>
  </w:num>
  <w:num w:numId="174">
    <w:abstractNumId w:val="91"/>
    <w:lvlOverride w:ilvl="0"/>
    <w:lvlOverride w:ilvl="1"/>
    <w:lvlOverride w:ilvl="2"/>
    <w:lvlOverride w:ilvl="3"/>
    <w:lvlOverride w:ilvl="4"/>
    <w:lvlOverride w:ilvl="5"/>
    <w:lvlOverride w:ilvl="6"/>
    <w:lvlOverride w:ilvl="7"/>
    <w:lvlOverride w:ilvl="8"/>
  </w:num>
  <w:num w:numId="175">
    <w:abstractNumId w:val="97"/>
    <w:lvlOverride w:ilvl="0"/>
    <w:lvlOverride w:ilvl="1"/>
    <w:lvlOverride w:ilvl="2"/>
    <w:lvlOverride w:ilvl="3"/>
    <w:lvlOverride w:ilvl="4"/>
    <w:lvlOverride w:ilvl="5"/>
    <w:lvlOverride w:ilvl="6"/>
    <w:lvlOverride w:ilvl="7"/>
    <w:lvlOverride w:ilvl="8"/>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44BE"/>
    <w:rsid w:val="00046602"/>
    <w:rsid w:val="00046825"/>
    <w:rsid w:val="00055DD6"/>
    <w:rsid w:val="00057411"/>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7D4"/>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19E4"/>
    <w:rsid w:val="001812FD"/>
    <w:rsid w:val="0018218C"/>
    <w:rsid w:val="00184748"/>
    <w:rsid w:val="00184844"/>
    <w:rsid w:val="00185BB9"/>
    <w:rsid w:val="001974D6"/>
    <w:rsid w:val="001A053E"/>
    <w:rsid w:val="001A683E"/>
    <w:rsid w:val="001A6C92"/>
    <w:rsid w:val="001A6D48"/>
    <w:rsid w:val="001A7AA0"/>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E7897"/>
    <w:rsid w:val="001F69FE"/>
    <w:rsid w:val="00200AFD"/>
    <w:rsid w:val="00201A73"/>
    <w:rsid w:val="00205AB1"/>
    <w:rsid w:val="00212B83"/>
    <w:rsid w:val="00213FB2"/>
    <w:rsid w:val="0021460F"/>
    <w:rsid w:val="002153D5"/>
    <w:rsid w:val="002168B0"/>
    <w:rsid w:val="002261C7"/>
    <w:rsid w:val="00227E48"/>
    <w:rsid w:val="002362F9"/>
    <w:rsid w:val="0023639F"/>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43B6"/>
    <w:rsid w:val="00357AAD"/>
    <w:rsid w:val="003618C0"/>
    <w:rsid w:val="0036729E"/>
    <w:rsid w:val="00367516"/>
    <w:rsid w:val="0037122E"/>
    <w:rsid w:val="00372EC4"/>
    <w:rsid w:val="0037635D"/>
    <w:rsid w:val="00376904"/>
    <w:rsid w:val="00376A0B"/>
    <w:rsid w:val="00377117"/>
    <w:rsid w:val="00380772"/>
    <w:rsid w:val="00381933"/>
    <w:rsid w:val="0038404E"/>
    <w:rsid w:val="00384A93"/>
    <w:rsid w:val="00385227"/>
    <w:rsid w:val="00390474"/>
    <w:rsid w:val="00390AF3"/>
    <w:rsid w:val="00392A5A"/>
    <w:rsid w:val="00396AE0"/>
    <w:rsid w:val="003A3789"/>
    <w:rsid w:val="003A53A8"/>
    <w:rsid w:val="003A6460"/>
    <w:rsid w:val="003B1504"/>
    <w:rsid w:val="003B257C"/>
    <w:rsid w:val="003B5011"/>
    <w:rsid w:val="003B641F"/>
    <w:rsid w:val="003C2F6E"/>
    <w:rsid w:val="003D3ADB"/>
    <w:rsid w:val="003D3C6B"/>
    <w:rsid w:val="003D4626"/>
    <w:rsid w:val="003D4FCC"/>
    <w:rsid w:val="003E013D"/>
    <w:rsid w:val="003E0D28"/>
    <w:rsid w:val="003E253D"/>
    <w:rsid w:val="003E293C"/>
    <w:rsid w:val="003E2D21"/>
    <w:rsid w:val="003E3065"/>
    <w:rsid w:val="003E3562"/>
    <w:rsid w:val="003E4C03"/>
    <w:rsid w:val="003E6D34"/>
    <w:rsid w:val="003E7646"/>
    <w:rsid w:val="003F0F8E"/>
    <w:rsid w:val="003F204C"/>
    <w:rsid w:val="003F4D4D"/>
    <w:rsid w:val="003F66DF"/>
    <w:rsid w:val="003F6AB6"/>
    <w:rsid w:val="003F6DA0"/>
    <w:rsid w:val="00400A77"/>
    <w:rsid w:val="00404AD5"/>
    <w:rsid w:val="00405556"/>
    <w:rsid w:val="0041379A"/>
    <w:rsid w:val="004153EA"/>
    <w:rsid w:val="00415407"/>
    <w:rsid w:val="00415713"/>
    <w:rsid w:val="00423713"/>
    <w:rsid w:val="0042396E"/>
    <w:rsid w:val="0042478F"/>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833"/>
    <w:rsid w:val="00475E3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438C"/>
    <w:rsid w:val="004B48E8"/>
    <w:rsid w:val="004B656B"/>
    <w:rsid w:val="004B7042"/>
    <w:rsid w:val="004B7345"/>
    <w:rsid w:val="004C35C2"/>
    <w:rsid w:val="004C606F"/>
    <w:rsid w:val="004C7E17"/>
    <w:rsid w:val="004D199F"/>
    <w:rsid w:val="004D19F3"/>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4A8E"/>
    <w:rsid w:val="005453B9"/>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A7624"/>
    <w:rsid w:val="005B1C51"/>
    <w:rsid w:val="005B3674"/>
    <w:rsid w:val="005B59A2"/>
    <w:rsid w:val="005B5BAE"/>
    <w:rsid w:val="005C0018"/>
    <w:rsid w:val="005C024B"/>
    <w:rsid w:val="005C1299"/>
    <w:rsid w:val="005C2E71"/>
    <w:rsid w:val="005D160A"/>
    <w:rsid w:val="005D7DD4"/>
    <w:rsid w:val="005E0025"/>
    <w:rsid w:val="005E1D5B"/>
    <w:rsid w:val="005E59CF"/>
    <w:rsid w:val="005F101C"/>
    <w:rsid w:val="005F22FE"/>
    <w:rsid w:val="005F5A98"/>
    <w:rsid w:val="005F68AB"/>
    <w:rsid w:val="005F755F"/>
    <w:rsid w:val="006021C5"/>
    <w:rsid w:val="00610892"/>
    <w:rsid w:val="0061233E"/>
    <w:rsid w:val="00614E56"/>
    <w:rsid w:val="00620732"/>
    <w:rsid w:val="00621182"/>
    <w:rsid w:val="0062498A"/>
    <w:rsid w:val="00626B39"/>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5F35"/>
    <w:rsid w:val="006F63B4"/>
    <w:rsid w:val="006F6B5E"/>
    <w:rsid w:val="007033D3"/>
    <w:rsid w:val="00704DC9"/>
    <w:rsid w:val="0071055F"/>
    <w:rsid w:val="007118F9"/>
    <w:rsid w:val="0071393D"/>
    <w:rsid w:val="007154D4"/>
    <w:rsid w:val="00715C7A"/>
    <w:rsid w:val="00721032"/>
    <w:rsid w:val="00721BFA"/>
    <w:rsid w:val="00723AA6"/>
    <w:rsid w:val="00725DA5"/>
    <w:rsid w:val="00726223"/>
    <w:rsid w:val="00726B38"/>
    <w:rsid w:val="0073493E"/>
    <w:rsid w:val="007349E6"/>
    <w:rsid w:val="00737836"/>
    <w:rsid w:val="00737A29"/>
    <w:rsid w:val="0074012A"/>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A59B6"/>
    <w:rsid w:val="007B67D2"/>
    <w:rsid w:val="007C51A5"/>
    <w:rsid w:val="007D0ED8"/>
    <w:rsid w:val="007D1B93"/>
    <w:rsid w:val="007D2282"/>
    <w:rsid w:val="007D22DE"/>
    <w:rsid w:val="007D5F62"/>
    <w:rsid w:val="007E2E23"/>
    <w:rsid w:val="007F1CB6"/>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185E"/>
    <w:rsid w:val="008352F4"/>
    <w:rsid w:val="00835A91"/>
    <w:rsid w:val="00836A39"/>
    <w:rsid w:val="00837984"/>
    <w:rsid w:val="008402C3"/>
    <w:rsid w:val="008414A2"/>
    <w:rsid w:val="00841FEB"/>
    <w:rsid w:val="00845FC2"/>
    <w:rsid w:val="00846848"/>
    <w:rsid w:val="0084745C"/>
    <w:rsid w:val="00847B90"/>
    <w:rsid w:val="00851796"/>
    <w:rsid w:val="00851C70"/>
    <w:rsid w:val="00855827"/>
    <w:rsid w:val="00856353"/>
    <w:rsid w:val="008601DF"/>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37A0"/>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5325"/>
    <w:rsid w:val="009502DE"/>
    <w:rsid w:val="00955641"/>
    <w:rsid w:val="009573C5"/>
    <w:rsid w:val="009607B4"/>
    <w:rsid w:val="00960821"/>
    <w:rsid w:val="00963981"/>
    <w:rsid w:val="009641C9"/>
    <w:rsid w:val="00964F27"/>
    <w:rsid w:val="00971074"/>
    <w:rsid w:val="00972A7F"/>
    <w:rsid w:val="00975F51"/>
    <w:rsid w:val="009775F4"/>
    <w:rsid w:val="00977B18"/>
    <w:rsid w:val="00977D35"/>
    <w:rsid w:val="00981561"/>
    <w:rsid w:val="00981810"/>
    <w:rsid w:val="0098513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3783"/>
    <w:rsid w:val="009C70C0"/>
    <w:rsid w:val="009D0751"/>
    <w:rsid w:val="009D0D92"/>
    <w:rsid w:val="009D38DB"/>
    <w:rsid w:val="009D59F8"/>
    <w:rsid w:val="009E12AF"/>
    <w:rsid w:val="009E26F2"/>
    <w:rsid w:val="009E2C36"/>
    <w:rsid w:val="009E3344"/>
    <w:rsid w:val="009E51D9"/>
    <w:rsid w:val="009E730A"/>
    <w:rsid w:val="009E78A7"/>
    <w:rsid w:val="009F0668"/>
    <w:rsid w:val="009F1533"/>
    <w:rsid w:val="009F3A3C"/>
    <w:rsid w:val="00A023F7"/>
    <w:rsid w:val="00A03BE8"/>
    <w:rsid w:val="00A05ADF"/>
    <w:rsid w:val="00A1175B"/>
    <w:rsid w:val="00A11F57"/>
    <w:rsid w:val="00A128DB"/>
    <w:rsid w:val="00A12E4B"/>
    <w:rsid w:val="00A13C4B"/>
    <w:rsid w:val="00A16C70"/>
    <w:rsid w:val="00A17605"/>
    <w:rsid w:val="00A20CDD"/>
    <w:rsid w:val="00A20D3D"/>
    <w:rsid w:val="00A23215"/>
    <w:rsid w:val="00A2358F"/>
    <w:rsid w:val="00A240FD"/>
    <w:rsid w:val="00A2742F"/>
    <w:rsid w:val="00A301F6"/>
    <w:rsid w:val="00A30563"/>
    <w:rsid w:val="00A30D47"/>
    <w:rsid w:val="00A324FE"/>
    <w:rsid w:val="00A3419D"/>
    <w:rsid w:val="00A352D8"/>
    <w:rsid w:val="00A3533A"/>
    <w:rsid w:val="00A40442"/>
    <w:rsid w:val="00A43553"/>
    <w:rsid w:val="00A43794"/>
    <w:rsid w:val="00A45AF5"/>
    <w:rsid w:val="00A4675D"/>
    <w:rsid w:val="00A548F4"/>
    <w:rsid w:val="00A55E4F"/>
    <w:rsid w:val="00A64E1A"/>
    <w:rsid w:val="00A67289"/>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A211C"/>
    <w:rsid w:val="00AA26EE"/>
    <w:rsid w:val="00AA2BC7"/>
    <w:rsid w:val="00AA4617"/>
    <w:rsid w:val="00AA4FCA"/>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104A"/>
    <w:rsid w:val="00B14558"/>
    <w:rsid w:val="00B147F1"/>
    <w:rsid w:val="00B1497E"/>
    <w:rsid w:val="00B16F97"/>
    <w:rsid w:val="00B30436"/>
    <w:rsid w:val="00B32BCD"/>
    <w:rsid w:val="00B33951"/>
    <w:rsid w:val="00B36881"/>
    <w:rsid w:val="00B409E3"/>
    <w:rsid w:val="00B429BD"/>
    <w:rsid w:val="00B43218"/>
    <w:rsid w:val="00B4381D"/>
    <w:rsid w:val="00B45D89"/>
    <w:rsid w:val="00B50733"/>
    <w:rsid w:val="00B50F48"/>
    <w:rsid w:val="00B51BAB"/>
    <w:rsid w:val="00B55660"/>
    <w:rsid w:val="00B55D95"/>
    <w:rsid w:val="00B561CC"/>
    <w:rsid w:val="00B57E62"/>
    <w:rsid w:val="00B600A8"/>
    <w:rsid w:val="00B6594F"/>
    <w:rsid w:val="00B667A7"/>
    <w:rsid w:val="00B67D18"/>
    <w:rsid w:val="00B7696B"/>
    <w:rsid w:val="00B80621"/>
    <w:rsid w:val="00B83D68"/>
    <w:rsid w:val="00B85000"/>
    <w:rsid w:val="00B86543"/>
    <w:rsid w:val="00B87C77"/>
    <w:rsid w:val="00B900A0"/>
    <w:rsid w:val="00B93120"/>
    <w:rsid w:val="00B953C0"/>
    <w:rsid w:val="00B97E10"/>
    <w:rsid w:val="00BA1D02"/>
    <w:rsid w:val="00BA40B6"/>
    <w:rsid w:val="00BA6549"/>
    <w:rsid w:val="00BB1DA0"/>
    <w:rsid w:val="00BB463C"/>
    <w:rsid w:val="00BB6DAB"/>
    <w:rsid w:val="00BB7132"/>
    <w:rsid w:val="00BB7A70"/>
    <w:rsid w:val="00BC140D"/>
    <w:rsid w:val="00BC1EE0"/>
    <w:rsid w:val="00BC61B5"/>
    <w:rsid w:val="00BC7600"/>
    <w:rsid w:val="00BD1EC4"/>
    <w:rsid w:val="00BD2E66"/>
    <w:rsid w:val="00BD482F"/>
    <w:rsid w:val="00BD5446"/>
    <w:rsid w:val="00BD6326"/>
    <w:rsid w:val="00BD73E2"/>
    <w:rsid w:val="00BE0BDB"/>
    <w:rsid w:val="00BE272C"/>
    <w:rsid w:val="00BE57B1"/>
    <w:rsid w:val="00BE72E0"/>
    <w:rsid w:val="00BE74E8"/>
    <w:rsid w:val="00BE7FEA"/>
    <w:rsid w:val="00BF4BD3"/>
    <w:rsid w:val="00BF7967"/>
    <w:rsid w:val="00C00E68"/>
    <w:rsid w:val="00C0165A"/>
    <w:rsid w:val="00C02CF1"/>
    <w:rsid w:val="00C03474"/>
    <w:rsid w:val="00C03643"/>
    <w:rsid w:val="00C06D93"/>
    <w:rsid w:val="00C07549"/>
    <w:rsid w:val="00C13587"/>
    <w:rsid w:val="00C13E09"/>
    <w:rsid w:val="00C155B9"/>
    <w:rsid w:val="00C20A32"/>
    <w:rsid w:val="00C21905"/>
    <w:rsid w:val="00C22AA9"/>
    <w:rsid w:val="00C22E14"/>
    <w:rsid w:val="00C23D48"/>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76584"/>
    <w:rsid w:val="00C80430"/>
    <w:rsid w:val="00C81CD5"/>
    <w:rsid w:val="00C82EEF"/>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7D81"/>
    <w:rsid w:val="00CE1966"/>
    <w:rsid w:val="00CE3457"/>
    <w:rsid w:val="00CE5FC3"/>
    <w:rsid w:val="00CE74E6"/>
    <w:rsid w:val="00CE7566"/>
    <w:rsid w:val="00CF1460"/>
    <w:rsid w:val="00CF1B7A"/>
    <w:rsid w:val="00CF3A42"/>
    <w:rsid w:val="00CF43A0"/>
    <w:rsid w:val="00CF5C60"/>
    <w:rsid w:val="00CF5D7A"/>
    <w:rsid w:val="00D00754"/>
    <w:rsid w:val="00D0315E"/>
    <w:rsid w:val="00D0546D"/>
    <w:rsid w:val="00D05986"/>
    <w:rsid w:val="00D07323"/>
    <w:rsid w:val="00D07464"/>
    <w:rsid w:val="00D10E2D"/>
    <w:rsid w:val="00D111A0"/>
    <w:rsid w:val="00D17E06"/>
    <w:rsid w:val="00D25802"/>
    <w:rsid w:val="00D262B6"/>
    <w:rsid w:val="00D3016B"/>
    <w:rsid w:val="00D322B8"/>
    <w:rsid w:val="00D3315F"/>
    <w:rsid w:val="00D33268"/>
    <w:rsid w:val="00D338D4"/>
    <w:rsid w:val="00D33DBE"/>
    <w:rsid w:val="00D34F39"/>
    <w:rsid w:val="00D35217"/>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5107"/>
    <w:rsid w:val="00D853BE"/>
    <w:rsid w:val="00D85CC9"/>
    <w:rsid w:val="00D94CF3"/>
    <w:rsid w:val="00D9632A"/>
    <w:rsid w:val="00DA0CCF"/>
    <w:rsid w:val="00DA10AC"/>
    <w:rsid w:val="00DA18AE"/>
    <w:rsid w:val="00DA48B8"/>
    <w:rsid w:val="00DA509B"/>
    <w:rsid w:val="00DA59D3"/>
    <w:rsid w:val="00DA6D80"/>
    <w:rsid w:val="00DA6F7F"/>
    <w:rsid w:val="00DB0585"/>
    <w:rsid w:val="00DB17E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70260"/>
    <w:rsid w:val="00E71D83"/>
    <w:rsid w:val="00E729D4"/>
    <w:rsid w:val="00E7515C"/>
    <w:rsid w:val="00E758C4"/>
    <w:rsid w:val="00E80982"/>
    <w:rsid w:val="00E838CC"/>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0F4D"/>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808E557"/>
  <w15:docId w15:val="{4087FC25-C8D0-4513-A2F5-6063FC40A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0"/>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0"/>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0D660D"/>
    <w:pPr>
      <w:outlineLvl w:val="3"/>
    </w:pPr>
  </w:style>
  <w:style w:type="paragraph" w:styleId="5">
    <w:name w:val="heading 5"/>
    <w:basedOn w:val="4"/>
    <w:next w:val="a"/>
    <w:link w:val="50"/>
    <w:qFormat/>
    <w:rsid w:val="000D660D"/>
    <w:pPr>
      <w:outlineLvl w:val="4"/>
    </w:pPr>
    <w:rPr>
      <w:sz w:val="22"/>
    </w:rPr>
  </w:style>
  <w:style w:type="paragraph" w:styleId="6">
    <w:name w:val="heading 6"/>
    <w:basedOn w:val="a"/>
    <w:next w:val="a"/>
    <w:link w:val="60"/>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0D660D"/>
    <w:pPr>
      <w:numPr>
        <w:ilvl w:val="7"/>
      </w:numPr>
      <w:tabs>
        <w:tab w:val="left" w:pos="360"/>
        <w:tab w:val="left" w:pos="926"/>
      </w:tabs>
      <w:outlineLvl w:val="7"/>
    </w:pPr>
  </w:style>
  <w:style w:type="paragraph" w:styleId="9">
    <w:name w:val="heading 9"/>
    <w:basedOn w:val="8"/>
    <w:next w:val="a"/>
    <w:link w:val="90"/>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a5"/>
    <w:uiPriority w:val="99"/>
    <w:unhideWhenUsed/>
    <w:qFormat/>
    <w:rsid w:val="000D660D"/>
  </w:style>
  <w:style w:type="paragraph" w:styleId="a6">
    <w:name w:val="Balloon Text"/>
    <w:basedOn w:val="a"/>
    <w:link w:val="a7"/>
    <w:uiPriority w:val="99"/>
    <w:semiHidden/>
    <w:unhideWhenUsed/>
    <w:qFormat/>
    <w:rsid w:val="000D660D"/>
    <w:rPr>
      <w:rFonts w:asciiTheme="majorHAnsi" w:eastAsiaTheme="majorEastAsia" w:hAnsiTheme="majorHAnsi" w:cstheme="majorBidi"/>
      <w:sz w:val="18"/>
      <w:szCs w:val="18"/>
    </w:rPr>
  </w:style>
  <w:style w:type="paragraph" w:styleId="a8">
    <w:name w:val="footer"/>
    <w:basedOn w:val="a"/>
    <w:link w:val="a9"/>
    <w:uiPriority w:val="99"/>
    <w:unhideWhenUsed/>
    <w:qFormat/>
    <w:rsid w:val="000D660D"/>
    <w:pPr>
      <w:tabs>
        <w:tab w:val="center" w:pos="4320"/>
        <w:tab w:val="right" w:pos="8640"/>
      </w:tabs>
    </w:pPr>
  </w:style>
  <w:style w:type="paragraph" w:styleId="aa">
    <w:name w:val="header"/>
    <w:basedOn w:val="a"/>
    <w:link w:val="ab"/>
    <w:uiPriority w:val="99"/>
    <w:unhideWhenUsed/>
    <w:rsid w:val="000D660D"/>
    <w:pPr>
      <w:tabs>
        <w:tab w:val="center" w:pos="4320"/>
        <w:tab w:val="right" w:pos="8640"/>
      </w:tabs>
    </w:pPr>
  </w:style>
  <w:style w:type="paragraph" w:styleId="ac">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d">
    <w:name w:val="annotation subject"/>
    <w:basedOn w:val="a4"/>
    <w:next w:val="a4"/>
    <w:link w:val="ae"/>
    <w:uiPriority w:val="99"/>
    <w:semiHidden/>
    <w:unhideWhenUsed/>
    <w:qFormat/>
    <w:rsid w:val="000D660D"/>
    <w:rPr>
      <w:b/>
      <w:bCs/>
    </w:rPr>
  </w:style>
  <w:style w:type="table" w:styleId="af">
    <w:name w:val="Table Grid"/>
    <w:aliases w:val="TableGrid"/>
    <w:basedOn w:val="a1"/>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Hyperlink"/>
    <w:basedOn w:val="a0"/>
    <w:uiPriority w:val="99"/>
    <w:unhideWhenUsed/>
    <w:rsid w:val="000D660D"/>
    <w:rPr>
      <w:color w:val="0563C1"/>
      <w:u w:val="single"/>
    </w:rPr>
  </w:style>
  <w:style w:type="character" w:styleId="af1">
    <w:name w:val="annotation reference"/>
    <w:basedOn w:val="a0"/>
    <w:uiPriority w:val="99"/>
    <w:semiHidden/>
    <w:unhideWhenUsed/>
    <w:rsid w:val="000D660D"/>
    <w:rPr>
      <w:sz w:val="16"/>
      <w:szCs w:val="16"/>
    </w:rPr>
  </w:style>
  <w:style w:type="character" w:customStyle="1" w:styleId="a7">
    <w:name w:val="批注框文本 字符"/>
    <w:basedOn w:val="a0"/>
    <w:link w:val="a6"/>
    <w:uiPriority w:val="99"/>
    <w:semiHidden/>
    <w:qFormat/>
    <w:rsid w:val="000D660D"/>
    <w:rPr>
      <w:rFonts w:asciiTheme="majorHAnsi" w:eastAsiaTheme="majorEastAsia" w:hAnsiTheme="majorHAnsi" w:cstheme="majorBidi"/>
      <w:sz w:val="18"/>
      <w:szCs w:val="18"/>
    </w:rPr>
  </w:style>
  <w:style w:type="character" w:customStyle="1" w:styleId="10">
    <w:name w:val="标题 1 字符"/>
    <w:basedOn w:val="a0"/>
    <w:link w:val="1"/>
    <w:qFormat/>
    <w:rsid w:val="000D660D"/>
    <w:rPr>
      <w:rFonts w:ascii="Arial" w:eastAsia="Batang" w:hAnsi="Arial" w:cs="Times New Roman"/>
      <w:sz w:val="36"/>
      <w:lang w:val="en-GB" w:eastAsia="en-US"/>
    </w:rPr>
  </w:style>
  <w:style w:type="character" w:customStyle="1" w:styleId="30">
    <w:name w:val="标题 3 字符"/>
    <w:basedOn w:val="a0"/>
    <w:link w:val="3"/>
    <w:rsid w:val="000D660D"/>
    <w:rPr>
      <w:rFonts w:ascii="Times New Roman" w:eastAsia="Batang" w:hAnsi="Times New Roman" w:cs="Times New Roman"/>
      <w:kern w:val="0"/>
      <w:sz w:val="24"/>
      <w:szCs w:val="18"/>
      <w:lang w:eastAsia="en-US"/>
    </w:rPr>
  </w:style>
  <w:style w:type="character" w:customStyle="1" w:styleId="40">
    <w:name w:val="标题 4 字符"/>
    <w:basedOn w:val="a0"/>
    <w:link w:val="4"/>
    <w:rsid w:val="000D660D"/>
    <w:rPr>
      <w:rFonts w:ascii="Times New Roman" w:eastAsia="Batang" w:hAnsi="Times New Roman" w:cs="Times New Roman"/>
      <w:kern w:val="0"/>
      <w:sz w:val="24"/>
      <w:szCs w:val="20"/>
      <w:lang w:eastAsia="en-US"/>
    </w:rPr>
  </w:style>
  <w:style w:type="character" w:customStyle="1" w:styleId="50">
    <w:name w:val="标题 5 字符"/>
    <w:basedOn w:val="a0"/>
    <w:link w:val="5"/>
    <w:rsid w:val="000D660D"/>
    <w:rPr>
      <w:rFonts w:ascii="Times New Roman" w:eastAsia="Batang" w:hAnsi="Times New Roman" w:cs="Times New Roman"/>
      <w:kern w:val="0"/>
      <w:sz w:val="22"/>
      <w:szCs w:val="20"/>
      <w:lang w:eastAsia="en-US"/>
    </w:rPr>
  </w:style>
  <w:style w:type="character" w:customStyle="1" w:styleId="60">
    <w:name w:val="标题 6 字符"/>
    <w:basedOn w:val="a0"/>
    <w:link w:val="6"/>
    <w:qFormat/>
    <w:rsid w:val="000D660D"/>
    <w:rPr>
      <w:rFonts w:ascii="Times New Roman" w:eastAsia="Batang" w:hAnsi="Times New Roman" w:cs="Times New Roman"/>
      <w:lang w:val="sv-SE" w:eastAsia="sv-SE"/>
    </w:rPr>
  </w:style>
  <w:style w:type="character" w:customStyle="1" w:styleId="70">
    <w:name w:val="标题 7 字符"/>
    <w:basedOn w:val="a0"/>
    <w:link w:val="7"/>
    <w:qFormat/>
    <w:rsid w:val="000D660D"/>
    <w:rPr>
      <w:rFonts w:ascii="Times New Roman" w:eastAsia="Batang" w:hAnsi="Times New Roman" w:cs="Times New Roman"/>
      <w:lang w:val="sv-SE" w:eastAsia="sv-SE"/>
    </w:rPr>
  </w:style>
  <w:style w:type="character" w:customStyle="1" w:styleId="80">
    <w:name w:val="标题 8 字符"/>
    <w:basedOn w:val="a0"/>
    <w:link w:val="8"/>
    <w:rsid w:val="000D660D"/>
    <w:rPr>
      <w:rFonts w:ascii="Arial" w:eastAsia="Batang" w:hAnsi="Arial" w:cs="Times New Roman"/>
      <w:sz w:val="36"/>
      <w:lang w:val="en-GB" w:eastAsia="en-US"/>
    </w:rPr>
  </w:style>
  <w:style w:type="character" w:customStyle="1" w:styleId="90">
    <w:name w:val="标题 9 字符"/>
    <w:basedOn w:val="a0"/>
    <w:link w:val="9"/>
    <w:rsid w:val="000D660D"/>
    <w:rPr>
      <w:rFonts w:ascii="Arial" w:eastAsia="Batang" w:hAnsi="Arial" w:cs="Times New Roman"/>
      <w:sz w:val="36"/>
      <w:lang w:val="en-GB" w:eastAsia="en-US"/>
    </w:rPr>
  </w:style>
  <w:style w:type="character" w:customStyle="1" w:styleId="20">
    <w:name w:val="标题 2 字符"/>
    <w:basedOn w:val="a0"/>
    <w:link w:val="2"/>
    <w:uiPriority w:val="9"/>
    <w:qFormat/>
    <w:rsid w:val="000D660D"/>
    <w:rPr>
      <w:rFonts w:ascii="Times New Roman" w:eastAsiaTheme="majorEastAsia" w:hAnsi="Times New Roman" w:cs="Times New Roman"/>
      <w:sz w:val="26"/>
      <w:szCs w:val="20"/>
    </w:rPr>
  </w:style>
  <w:style w:type="character" w:customStyle="1" w:styleId="ab">
    <w:name w:val="页眉 字符"/>
    <w:basedOn w:val="a0"/>
    <w:link w:val="aa"/>
    <w:uiPriority w:val="99"/>
    <w:qFormat/>
    <w:rsid w:val="000D660D"/>
  </w:style>
  <w:style w:type="character" w:customStyle="1" w:styleId="a9">
    <w:name w:val="页脚 字符"/>
    <w:basedOn w:val="a0"/>
    <w:link w:val="a8"/>
    <w:uiPriority w:val="99"/>
    <w:qFormat/>
    <w:rsid w:val="000D660D"/>
  </w:style>
  <w:style w:type="character" w:customStyle="1" w:styleId="normaltextrun">
    <w:name w:val="normaltextrun"/>
    <w:basedOn w:val="a0"/>
    <w:qFormat/>
    <w:rsid w:val="000D660D"/>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リスト段落,列出段落"/>
    <w:basedOn w:val="a"/>
    <w:link w:val="af3"/>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a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2"/>
    <w:uiPriority w:val="34"/>
    <w:qFormat/>
    <w:locked/>
    <w:rsid w:val="000D660D"/>
  </w:style>
  <w:style w:type="character" w:customStyle="1" w:styleId="11">
    <w:name w:val="未处理的提及1"/>
    <w:basedOn w:val="a0"/>
    <w:uiPriority w:val="99"/>
    <w:semiHidden/>
    <w:unhideWhenUsed/>
    <w:rsid w:val="000D660D"/>
    <w:rPr>
      <w:color w:val="605E5C"/>
      <w:shd w:val="clear" w:color="auto" w:fill="E1DFDD"/>
    </w:rPr>
  </w:style>
  <w:style w:type="character" w:customStyle="1" w:styleId="a5">
    <w:name w:val="批注文字 字符"/>
    <w:basedOn w:val="a0"/>
    <w:link w:val="a4"/>
    <w:uiPriority w:val="99"/>
    <w:qFormat/>
    <w:rsid w:val="000D660D"/>
    <w:rPr>
      <w:rFonts w:ascii="Times New Roman" w:hAnsi="Times New Roman" w:cs="Times New Roman"/>
      <w:sz w:val="20"/>
      <w:szCs w:val="20"/>
    </w:rPr>
  </w:style>
  <w:style w:type="character" w:customStyle="1" w:styleId="ae">
    <w:name w:val="批注主题 字符"/>
    <w:basedOn w:val="a5"/>
    <w:link w:val="ad"/>
    <w:uiPriority w:val="99"/>
    <w:semiHidden/>
    <w:qFormat/>
    <w:rsid w:val="000D660D"/>
    <w:rPr>
      <w:rFonts w:ascii="Times New Roman" w:hAnsi="Times New Roman" w:cs="Times New Roman"/>
      <w:b/>
      <w:bCs/>
      <w:sz w:val="20"/>
      <w:szCs w:val="20"/>
    </w:rPr>
  </w:style>
  <w:style w:type="character" w:customStyle="1" w:styleId="12">
    <w:name w:val="@他1"/>
    <w:basedOn w:val="a0"/>
    <w:uiPriority w:val="99"/>
    <w:unhideWhenUsed/>
    <w:qFormat/>
    <w:rsid w:val="000D660D"/>
    <w:rPr>
      <w:color w:val="2B579A"/>
      <w:shd w:val="clear" w:color="auto" w:fill="E1DFDD"/>
    </w:rPr>
  </w:style>
  <w:style w:type="character" w:customStyle="1" w:styleId="21">
    <w:name w:val="未处理的提及2"/>
    <w:basedOn w:val="a0"/>
    <w:uiPriority w:val="99"/>
    <w:semiHidden/>
    <w:unhideWhenUsed/>
    <w:qFormat/>
    <w:rsid w:val="000D660D"/>
    <w:rPr>
      <w:color w:val="605E5C"/>
      <w:shd w:val="clear" w:color="auto" w:fill="E1DFDD"/>
    </w:rPr>
  </w:style>
  <w:style w:type="character" w:customStyle="1" w:styleId="31">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sid w:val="000D660D"/>
    <w:rPr>
      <w:color w:val="2B579A"/>
      <w:shd w:val="clear" w:color="auto" w:fill="E1DFDD"/>
    </w:rPr>
  </w:style>
  <w:style w:type="paragraph" w:customStyle="1" w:styleId="13">
    <w:name w:val="修订1"/>
    <w:hidden/>
    <w:uiPriority w:val="99"/>
    <w:semiHidden/>
    <w:rsid w:val="000D660D"/>
    <w:rPr>
      <w:rFonts w:ascii="Times New Roman" w:hAnsi="Times New Roman" w:cs="Times New Roman"/>
      <w:kern w:val="2"/>
    </w:rPr>
  </w:style>
  <w:style w:type="paragraph" w:styleId="af4">
    <w:name w:val="Revision"/>
    <w:hidden/>
    <w:uiPriority w:val="99"/>
    <w:semiHidden/>
    <w:rsid w:val="00DD1892"/>
    <w:rPr>
      <w:rFonts w:ascii="Times New Roman" w:hAnsi="Times New Roman" w:cs="Times New Roman"/>
      <w:kern w:val="2"/>
    </w:rPr>
  </w:style>
  <w:style w:type="paragraph" w:styleId="af5">
    <w:name w:val="Document Map"/>
    <w:basedOn w:val="a"/>
    <w:link w:val="af6"/>
    <w:uiPriority w:val="99"/>
    <w:semiHidden/>
    <w:unhideWhenUsed/>
    <w:rsid w:val="002449DD"/>
    <w:rPr>
      <w:rFonts w:ascii="宋体" w:eastAsia="宋体"/>
      <w:sz w:val="18"/>
      <w:szCs w:val="18"/>
    </w:rPr>
  </w:style>
  <w:style w:type="character" w:customStyle="1" w:styleId="af6">
    <w:name w:val="文档结构图 字符"/>
    <w:basedOn w:val="a0"/>
    <w:link w:val="af5"/>
    <w:uiPriority w:val="99"/>
    <w:semiHidden/>
    <w:rsid w:val="002449DD"/>
    <w:rPr>
      <w:rFonts w:ascii="宋体"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059.zip" TargetMode="External"/><Relationship Id="rId21" Type="http://schemas.openxmlformats.org/officeDocument/2006/relationships/package" Target="embeddings/Microsoft_Visio_Drawing.vsdx"/><Relationship Id="rId34" Type="http://schemas.openxmlformats.org/officeDocument/2006/relationships/hyperlink" Target="https://www.3gpp.org/ftp/TSG_RAN/WG1_RL1/TSGR1_109-e/Docs/R1-2203453.zip" TargetMode="External"/><Relationship Id="rId42" Type="http://schemas.openxmlformats.org/officeDocument/2006/relationships/hyperlink" Target="https://www.3gpp.org/ftp/TSG_RAN/WG1_RL1/TSGR1_109-e/Docs/R1-2204182.zip" TargetMode="External"/><Relationship Id="rId47" Type="http://schemas.openxmlformats.org/officeDocument/2006/relationships/hyperlink" Target="https://www.3gpp.org/ftp/TSG_RAN/WG1_RL1/TSGR1_109-e/Docs/R1-2204573.zip" TargetMode="External"/><Relationship Id="rId50" Type="http://schemas.openxmlformats.org/officeDocument/2006/relationships/hyperlink" Target="https://www.3gpp.org/ftp/TSG_RAN/WG1_RL1/TSGR1_109-e/Docs/R1-2204862.zip" TargetMode="External"/><Relationship Id="rId55"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142.zip" TargetMode="External"/><Relationship Id="rId11" Type="http://schemas.openxmlformats.org/officeDocument/2006/relationships/webSettings" Target="webSettings.xml"/><Relationship Id="rId24" Type="http://schemas.openxmlformats.org/officeDocument/2006/relationships/package" Target="embeddings/Microsoft_Visio_Drawing12.vsdx"/><Relationship Id="rId32" Type="http://schemas.openxmlformats.org/officeDocument/2006/relationships/hyperlink" Target="https://www.3gpp.org/ftp/TSG_RAN/WG1_RL1/TSGR1_109-e/Docs/R1-2203283.zip" TargetMode="External"/><Relationship Id="rId37" Type="http://schemas.openxmlformats.org/officeDocument/2006/relationships/hyperlink" Target="https://www.3gpp.org/ftp/TSG_RAN/WG1_RL1/TSGR1_109-e/Docs/R1-2203899.zip" TargetMode="External"/><Relationship Id="rId40" Type="http://schemas.openxmlformats.org/officeDocument/2006/relationships/hyperlink" Target="https://www.3gpp.org/ftp/TSG_RAN/WG1_RL1/TSGR1_109-e/Docs/R1-2204102.zip" TargetMode="External"/><Relationship Id="rId45" Type="http://schemas.openxmlformats.org/officeDocument/2006/relationships/hyperlink" Target="https://www.3gpp.org/ftp/TSG_RAN/WG1_RL1/TSGR1_109-e/Docs/R1-2204377.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55.zip" TargetMode="External"/><Relationship Id="rId44" Type="http://schemas.openxmlformats.org/officeDocument/2006/relationships/hyperlink" Target="https://www.3gpp.org/ftp/TSG_RAN/WG1_RL1/TSGR1_109-e/Docs/R1-2204297.zip" TargetMode="External"/><Relationship Id="rId52" Type="http://schemas.openxmlformats.org/officeDocument/2006/relationships/hyperlink" Target="https://www.3gpp.org/ftp/TSG_RAN/WG1_RL1/TSGR1_109-e/Docs/R1-2205078.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package" Target="embeddings/Microsoft_Visio_Drawing1.vsdx"/><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0.zip" TargetMode="External"/><Relationship Id="rId35" Type="http://schemas.openxmlformats.org/officeDocument/2006/relationships/hyperlink" Target="https://www.3gpp.org/ftp/TSG_RAN/WG1_RL1/TSGR1_109-e/Docs/R1-2203552.zip" TargetMode="External"/><Relationship Id="rId43" Type="http://schemas.openxmlformats.org/officeDocument/2006/relationships/hyperlink" Target="https://www.3gpp.org/ftp/TSG_RAN/WG1_RL1/TSGR1_109-e/Docs/R1-2204240.zip" TargetMode="External"/><Relationship Id="rId48" Type="http://schemas.openxmlformats.org/officeDocument/2006/relationships/hyperlink" Target="https://www.3gpp.org/ftp/TSG_RAN/WG1_RL1/TSGR1_109-e/Docs/R1-2204795.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5026.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package" Target="embeddings/Microsoft_Visio_Drawing13.vsdx"/><Relationship Id="rId33" Type="http://schemas.openxmlformats.org/officeDocument/2006/relationships/hyperlink" Target="https://www.3gpp.org/ftp/TSG_RAN/WG1_RL1/TSGR1_109-e/Docs/R1-2203374.zip" TargetMode="External"/><Relationship Id="rId38" Type="http://schemas.openxmlformats.org/officeDocument/2006/relationships/hyperlink" Target="https://www.3gpp.org/ftp/TSG_RAN/WG1_RL1/TSGR1_109-e/Docs/R1-2204017.zip" TargetMode="External"/><Relationship Id="rId46" Type="http://schemas.openxmlformats.org/officeDocument/2006/relationships/hyperlink" Target="https://www.3gpp.org/ftp/TSG_RAN/WG1_RL1/TSGR1_109-e/Docs/R1-2204419.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51.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image" Target="media/image2.png"/><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810.zip" TargetMode="External"/><Relationship Id="rId49" Type="http://schemas.openxmlformats.org/officeDocument/2006/relationships/hyperlink" Target="https://www.3gpp.org/ftp/TSG_RAN/WG1_RL1/TSGR1_109-e/Docs/R1-220484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E76CC7AC-B4BF-4B7C-96A1-467C50367953}">
  <ds:schemaRefs>
    <ds:schemaRef ds:uri="http://schemas.openxmlformats.org/officeDocument/2006/bibliography"/>
  </ds:schemaRefs>
</ds:datastoreItem>
</file>

<file path=customXml/itemProps7.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91</TotalTime>
  <Pages>118</Pages>
  <Words>44313</Words>
  <Characters>252585</Characters>
  <Application>Microsoft Office Word</Application>
  <DocSecurity>0</DocSecurity>
  <Lines>2104</Lines>
  <Paragraphs>59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96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Feifei Sun</cp:lastModifiedBy>
  <cp:revision>14</cp:revision>
  <dcterms:created xsi:type="dcterms:W3CDTF">2022-05-17T01:29:00Z</dcterms:created>
  <dcterms:modified xsi:type="dcterms:W3CDTF">2022-05-17T0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